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Introduction of Release-17 feMIMO</w:t>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ED76F4"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Introduction of Release-17 feMIMO</w:t>
            </w:r>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r>
              <w:rPr>
                <w:lang w:val="en-US" w:eastAsia="zh-CN"/>
              </w:rPr>
              <w:t>FeMIMO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Heading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1" w:name="_Toc60776687"/>
      <w:bookmarkStart w:id="32" w:name="_Toc90650559"/>
      <w:r w:rsidRPr="00D27132">
        <w:rPr>
          <w:rFonts w:eastAsia="MS Mincho"/>
        </w:rPr>
        <w:lastRenderedPageBreak/>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4" o:title=""/>
          </v:shape>
          <o:OLEObject Type="Embed" ProgID="Word.Document.12" ShapeID="_x0000_i1025" DrawAspect="Content" ObjectID="_1708342410"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pt;height:273.6pt" o:ole="">
            <v:imagedata r:id="rId16" o:title=""/>
          </v:shape>
          <o:OLEObject Type="Embed" ProgID="Word.Document.12" ShapeID="_x0000_i1026" DrawAspect="Content" ObjectID="_1708342411"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62" w:name="_Toc60776702"/>
      <w:bookmarkStart w:id="63" w:name="_Toc90650574"/>
      <w:r w:rsidRPr="00D27132">
        <w:rPr>
          <w:rFonts w:eastAsia="MS Mincho"/>
        </w:rPr>
        <w:lastRenderedPageBreak/>
        <w:t>5.2</w:t>
      </w:r>
      <w:r w:rsidRPr="00D27132">
        <w:rPr>
          <w:rFonts w:eastAsia="MS Mincho"/>
        </w:rPr>
        <w:tab/>
        <w:t>System information</w:t>
      </w:r>
      <w:bookmarkEnd w:id="62"/>
      <w:bookmarkEnd w:id="63"/>
    </w:p>
    <w:p w14:paraId="5256C0C4" w14:textId="77777777" w:rsidR="00394471" w:rsidRPr="00D27132" w:rsidRDefault="00394471" w:rsidP="00394471">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6" w:name="_Toc60776704"/>
      <w:bookmarkStart w:id="67" w:name="_Toc90650576"/>
      <w:r w:rsidRPr="00D27132">
        <w:rPr>
          <w:rFonts w:eastAsia="MS Mincho"/>
        </w:rPr>
        <w:lastRenderedPageBreak/>
        <w:t>5.2.2</w:t>
      </w:r>
      <w:r w:rsidRPr="00D27132">
        <w:rPr>
          <w:rFonts w:eastAsia="MS Mincho"/>
        </w:rPr>
        <w:tab/>
        <w:t>System information acquisition</w:t>
      </w:r>
      <w:bookmarkEnd w:id="66"/>
      <w:bookmarkEnd w:id="67"/>
    </w:p>
    <w:p w14:paraId="26864FF0" w14:textId="77777777" w:rsidR="00394471" w:rsidRPr="00D27132" w:rsidRDefault="00394471" w:rsidP="00394471">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2.4pt" o:ole="">
            <v:imagedata r:id="rId18" o:title=""/>
          </v:shape>
          <o:OLEObject Type="Embed" ProgID="Mscgen.Chart" ShapeID="_x0000_i1027" DrawAspect="Content" ObjectID="_1708342412"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Heading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82" w:name="_Toc60776712"/>
      <w:bookmarkStart w:id="83" w:name="_Toc90650584"/>
      <w:r w:rsidRPr="00D27132">
        <w:rPr>
          <w:rFonts w:eastAsia="MS Mincho"/>
        </w:rPr>
        <w:lastRenderedPageBreak/>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92" w:name="_Toc60776717"/>
      <w:bookmarkStart w:id="93"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92"/>
      <w:bookmarkEnd w:id="93"/>
    </w:p>
    <w:p w14:paraId="6578FEA6" w14:textId="77777777" w:rsidR="00394471" w:rsidRPr="00D27132" w:rsidRDefault="00394471" w:rsidP="00394471">
      <w:pPr>
        <w:pStyle w:val="Heading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15" w:name="_Toc60776728"/>
      <w:bookmarkStart w:id="116" w:name="_Toc90650600"/>
      <w:r w:rsidRPr="00D27132">
        <w:lastRenderedPageBreak/>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23" w:name="_Toc60776732"/>
      <w:bookmarkStart w:id="124" w:name="_Toc90650604"/>
      <w:r w:rsidRPr="00D27132">
        <w:lastRenderedPageBreak/>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Heading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Heading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Heading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8pt" o:ole="">
            <v:imagedata r:id="rId20" o:title=""/>
          </v:shape>
          <o:OLEObject Type="Embed" ProgID="Mscgen.Chart" ShapeID="_x0000_i1028" DrawAspect="Content" ObjectID="_1708342413"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Heading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2" o:title=""/>
          </v:shape>
          <o:OLEObject Type="Embed" ProgID="Mscgen.Chart" ShapeID="_x0000_i1029" DrawAspect="Content" ObjectID="_1708342414"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6pt;height:107.5pt" o:ole="">
            <v:imagedata r:id="rId24" o:title=""/>
          </v:shape>
          <o:OLEObject Type="Embed" ProgID="Mscgen.Chart" ShapeID="_x0000_i1030" DrawAspect="Content" ObjectID="_1708342415"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Heading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7.5pt" o:ole="">
            <v:imagedata r:id="rId26" o:title=""/>
          </v:shape>
          <o:OLEObject Type="Embed" ProgID="Mscgen.Chart" ShapeID="_x0000_i1031" DrawAspect="Content" ObjectID="_1708342416"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7.5pt" o:ole="">
            <v:imagedata r:id="rId28" o:title=""/>
          </v:shape>
          <o:OLEObject Type="Embed" ProgID="Mscgen.Chart" ShapeID="_x0000_i1032" DrawAspect="Content" ObjectID="_1708342417"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Heading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Heading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7.5pt" o:ole="">
            <v:imagedata r:id="rId30" o:title=""/>
          </v:shape>
          <o:OLEObject Type="Embed" ProgID="Mscgen.Chart" ShapeID="_x0000_i1033" DrawAspect="Content" ObjectID="_1708342418"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7.5pt" o:ole="">
            <v:imagedata r:id="rId32" o:title=""/>
          </v:shape>
          <o:OLEObject Type="Embed" ProgID="Mscgen.Chart" ShapeID="_x0000_i1034" DrawAspect="Content" ObjectID="_1708342419"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lastRenderedPageBreak/>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8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81"/>
    </w:p>
    <w:p w14:paraId="6DD10A2F" w14:textId="77777777" w:rsidR="00394471" w:rsidRPr="00D27132" w:rsidRDefault="00394471" w:rsidP="00394471">
      <w:pPr>
        <w:pStyle w:val="Heading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Heading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lastRenderedPageBreak/>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194" w:name="_Toc60776767"/>
      <w:bookmarkStart w:id="195" w:name="_Toc90650639"/>
      <w:r w:rsidRPr="00D27132">
        <w:rPr>
          <w:rFonts w:eastAsia="MS Mincho"/>
        </w:rPr>
        <w:lastRenderedPageBreak/>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98" w:name="_Toc60776769"/>
      <w:bookmarkStart w:id="199" w:name="_Toc90650641"/>
      <w:r w:rsidRPr="00D27132">
        <w:rPr>
          <w:rFonts w:eastAsia="MS Mincho"/>
        </w:rPr>
        <w:lastRenderedPageBreak/>
        <w:t>5.3.5.5.7</w:t>
      </w:r>
      <w:r w:rsidRPr="00D27132">
        <w:rPr>
          <w:rFonts w:eastAsia="MS Mincho"/>
        </w:rPr>
        <w:tab/>
        <w:t>SpCell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00" w:name="_Toc60776770"/>
      <w:bookmarkStart w:id="201" w:name="_Toc90650642"/>
      <w:r w:rsidRPr="00D27132">
        <w:rPr>
          <w:rFonts w:eastAsia="MS Mincho"/>
        </w:rPr>
        <w:t>5.3.5.5.8</w:t>
      </w:r>
      <w:r w:rsidRPr="00D27132">
        <w:rPr>
          <w:rFonts w:eastAsia="MS Mincho"/>
        </w:rPr>
        <w:tab/>
        <w:t>SCell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02" w:name="_Toc60776771"/>
      <w:bookmarkStart w:id="203" w:name="_Toc90650643"/>
      <w:r w:rsidRPr="00D27132">
        <w:t>5.3.5.5.9</w:t>
      </w:r>
      <w:r w:rsidRPr="00D27132">
        <w:tab/>
        <w:t>SCell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08" w:name="_Toc60776774"/>
      <w:bookmarkStart w:id="209" w:name="_Toc90650646"/>
      <w:r w:rsidRPr="00D27132">
        <w:rPr>
          <w:rFonts w:eastAsia="MS Mincho"/>
        </w:rPr>
        <w:lastRenderedPageBreak/>
        <w:t>5.3.5.6</w:t>
      </w:r>
      <w:r w:rsidRPr="00D27132">
        <w:rPr>
          <w:rFonts w:eastAsia="MS Mincho"/>
        </w:rPr>
        <w:tab/>
        <w:t>Radio Bearer configuration</w:t>
      </w:r>
      <w:bookmarkEnd w:id="208"/>
      <w:bookmarkEnd w:id="209"/>
    </w:p>
    <w:p w14:paraId="61982A9F" w14:textId="77777777" w:rsidR="00394471" w:rsidRPr="00D27132" w:rsidRDefault="00394471" w:rsidP="00394471">
      <w:pPr>
        <w:pStyle w:val="Heading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22" w:name="_Toc60776781"/>
      <w:bookmarkStart w:id="223" w:name="_Toc90650653"/>
      <w:r w:rsidRPr="00D27132">
        <w:rPr>
          <w:rFonts w:eastAsia="宋体"/>
          <w:lang w:eastAsia="zh-CN"/>
        </w:rPr>
        <w:t>5.3.5.8</w:t>
      </w:r>
      <w:r w:rsidRPr="00D27132">
        <w:rPr>
          <w:rFonts w:eastAsia="宋体"/>
          <w:lang w:eastAsia="zh-CN"/>
        </w:rPr>
        <w:tab/>
        <w:t>Reconfiguration failure</w:t>
      </w:r>
      <w:bookmarkEnd w:id="222"/>
      <w:bookmarkEnd w:id="223"/>
    </w:p>
    <w:p w14:paraId="58EDE10D" w14:textId="77777777" w:rsidR="00394471" w:rsidRPr="00D27132" w:rsidRDefault="00394471" w:rsidP="00394471">
      <w:pPr>
        <w:pStyle w:val="Heading5"/>
        <w:rPr>
          <w:rFonts w:eastAsia="宋体"/>
          <w:lang w:eastAsia="zh-CN"/>
        </w:rPr>
      </w:pPr>
      <w:bookmarkStart w:id="224" w:name="_Toc60776782"/>
      <w:bookmarkStart w:id="225" w:name="_Toc90650654"/>
      <w:r w:rsidRPr="00D27132">
        <w:rPr>
          <w:rFonts w:eastAsia="宋体"/>
          <w:lang w:eastAsia="zh-CN"/>
        </w:rPr>
        <w:t>5.3.5.8.1</w:t>
      </w:r>
      <w:r w:rsidRPr="00D27132">
        <w:rPr>
          <w:rFonts w:eastAsia="宋体"/>
          <w:lang w:eastAsia="zh-CN"/>
        </w:rPr>
        <w:tab/>
        <w:t>Void</w:t>
      </w:r>
      <w:bookmarkEnd w:id="224"/>
      <w:bookmarkEnd w:id="225"/>
    </w:p>
    <w:p w14:paraId="38DF98BC" w14:textId="77777777" w:rsidR="00394471" w:rsidRPr="00D27132" w:rsidRDefault="00394471" w:rsidP="00394471">
      <w:pPr>
        <w:pStyle w:val="Heading5"/>
        <w:rPr>
          <w:rFonts w:eastAsia="宋体"/>
          <w:lang w:eastAsia="zh-CN"/>
        </w:rPr>
      </w:pPr>
      <w:bookmarkStart w:id="226" w:name="_Toc60776783"/>
      <w:bookmarkStart w:id="22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26"/>
      <w:bookmarkEnd w:id="22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29" w:name="_Toc60776784"/>
      <w:bookmarkStart w:id="230" w:name="_Toc90650656"/>
      <w:r w:rsidRPr="00D27132">
        <w:rPr>
          <w:rFonts w:eastAsia="宋体"/>
          <w:lang w:eastAsia="zh-CN"/>
        </w:rPr>
        <w:t>5.3.5.8.3</w:t>
      </w:r>
      <w:r w:rsidRPr="00D27132">
        <w:rPr>
          <w:rFonts w:eastAsia="宋体"/>
          <w:lang w:eastAsia="zh-CN"/>
        </w:rPr>
        <w:tab/>
        <w:t>T304 expiry (Reconfiguration with sync Failure)</w:t>
      </w:r>
      <w:bookmarkEnd w:id="229"/>
      <w:bookmarkEnd w:id="230"/>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31" w:name="_Toc60776785"/>
      <w:bookmarkStart w:id="23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Heading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Heading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Heading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53" w:name="_Toc60776796"/>
      <w:bookmarkStart w:id="254" w:name="_Toc90650668"/>
      <w:r w:rsidRPr="00D27132">
        <w:rPr>
          <w:rFonts w:eastAsia="MS Mincho"/>
        </w:rPr>
        <w:lastRenderedPageBreak/>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59" w:name="_Toc60776799"/>
      <w:bookmarkStart w:id="260" w:name="_Toc90650671"/>
      <w:r w:rsidRPr="00D27132">
        <w:t>5.3.5.14</w:t>
      </w:r>
      <w:r w:rsidRPr="00D27132">
        <w:tab/>
        <w:t>Sidelink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宋体"/>
          <w:lang w:eastAsia="zh-CN"/>
        </w:rPr>
      </w:pPr>
      <w:bookmarkStart w:id="261" w:name="_Toc60776800"/>
      <w:bookmarkStart w:id="262" w:name="_Toc90650672"/>
      <w:r w:rsidRPr="00D27132">
        <w:rPr>
          <w:rFonts w:eastAsia="宋体"/>
          <w:lang w:eastAsia="zh-CN"/>
        </w:rPr>
        <w:t>5.3.6</w:t>
      </w:r>
      <w:r w:rsidRPr="00D27132">
        <w:rPr>
          <w:rFonts w:eastAsia="宋体"/>
          <w:lang w:eastAsia="zh-CN"/>
        </w:rPr>
        <w:tab/>
        <w:t>Counter check</w:t>
      </w:r>
      <w:bookmarkEnd w:id="261"/>
      <w:bookmarkEnd w:id="262"/>
    </w:p>
    <w:p w14:paraId="31763E57" w14:textId="77777777" w:rsidR="00394471" w:rsidRPr="00D27132" w:rsidRDefault="00394471" w:rsidP="00394471">
      <w:pPr>
        <w:pStyle w:val="Heading4"/>
        <w:rPr>
          <w:rFonts w:eastAsia="宋体"/>
          <w:lang w:eastAsia="zh-CN"/>
        </w:rPr>
      </w:pPr>
      <w:bookmarkStart w:id="263" w:name="_Toc60776801"/>
      <w:bookmarkStart w:id="264" w:name="_Toc90650673"/>
      <w:r w:rsidRPr="00D27132">
        <w:t>5.3.</w:t>
      </w:r>
      <w:r w:rsidRPr="00D27132">
        <w:rPr>
          <w:rFonts w:eastAsia="宋体"/>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pt;height:103.5pt" o:ole="">
            <v:imagedata r:id="rId34" o:title=""/>
          </v:shape>
          <o:OLEObject Type="Embed" ProgID="Mscgen.Chart" ShapeID="_x0000_i1035" DrawAspect="Content" ObjectID="_1708342420"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265" w:name="_Toc60776802"/>
      <w:bookmarkStart w:id="266" w:name="_Toc90650674"/>
      <w:r w:rsidRPr="00D27132">
        <w:t>5.3.</w:t>
      </w:r>
      <w:r w:rsidRPr="00D27132">
        <w:rPr>
          <w:rFonts w:eastAsia="宋体"/>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67" w:name="_Toc60776803"/>
      <w:bookmarkStart w:id="26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267"/>
      <w:bookmarkEnd w:id="26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Heading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5pt;height:122.5pt" o:ole="">
            <v:imagedata r:id="rId36" o:title=""/>
          </v:shape>
          <o:OLEObject Type="Embed" ProgID="Mscgen.Chart" ShapeID="_x0000_i1036" DrawAspect="Content" ObjectID="_1708342421"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8" o:title=""/>
          </v:shape>
          <o:OLEObject Type="Embed" ProgID="Mscgen.Chart" ShapeID="_x0000_i1037" DrawAspect="Content" ObjectID="_1708342422"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277" w:name="_Toc60776808"/>
      <w:bookmarkStart w:id="278" w:name="_Toc90650680"/>
      <w:r w:rsidRPr="00D27132">
        <w:t>5.3.7.4</w:t>
      </w:r>
      <w:r w:rsidRPr="00D27132">
        <w:tab/>
        <w:t xml:space="preserve">Actions related to transmission of </w:t>
      </w:r>
      <w:r w:rsidRPr="00D27132">
        <w:rPr>
          <w:i/>
        </w:rPr>
        <w:t>RRCReestablishmentRequest</w:t>
      </w:r>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79" w:name="_Toc60776809"/>
      <w:bookmarkStart w:id="280" w:name="_Toc90650681"/>
      <w:r w:rsidRPr="00D27132">
        <w:t>5.3.7.5</w:t>
      </w:r>
      <w:r w:rsidRPr="00D27132">
        <w:tab/>
        <w:t xml:space="preserve">Reception of the </w:t>
      </w:r>
      <w:r w:rsidRPr="00D27132">
        <w:rPr>
          <w:i/>
        </w:rPr>
        <w:t>RRCReestablishment</w:t>
      </w:r>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85" w:name="_Toc60776812"/>
      <w:bookmarkStart w:id="286" w:name="_Toc90650684"/>
      <w:r w:rsidRPr="00D27132">
        <w:t>5.3.7.8</w:t>
      </w:r>
      <w:r w:rsidRPr="00D27132">
        <w:tab/>
        <w:t xml:space="preserve">Reception of the </w:t>
      </w:r>
      <w:r w:rsidRPr="00D27132">
        <w:rPr>
          <w:i/>
        </w:rPr>
        <w:t xml:space="preserve">RRCSetup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87" w:name="_Toc60776813"/>
      <w:bookmarkStart w:id="288" w:name="_Toc90650685"/>
      <w:r w:rsidRPr="00D27132">
        <w:rPr>
          <w:rFonts w:eastAsia="MS Mincho"/>
        </w:rPr>
        <w:lastRenderedPageBreak/>
        <w:t>5.3.8</w:t>
      </w:r>
      <w:r w:rsidRPr="00D27132">
        <w:rPr>
          <w:rFonts w:eastAsia="MS Mincho"/>
        </w:rPr>
        <w:tab/>
        <w:t>RRC connection release</w:t>
      </w:r>
      <w:bookmarkEnd w:id="287"/>
      <w:bookmarkEnd w:id="288"/>
    </w:p>
    <w:p w14:paraId="2F0C5615" w14:textId="77777777" w:rsidR="00394471" w:rsidRPr="00D27132" w:rsidRDefault="00394471" w:rsidP="00394471">
      <w:pPr>
        <w:pStyle w:val="Heading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0" o:title=""/>
          </v:shape>
          <o:OLEObject Type="Embed" ProgID="Mscgen.Chart" ShapeID="_x0000_i1038" DrawAspect="Content" ObjectID="_1708342423"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93" w:name="_Toc60776816"/>
      <w:bookmarkStart w:id="294" w:name="_Toc90650688"/>
      <w:r w:rsidRPr="00D27132">
        <w:t>5.3.8.3</w:t>
      </w:r>
      <w:r w:rsidRPr="00D27132">
        <w:tab/>
        <w:t xml:space="preserve">Reception of the </w:t>
      </w:r>
      <w:r w:rsidRPr="00D27132">
        <w:rPr>
          <w:i/>
        </w:rPr>
        <w:t>RRCRelease</w:t>
      </w:r>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97" w:name="_Toc60776818"/>
      <w:bookmarkStart w:id="298" w:name="_Toc90650690"/>
      <w:r w:rsidRPr="00D27132">
        <w:t>5.3.8.5</w:t>
      </w:r>
      <w:r w:rsidRPr="00D27132">
        <w:tab/>
        <w:t xml:space="preserve">UE actions upon the expiry of </w:t>
      </w:r>
      <w:r w:rsidRPr="00D27132">
        <w:rPr>
          <w:i/>
        </w:rPr>
        <w:t>DataInactivityTimer</w:t>
      </w:r>
      <w:bookmarkEnd w:id="297"/>
      <w:bookmarkEnd w:id="29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Heading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Heading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15" w:name="_Toc60776827"/>
      <w:bookmarkStart w:id="31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21" w:name="_Toc60776830"/>
      <w:bookmarkStart w:id="322" w:name="_Toc90650702"/>
      <w:r w:rsidRPr="00D27132">
        <w:lastRenderedPageBreak/>
        <w:t>5.3.13</w:t>
      </w:r>
      <w:r w:rsidRPr="00D27132">
        <w:tab/>
        <w:t>RRC connection resume</w:t>
      </w:r>
      <w:bookmarkEnd w:id="321"/>
      <w:bookmarkEnd w:id="322"/>
    </w:p>
    <w:p w14:paraId="33B29F60" w14:textId="77777777" w:rsidR="00394471" w:rsidRPr="00D27132" w:rsidRDefault="00394471" w:rsidP="00394471">
      <w:pPr>
        <w:pStyle w:val="Heading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5pt;height:118.5pt" o:ole="">
            <v:imagedata r:id="rId42" o:title="" croptop="-1873f" cropbottom="8001f" cropright="2479f"/>
          </v:shape>
          <o:OLEObject Type="Embed" ProgID="Mscgen.Chart" ShapeID="_x0000_i1039" DrawAspect="Content" ObjectID="_1708342424"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9.5pt" o:ole="">
            <v:imagedata r:id="rId44" o:title=""/>
          </v:shape>
          <o:OLEObject Type="Embed" ProgID="Mscgen.Chart" ShapeID="_x0000_i1040" DrawAspect="Content" ObjectID="_1708342425"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3.5pt" o:ole="">
            <v:imagedata r:id="rId46" o:title=""/>
          </v:shape>
          <o:OLEObject Type="Embed" ProgID="Mscgen.Chart" ShapeID="_x0000_i1041" DrawAspect="Content" ObjectID="_1708342426"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3.5pt" o:ole="">
            <v:imagedata r:id="rId48" o:title=""/>
          </v:shape>
          <o:OLEObject Type="Embed" ProgID="Mscgen.Chart" ShapeID="_x0000_i1042" DrawAspect="Content" ObjectID="_1708342427"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3.5pt" o:ole="">
            <v:imagedata r:id="rId50" o:title=""/>
          </v:shape>
          <o:OLEObject Type="Embed" ProgID="Mscgen.Chart" ShapeID="_x0000_i1043" DrawAspect="Content" ObjectID="_1708342428"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25" w:name="_Toc60776832"/>
      <w:bookmarkStart w:id="326" w:name="_Toc90650704"/>
      <w:r w:rsidRPr="00D27132">
        <w:t>5.3.13.1a</w:t>
      </w:r>
      <w:r w:rsidRPr="00D27132">
        <w:tab/>
        <w:t xml:space="preserve">Conditions for resuming RRC Connection for </w:t>
      </w:r>
      <w:r w:rsidR="00910AE7" w:rsidRPr="00D27132">
        <w:t xml:space="preserve">NR </w:t>
      </w:r>
      <w:r w:rsidRPr="00D27132">
        <w:t>sidelink communication</w:t>
      </w:r>
      <w:bookmarkEnd w:id="325"/>
      <w:r w:rsidR="00910AE7" w:rsidRPr="00D27132">
        <w:t>/V2X sidelink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r w:rsidRPr="00D27132">
        <w:rPr>
          <w:i/>
        </w:rPr>
        <w:t>obtainCommonLocation</w:t>
      </w:r>
      <w:bookmarkEnd w:id="329"/>
      <w:bookmarkEnd w:id="33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31" w:name="_Toc60776834"/>
      <w:bookmarkStart w:id="33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33" w:name="_Toc60776835"/>
      <w:bookmarkStart w:id="334" w:name="_Toc90650707"/>
      <w:r w:rsidRPr="00D27132">
        <w:t>5.3.13.4</w:t>
      </w:r>
      <w:r w:rsidRPr="00D27132">
        <w:tab/>
        <w:t xml:space="preserve">Reception of the </w:t>
      </w:r>
      <w:r w:rsidRPr="00D27132">
        <w:rPr>
          <w:i/>
        </w:rPr>
        <w:t>RRCResume</w:t>
      </w:r>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39" w:name="_Toc60776838"/>
      <w:bookmarkStart w:id="340" w:name="_Toc90650710"/>
      <w:r w:rsidRPr="00D27132">
        <w:t>5.3.13.7</w:t>
      </w:r>
      <w:r w:rsidRPr="00D27132">
        <w:tab/>
        <w:t xml:space="preserve">Reception of the </w:t>
      </w:r>
      <w:r w:rsidRPr="00D27132">
        <w:rPr>
          <w:i/>
        </w:rPr>
        <w:t xml:space="preserve">RRCSetup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43" w:name="_Toc60776840"/>
      <w:bookmarkStart w:id="344" w:name="_Toc90650712"/>
      <w:r w:rsidRPr="00D27132">
        <w:t>5.3.13.9</w:t>
      </w:r>
      <w:r w:rsidRPr="00D27132">
        <w:tab/>
        <w:t xml:space="preserve">Reception of the </w:t>
      </w:r>
      <w:r w:rsidRPr="00D27132">
        <w:rPr>
          <w:i/>
        </w:rPr>
        <w:t>RRCRelease</w:t>
      </w:r>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45" w:name="_Toc60776841"/>
      <w:bookmarkStart w:id="346" w:name="_Toc90650713"/>
      <w:r w:rsidRPr="00D27132">
        <w:t>5.3.13.10</w:t>
      </w:r>
      <w:r w:rsidRPr="00D27132">
        <w:tab/>
        <w:t xml:space="preserve">Reception of the </w:t>
      </w:r>
      <w:r w:rsidRPr="00D27132">
        <w:rPr>
          <w:i/>
        </w:rPr>
        <w:t>RRCReject</w:t>
      </w:r>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47" w:name="_Toc60776842"/>
      <w:bookmarkStart w:id="348"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347"/>
      <w:bookmarkEnd w:id="34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349" w:name="_Toc60776843"/>
      <w:bookmarkStart w:id="350" w:name="_Toc90650715"/>
      <w:r w:rsidRPr="00D27132">
        <w:rPr>
          <w:rFonts w:eastAsia="Malgun Gothic"/>
        </w:rPr>
        <w:t>5.3.13.12</w:t>
      </w:r>
      <w:r w:rsidRPr="00D27132">
        <w:rPr>
          <w:rFonts w:eastAsia="Malgun Gothic"/>
        </w:rPr>
        <w:tab/>
        <w:t>Inter RAT cell reselection</w:t>
      </w:r>
      <w:bookmarkEnd w:id="349"/>
      <w:bookmarkEnd w:id="35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51" w:name="_Toc60776844"/>
      <w:bookmarkStart w:id="352" w:name="_Toc90650716"/>
      <w:r w:rsidRPr="00D27132">
        <w:rPr>
          <w:rFonts w:eastAsia="Malgun Gothic"/>
        </w:rPr>
        <w:t>5.3.14</w:t>
      </w:r>
      <w:r w:rsidRPr="00D27132">
        <w:rPr>
          <w:rFonts w:eastAsia="Malgun Gothic"/>
        </w:rPr>
        <w:tab/>
        <w:t>Unified Access Control</w:t>
      </w:r>
      <w:bookmarkEnd w:id="351"/>
      <w:bookmarkEnd w:id="352"/>
    </w:p>
    <w:p w14:paraId="58DB0206" w14:textId="77777777" w:rsidR="00394471" w:rsidRPr="00D27132" w:rsidRDefault="00394471" w:rsidP="00394471">
      <w:pPr>
        <w:pStyle w:val="Heading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57" w:name="_Toc60776847"/>
      <w:bookmarkStart w:id="358" w:name="_Toc90650719"/>
      <w:r w:rsidRPr="00D27132">
        <w:rPr>
          <w:rFonts w:eastAsia="Malgun Gothic"/>
        </w:rPr>
        <w:t>5.3.14.3</w:t>
      </w:r>
      <w:r w:rsidRPr="00D27132">
        <w:rPr>
          <w:rFonts w:eastAsia="Malgun Gothic"/>
        </w:rPr>
        <w:tab/>
        <w:t>Void</w:t>
      </w:r>
      <w:bookmarkEnd w:id="357"/>
      <w:bookmarkEnd w:id="358"/>
    </w:p>
    <w:p w14:paraId="382E8CC1" w14:textId="77777777" w:rsidR="00394471" w:rsidRPr="00D27132" w:rsidRDefault="00394471" w:rsidP="00394471">
      <w:pPr>
        <w:pStyle w:val="Heading4"/>
        <w:rPr>
          <w:rFonts w:eastAsia="Malgun Gothic"/>
          <w:noProof/>
          <w:lang w:eastAsia="ko-KR"/>
        </w:rPr>
      </w:pPr>
      <w:bookmarkStart w:id="359" w:name="_Toc60776848"/>
      <w:bookmarkStart w:id="360" w:name="_Toc90650720"/>
      <w:r w:rsidRPr="00D27132">
        <w:rPr>
          <w:rFonts w:eastAsia="Malgun Gothic"/>
          <w:noProof/>
        </w:rPr>
        <w:t>5.3.14.4</w:t>
      </w:r>
      <w:r w:rsidRPr="00D27132">
        <w:rPr>
          <w:rFonts w:eastAsia="Malgun Gothic"/>
          <w:noProof/>
        </w:rPr>
        <w:tab/>
        <w:t>T302, T390 expiry or stop (Barring alleviation)</w:t>
      </w:r>
      <w:bookmarkEnd w:id="359"/>
      <w:bookmarkEnd w:id="36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361" w:name="_Toc60776849"/>
      <w:bookmarkStart w:id="362" w:name="_Toc90650721"/>
      <w:r w:rsidRPr="00D27132">
        <w:rPr>
          <w:rFonts w:eastAsia="Malgun Gothic"/>
          <w:noProof/>
        </w:rPr>
        <w:t>5.3.14.5</w:t>
      </w:r>
      <w:r w:rsidRPr="00D27132">
        <w:rPr>
          <w:rFonts w:eastAsia="Malgun Gothic"/>
          <w:noProof/>
        </w:rPr>
        <w:tab/>
        <w:t>Access barring check</w:t>
      </w:r>
      <w:bookmarkEnd w:id="361"/>
      <w:bookmarkEnd w:id="36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363" w:name="_Toc60776850"/>
      <w:bookmarkStart w:id="364" w:name="_Toc90650722"/>
      <w:r w:rsidRPr="00D27132">
        <w:rPr>
          <w:rFonts w:eastAsia="Malgun Gothic"/>
        </w:rPr>
        <w:t>5.3.15</w:t>
      </w:r>
      <w:r w:rsidRPr="00D27132">
        <w:rPr>
          <w:rFonts w:eastAsia="Malgun Gothic"/>
        </w:rPr>
        <w:tab/>
        <w:t>RRC connection reject</w:t>
      </w:r>
      <w:bookmarkEnd w:id="363"/>
      <w:bookmarkEnd w:id="364"/>
    </w:p>
    <w:p w14:paraId="48081968" w14:textId="77777777" w:rsidR="00394471" w:rsidRPr="00D27132" w:rsidRDefault="00394471" w:rsidP="00394471">
      <w:pPr>
        <w:pStyle w:val="Heading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367" w:name="_Toc60776852"/>
      <w:bookmarkStart w:id="368" w:name="_Toc90650724"/>
      <w:r w:rsidRPr="00D27132">
        <w:t>5.3.15.2</w:t>
      </w:r>
      <w:r w:rsidRPr="00D27132">
        <w:tab/>
        <w:t xml:space="preserve">Reception of the </w:t>
      </w:r>
      <w:r w:rsidRPr="00D27132">
        <w:rPr>
          <w:i/>
        </w:rPr>
        <w:t>RRCReject</w:t>
      </w:r>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Heading3"/>
        <w:rPr>
          <w:rFonts w:eastAsia="等线"/>
          <w:lang w:eastAsia="zh-CN"/>
        </w:rPr>
      </w:pPr>
      <w:bookmarkStart w:id="371" w:name="_Toc60776854"/>
      <w:bookmarkStart w:id="372" w:name="_Toc90650726"/>
      <w:r w:rsidRPr="00D27132">
        <w:rPr>
          <w:rFonts w:eastAsia="等线"/>
          <w:lang w:eastAsia="zh-CN"/>
        </w:rPr>
        <w:t>5.4.1</w:t>
      </w:r>
      <w:r w:rsidRPr="00D27132">
        <w:rPr>
          <w:rFonts w:eastAsia="等线"/>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等线"/>
          <w:lang w:eastAsia="zh-CN"/>
        </w:rPr>
      </w:pPr>
      <w:bookmarkStart w:id="373" w:name="_Toc60776855"/>
      <w:bookmarkStart w:id="374" w:name="_Toc90650727"/>
      <w:r w:rsidRPr="00D27132">
        <w:rPr>
          <w:rFonts w:eastAsia="等线"/>
          <w:lang w:eastAsia="zh-CN"/>
        </w:rPr>
        <w:t>5.4.2</w:t>
      </w:r>
      <w:r w:rsidRPr="00D27132">
        <w:rPr>
          <w:rFonts w:eastAsia="等线"/>
          <w:lang w:eastAsia="zh-CN"/>
        </w:rPr>
        <w:tab/>
        <w:t>Handover to NR</w:t>
      </w:r>
      <w:bookmarkEnd w:id="373"/>
      <w:bookmarkEnd w:id="374"/>
    </w:p>
    <w:p w14:paraId="0D317134" w14:textId="77777777" w:rsidR="00394471" w:rsidRPr="00D27132" w:rsidRDefault="00394471" w:rsidP="00394471">
      <w:pPr>
        <w:pStyle w:val="Heading4"/>
        <w:rPr>
          <w:rFonts w:eastAsia="等线"/>
          <w:lang w:eastAsia="zh-CN"/>
        </w:rPr>
      </w:pPr>
      <w:bookmarkStart w:id="375" w:name="_Toc60776856"/>
      <w:bookmarkStart w:id="376" w:name="_Toc90650728"/>
      <w:r w:rsidRPr="00D27132">
        <w:rPr>
          <w:rFonts w:eastAsia="等线"/>
          <w:lang w:eastAsia="zh-CN"/>
        </w:rPr>
        <w:t>5.4.2.1</w:t>
      </w:r>
      <w:r w:rsidRPr="00D27132">
        <w:rPr>
          <w:rFonts w:eastAsia="等线"/>
          <w:lang w:eastAsia="zh-CN"/>
        </w:rPr>
        <w:tab/>
        <w:t>General</w:t>
      </w:r>
      <w:bookmarkEnd w:id="375"/>
      <w:bookmarkEnd w:id="37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5pt;height:107.5pt" o:ole="">
            <v:imagedata r:id="rId52" o:title=""/>
          </v:shape>
          <o:OLEObject Type="Embed" ProgID="Mscgen.Chart" ShapeID="_x0000_i1044" DrawAspect="Content" ObjectID="_1708342429" r:id="rId53"/>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等线"/>
          <w:lang w:eastAsia="zh-CN"/>
        </w:rPr>
      </w:pPr>
      <w:bookmarkStart w:id="377" w:name="_Toc60776857"/>
      <w:bookmarkStart w:id="378" w:name="_Toc90650729"/>
      <w:r w:rsidRPr="00D27132">
        <w:rPr>
          <w:rFonts w:eastAsia="等线"/>
          <w:lang w:eastAsia="zh-CN"/>
        </w:rPr>
        <w:t>5.4.2.2</w:t>
      </w:r>
      <w:r w:rsidRPr="00D27132">
        <w:rPr>
          <w:rFonts w:eastAsia="等线"/>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等线"/>
          <w:lang w:eastAsia="zh-CN"/>
        </w:rPr>
      </w:pPr>
      <w:bookmarkStart w:id="379" w:name="_Toc60776858"/>
      <w:bookmarkStart w:id="38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等线"/>
          <w:lang w:eastAsia="zh-CN"/>
        </w:rPr>
      </w:pPr>
      <w:bookmarkStart w:id="381" w:name="_Toc60776859"/>
      <w:bookmarkStart w:id="382" w:name="_Toc90650731"/>
      <w:r w:rsidRPr="00D27132">
        <w:rPr>
          <w:rFonts w:eastAsia="等线"/>
          <w:lang w:eastAsia="zh-CN"/>
        </w:rPr>
        <w:t>5.4.3</w:t>
      </w:r>
      <w:r w:rsidRPr="00D27132">
        <w:rPr>
          <w:rFonts w:eastAsia="等线"/>
          <w:lang w:eastAsia="zh-CN"/>
        </w:rPr>
        <w:tab/>
        <w:t>Mobility from NR</w:t>
      </w:r>
      <w:bookmarkEnd w:id="381"/>
      <w:bookmarkEnd w:id="382"/>
    </w:p>
    <w:p w14:paraId="1A44D05A" w14:textId="77777777" w:rsidR="00394471" w:rsidRPr="00D27132" w:rsidRDefault="00394471" w:rsidP="00394471">
      <w:pPr>
        <w:pStyle w:val="Heading4"/>
        <w:rPr>
          <w:rFonts w:eastAsia="等线"/>
          <w:lang w:eastAsia="zh-CN"/>
        </w:rPr>
      </w:pPr>
      <w:bookmarkStart w:id="383" w:name="_Toc60776860"/>
      <w:bookmarkStart w:id="384" w:name="_Toc90650732"/>
      <w:r w:rsidRPr="00D27132">
        <w:rPr>
          <w:rFonts w:eastAsia="等线"/>
          <w:lang w:eastAsia="zh-CN"/>
        </w:rPr>
        <w:t>5.4.3.1</w:t>
      </w:r>
      <w:r w:rsidRPr="00D27132">
        <w:rPr>
          <w:rFonts w:eastAsia="等线"/>
          <w:lang w:eastAsia="zh-CN"/>
        </w:rPr>
        <w:tab/>
        <w:t>General</w:t>
      </w:r>
      <w:bookmarkEnd w:id="383"/>
      <w:bookmarkEnd w:id="38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5pt;height:78pt" o:ole="">
            <v:imagedata r:id="rId54" o:title=""/>
          </v:shape>
          <o:OLEObject Type="Embed" ProgID="Mscgen.Chart" ShapeID="_x0000_i1045" DrawAspect="Content" ObjectID="_1708342430" r:id="rId55"/>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5pt;height:107.5pt" o:ole="">
            <v:imagedata r:id="rId56" o:title=""/>
          </v:shape>
          <o:OLEObject Type="Embed" ProgID="Mscgen.Chart" ShapeID="_x0000_i1046" DrawAspect="Content" ObjectID="_1708342431" r:id="rId57"/>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等线"/>
          <w:lang w:eastAsia="zh-CN"/>
        </w:rPr>
      </w:pPr>
      <w:bookmarkStart w:id="385" w:name="_Toc60776861"/>
      <w:bookmarkStart w:id="386" w:name="_Toc90650733"/>
      <w:r w:rsidRPr="00D27132">
        <w:rPr>
          <w:rFonts w:eastAsia="等线"/>
          <w:lang w:eastAsia="zh-CN"/>
        </w:rPr>
        <w:lastRenderedPageBreak/>
        <w:t>5.4.3.2</w:t>
      </w:r>
      <w:r w:rsidRPr="00D27132">
        <w:rPr>
          <w:rFonts w:eastAsia="等线"/>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87" w:name="_Toc60776862"/>
      <w:bookmarkStart w:id="388" w:name="_Toc90650734"/>
      <w:r w:rsidRPr="00D27132">
        <w:t>5.4.3.3</w:t>
      </w:r>
      <w:r w:rsidRPr="00D27132">
        <w:tab/>
        <w:t xml:space="preserve">Reception of the </w:t>
      </w:r>
      <w:r w:rsidRPr="00D27132">
        <w:rPr>
          <w:i/>
        </w:rPr>
        <w:t>MobilityFromNRCommand</w:t>
      </w:r>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Heading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Heading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Heading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Heading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41" w:name="_Toc60776889"/>
      <w:bookmarkStart w:id="442" w:name="_Toc90650761"/>
      <w:r w:rsidRPr="00D27132">
        <w:t>5.5.4.4</w:t>
      </w:r>
      <w:r w:rsidRPr="00D27132">
        <w:tab/>
        <w:t>Event A3 (Neighbour becomes offset better than SpCell)</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45" w:name="_Toc60776891"/>
      <w:bookmarkStart w:id="446" w:name="_Toc90650763"/>
      <w:r w:rsidRPr="00D27132">
        <w:t>5.5.4.6</w:t>
      </w:r>
      <w:r w:rsidRPr="00D27132">
        <w:tab/>
        <w:t>Event A5 (SpCell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447" w:name="_Toc60776892"/>
      <w:bookmarkStart w:id="448" w:name="_Toc90650764"/>
      <w:r w:rsidRPr="00D27132">
        <w:t>5.5.4.7</w:t>
      </w:r>
      <w:r w:rsidRPr="00D27132">
        <w:tab/>
        <w:t>Event A6 (Neighbour becomes offset better than SCell)</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51" w:name="_Toc60776894"/>
      <w:bookmarkStart w:id="452" w:name="_Toc90650766"/>
      <w:r w:rsidRPr="00D27132">
        <w:lastRenderedPageBreak/>
        <w:t>5.5.4.9</w:t>
      </w:r>
      <w:r w:rsidRPr="00D27132">
        <w:tab/>
        <w:t>Event B2 (PCell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455" w:name="_Toc60776896"/>
      <w:bookmarkStart w:id="456" w:name="_Toc90650768"/>
      <w:r w:rsidRPr="00D27132">
        <w:t>5.5.4.11</w:t>
      </w:r>
      <w:r w:rsidRPr="00D27132">
        <w:tab/>
        <w:t>Event C1 (The NR sidelink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58" o:title=""/>
          </v:shape>
          <o:OLEObject Type="Embed" ProgID="Equation.3" ShapeID="_x0000_i1047" DrawAspect="Content" ObjectID="_1708342432"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0" o:title=""/>
          </v:shape>
          <o:OLEObject Type="Embed" ProgID="Equation.3" ShapeID="_x0000_i1048" DrawAspect="Content" ObjectID="_1708342433"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457" w:name="_Toc60776897"/>
      <w:bookmarkStart w:id="458" w:name="_Toc90650769"/>
      <w:r w:rsidRPr="00D27132">
        <w:t>5.5.4.12</w:t>
      </w:r>
      <w:r w:rsidRPr="00D27132">
        <w:tab/>
        <w:t>Event C2 (The NR sidelink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0" o:title=""/>
          </v:shape>
          <o:OLEObject Type="Embed" ProgID="Equation.3" ShapeID="_x0000_i1049" DrawAspect="Content" ObjectID="_1708342434"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58" o:title=""/>
          </v:shape>
          <o:OLEObject Type="Embed" ProgID="Equation.3" ShapeID="_x0000_i1050" DrawAspect="Content" ObjectID="_1708342435"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Heading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Heading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Heading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5pt;height:82.5pt" o:ole="">
            <v:imagedata r:id="rId64" o:title=""/>
          </v:shape>
          <o:OLEObject Type="Embed" ProgID="Mscgen.Chart" ShapeID="_x0000_i1051" DrawAspect="Content" ObjectID="_1708342436"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471" w:name="_Toc60776904"/>
      <w:bookmarkStart w:id="472" w:name="_Toc90650776"/>
      <w:r w:rsidRPr="00D27132">
        <w:lastRenderedPageBreak/>
        <w:t>5.5.6</w:t>
      </w:r>
      <w:r w:rsidRPr="00D27132">
        <w:tab/>
        <w:t>Location measurement indication</w:t>
      </w:r>
      <w:bookmarkEnd w:id="471"/>
      <w:bookmarkEnd w:id="472"/>
    </w:p>
    <w:p w14:paraId="019B20B4" w14:textId="77777777" w:rsidR="00394471" w:rsidRPr="00D27132" w:rsidRDefault="00394471" w:rsidP="00394471">
      <w:pPr>
        <w:pStyle w:val="Heading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66" o:title=""/>
          </v:shape>
          <o:OLEObject Type="Embed" ProgID="Mscgen.Chart" ShapeID="_x0000_i1052" DrawAspect="Content" ObjectID="_1708342437"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Heading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Heading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5pt;height:122.5pt" o:ole="">
            <v:imagedata r:id="rId68" o:title=""/>
          </v:shape>
          <o:OLEObject Type="Embed" ProgID="Word.Picture.8" ShapeID="_x0000_i1053" DrawAspect="Content" ObjectID="_1708342438"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487" w:name="_Toc60776912"/>
      <w:bookmarkStart w:id="488" w:name="_Toc90650784"/>
      <w:r w:rsidRPr="00D27132">
        <w:t>5.5a.1.3</w:t>
      </w:r>
      <w:r w:rsidRPr="00D27132">
        <w:tab/>
        <w:t xml:space="preserve">Reception of the </w:t>
      </w:r>
      <w:r w:rsidRPr="00D27132">
        <w:rPr>
          <w:i/>
        </w:rPr>
        <w:t>LoggedMeasurementConfiguration</w:t>
      </w:r>
      <w:r w:rsidRPr="00D27132">
        <w:t xml:space="preserve"> by the UE</w:t>
      </w:r>
      <w:bookmarkEnd w:id="487"/>
      <w:bookmarkEnd w:id="48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Heading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Heading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Heading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Heading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3.5pt" o:ole="">
            <v:imagedata r:id="rId70" o:title=""/>
          </v:shape>
          <o:OLEObject Type="Embed" ProgID="Mscgen.Chart" ShapeID="_x0000_i1054" DrawAspect="Content" ObjectID="_1708342439"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11" w:name="_Toc60776924"/>
      <w:bookmarkStart w:id="512" w:name="_Toc90650796"/>
      <w:r w:rsidRPr="00D27132">
        <w:t>5.6.1.3</w:t>
      </w:r>
      <w:r w:rsidRPr="00D27132">
        <w:tab/>
        <w:t xml:space="preserve">Reception of the </w:t>
      </w:r>
      <w:r w:rsidRPr="00D27132">
        <w:rPr>
          <w:i/>
        </w:rPr>
        <w:t>UECapabilityEnquiry</w:t>
      </w:r>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Heading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Heading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Heading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pt;height:82.5pt" o:ole="">
            <v:imagedata r:id="rId72" o:title=""/>
          </v:shape>
          <o:OLEObject Type="Embed" ProgID="Mscgen.Chart" ShapeID="_x0000_i1055" DrawAspect="Content" ObjectID="_1708342440"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525" w:name="_Toc60776931"/>
      <w:bookmarkStart w:id="526" w:name="_Toc90650803"/>
      <w:r w:rsidRPr="00D27132">
        <w:t>5.7.1.3</w:t>
      </w:r>
      <w:r w:rsidRPr="00D27132">
        <w:tab/>
        <w:t xml:space="preserve">Reception of the </w:t>
      </w:r>
      <w:r w:rsidRPr="00D27132">
        <w:rPr>
          <w:i/>
        </w:rPr>
        <w:t>DLInformationTransfer</w:t>
      </w:r>
      <w:r w:rsidRPr="00D27132">
        <w:t xml:space="preserve"> by the UE</w:t>
      </w:r>
      <w:bookmarkEnd w:id="525"/>
      <w:bookmarkEnd w:id="52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Heading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8.5pt" o:ole="">
            <v:imagedata r:id="rId74" o:title=""/>
          </v:shape>
          <o:OLEObject Type="Embed" ProgID="Mscgen.Chart" ShapeID="_x0000_i1056" DrawAspect="Content" ObjectID="_1708342441"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33" w:name="_Toc60776935"/>
      <w:bookmarkStart w:id="534" w:name="_Toc90650807"/>
      <w:r w:rsidRPr="00D27132">
        <w:t>5.7.1a.3</w:t>
      </w:r>
      <w:r w:rsidRPr="00D27132">
        <w:tab/>
        <w:t xml:space="preserve">Actions related to reception of </w:t>
      </w:r>
      <w:r w:rsidRPr="00D27132">
        <w:rPr>
          <w:i/>
        </w:rPr>
        <w:t>DLInformationTransferMRDC</w:t>
      </w:r>
      <w:r w:rsidRPr="00D27132">
        <w:t xml:space="preserve"> message</w:t>
      </w:r>
      <w:bookmarkEnd w:id="533"/>
      <w:bookmarkEnd w:id="53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Heading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pt;height:82.5pt" o:ole="">
            <v:imagedata r:id="rId76" o:title=""/>
          </v:shape>
          <o:OLEObject Type="Embed" ProgID="Mscgen.Chart" ShapeID="_x0000_i1057" DrawAspect="Content" ObjectID="_1708342442"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541" w:name="_Toc60776939"/>
      <w:bookmarkStart w:id="542" w:name="_Toc90650811"/>
      <w:r w:rsidRPr="00D27132">
        <w:t>5.7.2.3</w:t>
      </w:r>
      <w:r w:rsidRPr="00D27132">
        <w:tab/>
        <w:t xml:space="preserve">Actions related to transmission of </w:t>
      </w:r>
      <w:r w:rsidRPr="00D27132">
        <w:rPr>
          <w:i/>
          <w:iCs/>
        </w:rPr>
        <w:t>ULInformationTransfer</w:t>
      </w:r>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543" w:name="_Toc60776940"/>
      <w:bookmarkStart w:id="544" w:name="_Toc90650812"/>
      <w:r w:rsidRPr="00D27132">
        <w:t>5.7.2.4</w:t>
      </w:r>
      <w:r w:rsidRPr="00D27132">
        <w:tab/>
        <w:t xml:space="preserve">Failure to deliver </w:t>
      </w:r>
      <w:r w:rsidRPr="00D27132">
        <w:rPr>
          <w:i/>
        </w:rPr>
        <w:t>ULInformationTransfer</w:t>
      </w:r>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Heading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5pt;height:78.5pt" o:ole="">
            <v:imagedata r:id="rId78" o:title=""/>
          </v:shape>
          <o:OLEObject Type="Embed" ProgID="Mscgen.Chart" ShapeID="_x0000_i1058" DrawAspect="Content" ObjectID="_1708342443"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551" w:name="_Toc60776944"/>
      <w:bookmarkStart w:id="552" w:name="_Toc90650816"/>
      <w:r w:rsidRPr="00D27132">
        <w:t>5.7.2a.3</w:t>
      </w:r>
      <w:r w:rsidRPr="00D27132">
        <w:tab/>
        <w:t xml:space="preserve">Actions related to transmission of </w:t>
      </w:r>
      <w:r w:rsidRPr="00D27132">
        <w:rPr>
          <w:i/>
        </w:rPr>
        <w:t>ULInformationTransferMRDC</w:t>
      </w:r>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553" w:name="_Toc60776945"/>
      <w:bookmarkStart w:id="554" w:name="_Toc90650817"/>
      <w:r w:rsidRPr="00D27132">
        <w:rPr>
          <w:rFonts w:eastAsia="宋体"/>
        </w:rPr>
        <w:lastRenderedPageBreak/>
        <w:t>5.7.2b</w:t>
      </w:r>
      <w:r w:rsidRPr="00D27132">
        <w:rPr>
          <w:rFonts w:eastAsia="宋体"/>
        </w:rPr>
        <w:tab/>
        <w:t>UL transfer of IRAT information</w:t>
      </w:r>
      <w:bookmarkEnd w:id="553"/>
      <w:bookmarkEnd w:id="554"/>
    </w:p>
    <w:p w14:paraId="7A15F3AD" w14:textId="77777777" w:rsidR="00394471" w:rsidRPr="00D27132" w:rsidRDefault="00394471" w:rsidP="00394471">
      <w:pPr>
        <w:pStyle w:val="Heading4"/>
        <w:rPr>
          <w:rFonts w:eastAsia="宋体"/>
        </w:rPr>
      </w:pPr>
      <w:bookmarkStart w:id="555" w:name="_Toc60776946"/>
      <w:bookmarkStart w:id="556" w:name="_Toc90650818"/>
      <w:r w:rsidRPr="00D27132">
        <w:rPr>
          <w:rFonts w:eastAsia="宋体"/>
        </w:rPr>
        <w:t>5.7.2b.1</w:t>
      </w:r>
      <w:r w:rsidRPr="00D27132">
        <w:rPr>
          <w:rFonts w:eastAsia="宋体"/>
        </w:rPr>
        <w:tab/>
        <w:t>General</w:t>
      </w:r>
      <w:bookmarkEnd w:id="555"/>
      <w:bookmarkEnd w:id="55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6.5pt;mso-width-percent:0;mso-height-percent:0;mso-width-percent:0;mso-height-percent:0" o:ole="">
            <v:imagedata r:id="rId80" o:title=""/>
          </v:shape>
          <o:OLEObject Type="Embed" ProgID="Word.Document.8" ShapeID="_x0000_i1059" DrawAspect="Content" ObjectID="_1708342444" r:id="rId81"/>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557" w:name="_Toc60776947"/>
      <w:bookmarkStart w:id="558" w:name="_Toc90650819"/>
      <w:r w:rsidRPr="00D27132">
        <w:rPr>
          <w:rFonts w:eastAsia="宋体"/>
        </w:rPr>
        <w:t>5.7.2b.2</w:t>
      </w:r>
      <w:r w:rsidRPr="00D27132">
        <w:rPr>
          <w:rFonts w:eastAsia="宋体"/>
        </w:rPr>
        <w:tab/>
        <w:t>Initiation</w:t>
      </w:r>
      <w:bookmarkEnd w:id="557"/>
      <w:bookmarkEnd w:id="55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559" w:name="_Toc60776948"/>
      <w:bookmarkStart w:id="560"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559"/>
      <w:bookmarkEnd w:id="56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Heading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5pt;height:103.5pt" o:ole="">
            <v:imagedata r:id="rId82" o:title=""/>
          </v:shape>
          <o:OLEObject Type="Embed" ProgID="Mscgen.Chart" ShapeID="_x0000_i1060" DrawAspect="Content" ObjectID="_1708342445"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565" w:name="_Toc60776951"/>
      <w:bookmarkStart w:id="566" w:name="_Toc90650823"/>
      <w:r w:rsidRPr="00D27132">
        <w:lastRenderedPageBreak/>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571" w:name="_Toc60776954"/>
      <w:bookmarkStart w:id="572" w:name="_Toc90650826"/>
      <w:r w:rsidRPr="00D27132">
        <w:t>5.7.3.5</w:t>
      </w:r>
      <w:r w:rsidRPr="00D27132">
        <w:tab/>
        <w:t xml:space="preserve">Actions related to transmission of </w:t>
      </w:r>
      <w:r w:rsidRPr="00D27132">
        <w:rPr>
          <w:i/>
        </w:rPr>
        <w:t>SCGFailureInformation</w:t>
      </w:r>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Heading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5pt;height:103.5pt" o:ole="">
            <v:imagedata r:id="rId84" o:title=""/>
          </v:shape>
          <o:OLEObject Type="Embed" ProgID="Mscgen.Chart" ShapeID="_x0000_i1061" DrawAspect="Content" ObjectID="_1708342446"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579" w:name="_Toc60776958"/>
      <w:bookmarkStart w:id="580" w:name="_Toc90650830"/>
      <w:r w:rsidRPr="00D27132">
        <w:t>5.7.3a.3</w:t>
      </w:r>
      <w:r w:rsidRPr="00D27132">
        <w:tab/>
        <w:t xml:space="preserve">Actions related to transmission of </w:t>
      </w:r>
      <w:r w:rsidRPr="00D27132">
        <w:rPr>
          <w:i/>
        </w:rPr>
        <w:t>SCGFailureInformationEUTRA</w:t>
      </w:r>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Heading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2.5pt" o:ole="">
            <v:imagedata r:id="rId86" o:title=""/>
          </v:shape>
          <o:OLEObject Type="Embed" ProgID="Word.Picture.8" ShapeID="_x0000_i1062" DrawAspect="Content" ObjectID="_1708342447"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591" w:name="_Toc60776964"/>
      <w:bookmarkStart w:id="592" w:name="_Toc90650836"/>
      <w:r w:rsidRPr="00D27132">
        <w:rPr>
          <w:rFonts w:eastAsia="Malgun Gothic"/>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Heading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3.5pt" o:ole="">
            <v:imagedata r:id="rId88" o:title=""/>
          </v:shape>
          <o:OLEObject Type="Embed" ProgID="Mscgen.Chart" ShapeID="_x0000_i1063" DrawAspect="Content" ObjectID="_1708342448"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599" w:name="_Toc60776968"/>
      <w:bookmarkStart w:id="60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Heading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Heading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0" o:title=""/>
          </v:shape>
          <o:OLEObject Type="Embed" ProgID="Mscgen.Chart" ShapeID="_x0000_i1064" DrawAspect="Content" ObjectID="_1708342449"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11" w:name="_Toc60776974"/>
      <w:bookmarkStart w:id="612" w:name="_Toc90650846"/>
      <w:r w:rsidRPr="00D27132">
        <w:t>5.7.5.3</w:t>
      </w:r>
      <w:r w:rsidRPr="00D27132">
        <w:tab/>
        <w:t xml:space="preserve">Actions related to transmission of </w:t>
      </w:r>
      <w:r w:rsidRPr="00D27132">
        <w:rPr>
          <w:i/>
        </w:rPr>
        <w:t>FailureInformation</w:t>
      </w:r>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Heading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8.5pt" o:ole="">
            <v:imagedata r:id="rId92" o:title=""/>
          </v:shape>
          <o:OLEObject Type="Embed" ProgID="Mscgen.Chart" ShapeID="_x0000_i1065" DrawAspect="Content" ObjectID="_1708342450"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619" w:name="_Toc60776978"/>
      <w:bookmarkStart w:id="620" w:name="_Toc90650850"/>
      <w:r w:rsidRPr="00D27132">
        <w:t>5.7.6.3</w:t>
      </w:r>
      <w:r w:rsidRPr="00D27132">
        <w:tab/>
        <w:t xml:space="preserve">Reception of </w:t>
      </w:r>
      <w:r w:rsidRPr="00D27132">
        <w:rPr>
          <w:i/>
        </w:rPr>
        <w:t>DLDedicatedMessageSegment</w:t>
      </w:r>
      <w:r w:rsidRPr="00D27132">
        <w:t xml:space="preserve"> by the UE</w:t>
      </w:r>
      <w:bookmarkEnd w:id="619"/>
      <w:bookmarkEnd w:id="62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21" w:name="_Toc60776979"/>
      <w:bookmarkStart w:id="622" w:name="_Toc90650851"/>
      <w:r w:rsidRPr="00D27132">
        <w:t>5.7.7</w:t>
      </w:r>
      <w:r w:rsidRPr="00D27132">
        <w:tab/>
      </w:r>
      <w:r w:rsidRPr="00D27132">
        <w:rPr>
          <w:rFonts w:eastAsia="宋体"/>
          <w:lang w:eastAsia="zh-CN"/>
        </w:rPr>
        <w:t>UL message segment transfer</w:t>
      </w:r>
      <w:bookmarkEnd w:id="621"/>
      <w:bookmarkEnd w:id="622"/>
    </w:p>
    <w:p w14:paraId="335FD09C" w14:textId="77777777" w:rsidR="00394471" w:rsidRPr="00D27132" w:rsidRDefault="00394471" w:rsidP="00394471">
      <w:pPr>
        <w:pStyle w:val="Heading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5pt;height:1in" o:ole="">
            <v:imagedata r:id="rId94" o:title=""/>
          </v:shape>
          <o:OLEObject Type="Embed" ProgID="Mscgen.Chart" ShapeID="_x0000_i1066" DrawAspect="Content" ObjectID="_1708342451"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627" w:name="_Toc60776982"/>
      <w:bookmarkStart w:id="628" w:name="_Toc90650854"/>
      <w:r w:rsidRPr="00D27132">
        <w:t>5.7.7.3</w:t>
      </w:r>
      <w:r w:rsidRPr="00D27132">
        <w:tab/>
        <w:t xml:space="preserve">Actions related to transmission of </w:t>
      </w:r>
      <w:r w:rsidRPr="00D27132">
        <w:rPr>
          <w:i/>
        </w:rPr>
        <w:t>ULDedicatedMessageSegment</w:t>
      </w:r>
      <w:r w:rsidRPr="00D27132">
        <w:t xml:space="preserve"> message</w:t>
      </w:r>
      <w:bookmarkEnd w:id="627"/>
      <w:bookmarkEnd w:id="628"/>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Heading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Heading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39" w:name="_Toc60776988"/>
      <w:bookmarkStart w:id="640" w:name="_Toc90650860"/>
      <w:r w:rsidRPr="00D27132">
        <w:rPr>
          <w:rFonts w:eastAsia="Malgun Gothic"/>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41" w:name="_Toc60776989"/>
      <w:bookmarkStart w:id="642" w:name="_Toc90650861"/>
      <w:r w:rsidRPr="00D27132">
        <w:rPr>
          <w:rFonts w:eastAsia="Malgun Gothic"/>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Heading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Heading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9.5pt" o:ole="">
            <v:imagedata r:id="rId96" o:title=""/>
          </v:shape>
          <o:OLEObject Type="Embed" ProgID="Word.Picture.8" ShapeID="_x0000_i1067" DrawAspect="Content" ObjectID="_1708342452"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659" w:name="_Toc60776998"/>
      <w:bookmarkStart w:id="660"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Heading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9.5pt" o:ole="">
            <v:imagedata r:id="rId98" o:title=""/>
          </v:shape>
          <o:OLEObject Type="Embed" ProgID="Word.Picture.8" ShapeID="对象 44" DrawAspect="Content" ObjectID="_1708342453"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67"/>
      <w:bookmarkEnd w:id="66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669" w:name="_Toc60777003"/>
      <w:bookmarkStart w:id="670" w:name="_Toc90650875"/>
      <w:r w:rsidRPr="00D27132">
        <w:t>5.8</w:t>
      </w:r>
      <w:r w:rsidRPr="00D27132">
        <w:tab/>
        <w:t>Sidelink</w:t>
      </w:r>
      <w:bookmarkEnd w:id="669"/>
      <w:bookmarkEnd w:id="670"/>
    </w:p>
    <w:p w14:paraId="68F6483A" w14:textId="77777777" w:rsidR="00394471" w:rsidRPr="00D27132" w:rsidRDefault="00394471" w:rsidP="00394471">
      <w:pPr>
        <w:pStyle w:val="Heading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673" w:name="_Toc60777005"/>
      <w:bookmarkStart w:id="674" w:name="_Toc90650877"/>
      <w:r w:rsidRPr="00D27132">
        <w:t>5.8.2</w:t>
      </w:r>
      <w:r w:rsidRPr="00D27132">
        <w:tab/>
        <w:t>Conditions for NR sidelink communication operation</w:t>
      </w:r>
      <w:bookmarkEnd w:id="673"/>
      <w:bookmarkEnd w:id="67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675" w:name="_Toc60777006"/>
      <w:bookmarkStart w:id="676" w:name="_Toc90650878"/>
      <w:r w:rsidRPr="00D27132">
        <w:t>5.8.3</w:t>
      </w:r>
      <w:r w:rsidRPr="00D27132">
        <w:tab/>
        <w:t>Sidelink UE information for NR sidelink communication</w:t>
      </w:r>
      <w:bookmarkEnd w:id="675"/>
      <w:bookmarkEnd w:id="676"/>
    </w:p>
    <w:p w14:paraId="16ECCE58" w14:textId="77777777" w:rsidR="00394471" w:rsidRPr="00D27132" w:rsidRDefault="00394471" w:rsidP="00394471">
      <w:pPr>
        <w:pStyle w:val="Heading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5pt" o:ole="">
            <v:imagedata r:id="rId100" o:title=""/>
          </v:shape>
          <o:OLEObject Type="Embed" ProgID="Mscgen.Chart" ShapeID="_x0000_i1069" DrawAspect="Content" ObjectID="_1708342454"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679" w:name="_Toc60777008"/>
      <w:bookmarkStart w:id="680" w:name="_Toc90650880"/>
      <w:r w:rsidRPr="00D27132">
        <w:lastRenderedPageBreak/>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681" w:name="_Toc60777009"/>
      <w:bookmarkStart w:id="682"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Heading3"/>
      </w:pPr>
      <w:bookmarkStart w:id="685" w:name="_Toc60777011"/>
      <w:bookmarkStart w:id="686" w:name="_Toc90650883"/>
      <w:r w:rsidRPr="00D27132">
        <w:t>5.8.5</w:t>
      </w:r>
      <w:r w:rsidRPr="00D27132">
        <w:tab/>
        <w:t>Sidelink synchronisation information transmission for NR sidelink communication</w:t>
      </w:r>
      <w:bookmarkEnd w:id="685"/>
      <w:bookmarkEnd w:id="686"/>
    </w:p>
    <w:p w14:paraId="6E015D8A" w14:textId="77777777" w:rsidR="00394471" w:rsidRPr="00D27132" w:rsidRDefault="00394471" w:rsidP="00394471">
      <w:pPr>
        <w:pStyle w:val="Heading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1pt;height:129.5pt" o:ole="">
            <v:imagedata r:id="rId102" o:title=""/>
          </v:shape>
          <o:OLEObject Type="Embed" ProgID="Mscgen.Chart" ShapeID="_x0000_i1070" DrawAspect="Content" ObjectID="_1708342455"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5pt" o:ole="">
            <v:imagedata r:id="rId104" o:title=""/>
          </v:shape>
          <o:OLEObject Type="Embed" ProgID="Mscgen.Chart" ShapeID="_x0000_i1071" DrawAspect="Content" ObjectID="_1708342456"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693" w:name="_Toc60777015"/>
      <w:bookmarkStart w:id="694" w:name="_Toc90650887"/>
      <w:r w:rsidRPr="00D27132">
        <w:t>5.8.5a</w:t>
      </w:r>
      <w:r w:rsidRPr="00D27132">
        <w:tab/>
        <w:t>Sidelink synchronisation information transmission for V2X sidelink communication</w:t>
      </w:r>
      <w:bookmarkEnd w:id="693"/>
      <w:bookmarkEnd w:id="694"/>
    </w:p>
    <w:p w14:paraId="549BB199" w14:textId="77777777" w:rsidR="00394471" w:rsidRPr="00D27132" w:rsidRDefault="00394471" w:rsidP="00394471">
      <w:pPr>
        <w:pStyle w:val="Heading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9.5pt" o:ole="">
            <v:imagedata r:id="rId106" o:title=""/>
          </v:shape>
          <o:OLEObject Type="Embed" ProgID="Mscgen.Chart" ShapeID="_x0000_i1072" DrawAspect="Content" ObjectID="_1708342457"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5pt" o:ole="">
            <v:imagedata r:id="rId104" o:title=""/>
          </v:shape>
          <o:OLEObject Type="Embed" ProgID="Mscgen.Chart" ShapeID="_x0000_i1073" DrawAspect="Content" ObjectID="_1708342458"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699" w:name="_Toc60777018"/>
      <w:bookmarkStart w:id="700" w:name="_Toc90650890"/>
      <w:r w:rsidRPr="00D27132">
        <w:t>5.8.6</w:t>
      </w:r>
      <w:r w:rsidRPr="00D27132">
        <w:tab/>
        <w:t>Sidelink synchronisation reference</w:t>
      </w:r>
      <w:bookmarkEnd w:id="699"/>
      <w:bookmarkEnd w:id="700"/>
    </w:p>
    <w:p w14:paraId="3FE1FA26" w14:textId="77777777" w:rsidR="00394471" w:rsidRPr="00D27132" w:rsidRDefault="00394471" w:rsidP="00394471">
      <w:pPr>
        <w:pStyle w:val="Heading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05" w:name="_Toc60777021"/>
      <w:bookmarkStart w:id="706" w:name="_Toc90650893"/>
      <w:r w:rsidRPr="00D27132">
        <w:t>5.8.6.3</w:t>
      </w:r>
      <w:r w:rsidRPr="00D27132">
        <w:tab/>
        <w:t>Sidelink communication transmission reference cell selection</w:t>
      </w:r>
      <w:bookmarkEnd w:id="705"/>
      <w:bookmarkEnd w:id="706"/>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07" w:name="_Toc60777022"/>
      <w:bookmarkStart w:id="708" w:name="_Toc90650894"/>
      <w:r w:rsidRPr="00D27132">
        <w:t>5.8.7</w:t>
      </w:r>
      <w:r w:rsidRPr="00D27132">
        <w:tab/>
        <w:t>Sidelink communication reception</w:t>
      </w:r>
      <w:bookmarkEnd w:id="707"/>
      <w:bookmarkEnd w:id="70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09" w:name="_Toc60777023"/>
      <w:bookmarkStart w:id="710" w:name="_Toc90650895"/>
      <w:r w:rsidRPr="00D27132">
        <w:t>5.8.8</w:t>
      </w:r>
      <w:r w:rsidRPr="00D27132">
        <w:tab/>
        <w:t>Sidelink communication transmission</w:t>
      </w:r>
      <w:bookmarkEnd w:id="709"/>
      <w:bookmarkEnd w:id="710"/>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711" w:name="_Toc60777024"/>
      <w:bookmarkStart w:id="712" w:name="_Toc90650896"/>
      <w:r w:rsidRPr="00D27132">
        <w:t>5.8.9</w:t>
      </w:r>
      <w:r w:rsidRPr="00D27132">
        <w:tab/>
        <w:t>Sidelink</w:t>
      </w:r>
      <w:r w:rsidRPr="00D27132">
        <w:rPr>
          <w:rFonts w:ascii="等线" w:eastAsia="等线" w:hAnsi="等线"/>
          <w:lang w:eastAsia="zh-CN"/>
        </w:rPr>
        <w:t xml:space="preserve"> </w:t>
      </w:r>
      <w:r w:rsidRPr="00D27132">
        <w:t>RRC procedure</w:t>
      </w:r>
      <w:bookmarkEnd w:id="711"/>
      <w:bookmarkEnd w:id="712"/>
    </w:p>
    <w:p w14:paraId="578882C7" w14:textId="77777777" w:rsidR="00394471" w:rsidRPr="00D27132" w:rsidRDefault="00394471" w:rsidP="00394471">
      <w:pPr>
        <w:pStyle w:val="Heading4"/>
      </w:pPr>
      <w:bookmarkStart w:id="713" w:name="_Toc60777025"/>
      <w:bookmarkStart w:id="714" w:name="_Toc90650897"/>
      <w:r w:rsidRPr="00D27132">
        <w:t>5.8.9.1</w:t>
      </w:r>
      <w:r w:rsidRPr="00D27132">
        <w:tab/>
        <w:t>Sidelink RRC reconfiguration</w:t>
      </w:r>
      <w:bookmarkEnd w:id="713"/>
      <w:bookmarkEnd w:id="714"/>
    </w:p>
    <w:p w14:paraId="2B0DFE43" w14:textId="77777777" w:rsidR="00394471" w:rsidRPr="00D27132" w:rsidRDefault="00394471" w:rsidP="00394471">
      <w:pPr>
        <w:pStyle w:val="Heading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pt;height:108.5pt" o:ole="">
            <v:imagedata r:id="rId109" o:title=""/>
          </v:shape>
          <o:OLEObject Type="Embed" ProgID="Mscgen.Chart" ShapeID="_x0000_i1074" DrawAspect="Content" ObjectID="_1708342459"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8.5pt" o:ole="">
            <v:imagedata r:id="rId111" o:title=""/>
          </v:shape>
          <o:OLEObject Type="Embed" ProgID="Mscgen.Chart" ShapeID="_x0000_i1075" DrawAspect="Content" ObjectID="_1708342460"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17" w:name="_Toc60777027"/>
      <w:bookmarkStart w:id="718"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Heading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Heading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Heading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Heading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33" w:name="_Toc60777035"/>
      <w:bookmarkStart w:id="734" w:name="_Toc90650907"/>
      <w:r w:rsidRPr="00D27132">
        <w:t>5.8.9.1a</w:t>
      </w:r>
      <w:r w:rsidRPr="00D27132">
        <w:tab/>
        <w:t>Sidelink radio bearer management</w:t>
      </w:r>
      <w:bookmarkEnd w:id="733"/>
      <w:bookmarkEnd w:id="734"/>
    </w:p>
    <w:p w14:paraId="0A409E4C" w14:textId="77777777" w:rsidR="00394471" w:rsidRPr="00D27132" w:rsidRDefault="00394471" w:rsidP="00394471">
      <w:pPr>
        <w:pStyle w:val="Heading5"/>
        <w:rPr>
          <w:rFonts w:eastAsia="MS Mincho"/>
        </w:rPr>
      </w:pPr>
      <w:bookmarkStart w:id="735" w:name="_Toc60777036"/>
      <w:bookmarkStart w:id="736" w:name="_Toc90650908"/>
      <w:r w:rsidRPr="00D27132">
        <w:rPr>
          <w:rFonts w:eastAsia="MS Mincho"/>
        </w:rPr>
        <w:t>5.8.9.1a.1</w:t>
      </w:r>
      <w:r w:rsidRPr="00D27132">
        <w:rPr>
          <w:rFonts w:eastAsia="MS Mincho"/>
        </w:rPr>
        <w:tab/>
        <w:t>Sidelink DRB release</w:t>
      </w:r>
      <w:bookmarkEnd w:id="735"/>
      <w:bookmarkEnd w:id="73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737" w:name="_Toc60777037"/>
      <w:bookmarkStart w:id="738" w:name="_Toc90650909"/>
      <w:r w:rsidRPr="00D27132">
        <w:rPr>
          <w:rFonts w:eastAsia="MS Mincho"/>
        </w:rPr>
        <w:t>5.8.9.1a.2</w:t>
      </w:r>
      <w:r w:rsidRPr="00D27132">
        <w:rPr>
          <w:rFonts w:eastAsia="MS Mincho"/>
        </w:rPr>
        <w:tab/>
        <w:t>Sidelink DRB addition/modification</w:t>
      </w:r>
      <w:bookmarkEnd w:id="737"/>
      <w:bookmarkEnd w:id="73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39" w:name="_Toc60777038"/>
      <w:bookmarkStart w:id="740" w:name="_Toc90650910"/>
      <w:r w:rsidRPr="00D27132">
        <w:rPr>
          <w:rFonts w:eastAsia="MS Mincho"/>
        </w:rPr>
        <w:t>5.8.9.1a.3</w:t>
      </w:r>
      <w:r w:rsidRPr="00D27132">
        <w:rPr>
          <w:rFonts w:eastAsia="MS Mincho"/>
        </w:rPr>
        <w:tab/>
        <w:t>Sidelink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741" w:name="_Toc60777039"/>
      <w:bookmarkStart w:id="742" w:name="_Toc90650911"/>
      <w:r w:rsidRPr="00D27132">
        <w:rPr>
          <w:rFonts w:eastAsia="MS Mincho"/>
        </w:rPr>
        <w:t>5.8.9.1a.4</w:t>
      </w:r>
      <w:r w:rsidRPr="00D27132">
        <w:rPr>
          <w:rFonts w:eastAsia="MS Mincho"/>
        </w:rPr>
        <w:tab/>
        <w:t>Sidelink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43" w:name="_Toc60777040"/>
      <w:bookmarkStart w:id="744" w:name="_Toc90650912"/>
      <w:r w:rsidRPr="00D27132">
        <w:t>5.8.9.2</w:t>
      </w:r>
      <w:r w:rsidRPr="00D27132">
        <w:tab/>
        <w:t>Sidelink UE capability transfer</w:t>
      </w:r>
      <w:bookmarkEnd w:id="743"/>
      <w:bookmarkEnd w:id="744"/>
    </w:p>
    <w:p w14:paraId="2DAD8997" w14:textId="77777777" w:rsidR="00394471" w:rsidRPr="00D27132" w:rsidRDefault="00394471" w:rsidP="00394471">
      <w:pPr>
        <w:pStyle w:val="Heading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5pt;height:103.5pt" o:ole="">
            <v:imagedata r:id="rId113" o:title=""/>
          </v:shape>
          <o:OLEObject Type="Embed" ProgID="Mscgen.Chart" ShapeID="_x0000_i1076" DrawAspect="Content" ObjectID="_1708342461"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49" w:name="_Toc60777043"/>
      <w:bookmarkStart w:id="75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751" w:name="_Toc60777044"/>
      <w:bookmarkStart w:id="752" w:name="_Toc90650916"/>
      <w:r w:rsidRPr="00D27132">
        <w:t>5.8.9.2.4</w:t>
      </w:r>
      <w:r w:rsidRPr="00D27132">
        <w:tab/>
        <w:t xml:space="preserve">Actions related to reception of the </w:t>
      </w:r>
      <w:r w:rsidRPr="00D27132">
        <w:rPr>
          <w:i/>
        </w:rPr>
        <w:t>UECapabilityEnquirySidelink</w:t>
      </w:r>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53" w:name="_Toc60777045"/>
      <w:bookmarkStart w:id="754" w:name="_Toc90650917"/>
      <w:r w:rsidRPr="00D27132">
        <w:t>5.8.9.3</w:t>
      </w:r>
      <w:r w:rsidRPr="00D27132">
        <w:tab/>
        <w:t>Sidelink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755" w:name="_Toc60777046"/>
      <w:bookmarkStart w:id="756" w:name="_Toc90650918"/>
      <w:r w:rsidRPr="00D27132">
        <w:t>5.8.9.4</w:t>
      </w:r>
      <w:r w:rsidRPr="00D27132">
        <w:tab/>
        <w:t>Sidelink common control information</w:t>
      </w:r>
      <w:bookmarkEnd w:id="755"/>
      <w:bookmarkEnd w:id="756"/>
    </w:p>
    <w:p w14:paraId="130BEC59" w14:textId="77777777" w:rsidR="00394471" w:rsidRPr="00D27132" w:rsidRDefault="00394471" w:rsidP="00394471">
      <w:pPr>
        <w:pStyle w:val="Heading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771" w:name="_Toc60777051"/>
      <w:bookmarkStart w:id="772" w:name="_Toc90650923"/>
      <w:r w:rsidRPr="00D27132">
        <w:t>5.8.10</w:t>
      </w:r>
      <w:r w:rsidRPr="00D27132">
        <w:tab/>
        <w:t>Sidelink measurement</w:t>
      </w:r>
      <w:bookmarkEnd w:id="771"/>
      <w:bookmarkEnd w:id="772"/>
    </w:p>
    <w:p w14:paraId="766DB72E" w14:textId="77777777" w:rsidR="00394471" w:rsidRPr="00D27132" w:rsidRDefault="00394471" w:rsidP="00394471">
      <w:pPr>
        <w:pStyle w:val="Heading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775" w:name="_Toc60777053"/>
      <w:bookmarkStart w:id="776" w:name="_Toc90650925"/>
      <w:r w:rsidRPr="00D27132">
        <w:rPr>
          <w:lang w:eastAsia="x-none"/>
        </w:rPr>
        <w:t>5.8.10.2</w:t>
      </w:r>
      <w:r w:rsidRPr="00D27132">
        <w:rPr>
          <w:lang w:eastAsia="x-none"/>
        </w:rPr>
        <w:tab/>
        <w:t>Sidelink measurement configuration</w:t>
      </w:r>
      <w:bookmarkEnd w:id="775"/>
      <w:bookmarkEnd w:id="776"/>
    </w:p>
    <w:p w14:paraId="626AB047" w14:textId="77777777" w:rsidR="00394471" w:rsidRPr="00D27132" w:rsidRDefault="00394471" w:rsidP="00394471">
      <w:pPr>
        <w:pStyle w:val="Heading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779" w:name="_Toc60777055"/>
      <w:bookmarkStart w:id="780" w:name="_Toc90650927"/>
      <w:r w:rsidRPr="00D27132">
        <w:rPr>
          <w:lang w:eastAsia="zh-CN"/>
        </w:rPr>
        <w:t>5.8.10.2.2</w:t>
      </w:r>
      <w:r w:rsidRPr="00D27132">
        <w:rPr>
          <w:lang w:eastAsia="zh-CN"/>
        </w:rPr>
        <w:tab/>
        <w:t>Sidelink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781" w:name="_Toc60777056"/>
      <w:bookmarkStart w:id="782" w:name="_Toc90650928"/>
      <w:r w:rsidRPr="00D27132">
        <w:rPr>
          <w:lang w:eastAsia="zh-CN"/>
        </w:rPr>
        <w:t>5.8.10.2.3</w:t>
      </w:r>
      <w:r w:rsidRPr="00D27132">
        <w:rPr>
          <w:lang w:eastAsia="zh-CN"/>
        </w:rPr>
        <w:tab/>
        <w:t>Sidelink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783" w:name="_Toc60777057"/>
      <w:bookmarkStart w:id="784" w:name="_Toc90650929"/>
      <w:r w:rsidRPr="00D27132">
        <w:rPr>
          <w:lang w:eastAsia="zh-CN"/>
        </w:rPr>
        <w:t>5.8.10.2.4</w:t>
      </w:r>
      <w:r w:rsidRPr="00D27132">
        <w:rPr>
          <w:lang w:eastAsia="zh-CN"/>
        </w:rPr>
        <w:tab/>
        <w:t>Sidelink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785" w:name="_Toc60777058"/>
      <w:bookmarkStart w:id="786" w:name="_Toc90650930"/>
      <w:r w:rsidRPr="00D27132">
        <w:rPr>
          <w:lang w:eastAsia="zh-CN"/>
        </w:rPr>
        <w:t>5.8.10.2.5</w:t>
      </w:r>
      <w:r w:rsidRPr="00D27132">
        <w:rPr>
          <w:lang w:eastAsia="zh-CN"/>
        </w:rPr>
        <w:tab/>
        <w:t>Sidelink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787" w:name="_Toc60777059"/>
      <w:bookmarkStart w:id="788" w:name="_Toc90650931"/>
      <w:r w:rsidRPr="00D27132">
        <w:rPr>
          <w:lang w:eastAsia="zh-CN"/>
        </w:rPr>
        <w:t>5.8.10.2.6</w:t>
      </w:r>
      <w:r w:rsidRPr="00D27132">
        <w:rPr>
          <w:lang w:eastAsia="zh-CN"/>
        </w:rPr>
        <w:tab/>
        <w:t>Sidelink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789" w:name="_Toc60777060"/>
      <w:bookmarkStart w:id="790" w:name="_Toc90650932"/>
      <w:r w:rsidRPr="00D27132">
        <w:rPr>
          <w:lang w:eastAsia="zh-CN"/>
        </w:rPr>
        <w:t>5.8.10.2.7</w:t>
      </w:r>
      <w:r w:rsidRPr="00D27132">
        <w:rPr>
          <w:lang w:eastAsia="zh-CN"/>
        </w:rPr>
        <w:tab/>
        <w:t>Sidelink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791" w:name="_Toc60777061"/>
      <w:bookmarkStart w:id="792" w:name="_Toc90650933"/>
      <w:r w:rsidRPr="00D27132">
        <w:rPr>
          <w:lang w:eastAsia="zh-CN"/>
        </w:rPr>
        <w:t>5.8.10.2.8</w:t>
      </w:r>
      <w:r w:rsidRPr="00D27132">
        <w:rPr>
          <w:lang w:eastAsia="zh-CN"/>
        </w:rPr>
        <w:tab/>
        <w:t>Sidelink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793" w:name="_Toc60777062"/>
      <w:bookmarkStart w:id="794" w:name="_Toc90650934"/>
      <w:r w:rsidRPr="00D27132">
        <w:rPr>
          <w:lang w:eastAsia="x-none"/>
        </w:rPr>
        <w:t>5.8.10.3</w:t>
      </w:r>
      <w:r w:rsidRPr="00D27132">
        <w:rPr>
          <w:lang w:eastAsia="x-none"/>
        </w:rPr>
        <w:tab/>
        <w:t>Performing NR sidelink measurements</w:t>
      </w:r>
      <w:bookmarkEnd w:id="793"/>
      <w:bookmarkEnd w:id="794"/>
    </w:p>
    <w:p w14:paraId="70F02E22" w14:textId="77777777" w:rsidR="00394471" w:rsidRPr="00D27132" w:rsidRDefault="00394471" w:rsidP="00394471">
      <w:pPr>
        <w:pStyle w:val="Heading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797" w:name="_Toc60777064"/>
      <w:bookmarkStart w:id="798" w:name="_Toc90650936"/>
      <w:r w:rsidRPr="00D27132">
        <w:rPr>
          <w:lang w:eastAsia="zh-CN"/>
        </w:rPr>
        <w:t>5.8.10.3.2</w:t>
      </w:r>
      <w:r w:rsidRPr="00D27132">
        <w:rPr>
          <w:lang w:eastAsia="zh-CN"/>
        </w:rPr>
        <w:tab/>
        <w:t>Derivation of NR sidelink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799" w:name="_Toc60777065"/>
      <w:bookmarkStart w:id="800" w:name="_Toc90650937"/>
      <w:r w:rsidRPr="00D27132">
        <w:rPr>
          <w:lang w:eastAsia="x-none"/>
        </w:rPr>
        <w:t>5.8.10.4</w:t>
      </w:r>
      <w:r w:rsidRPr="00D27132">
        <w:rPr>
          <w:lang w:eastAsia="x-none"/>
        </w:rPr>
        <w:tab/>
        <w:t>Sidelink measurement report triggering</w:t>
      </w:r>
      <w:bookmarkEnd w:id="799"/>
      <w:bookmarkEnd w:id="800"/>
    </w:p>
    <w:p w14:paraId="2F4B9F46" w14:textId="77777777" w:rsidR="00394471" w:rsidRPr="00D27132" w:rsidRDefault="00394471" w:rsidP="00394471">
      <w:pPr>
        <w:pStyle w:val="Heading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07" w:name="_Toc60777069"/>
      <w:bookmarkStart w:id="808" w:name="_Toc90650941"/>
      <w:r w:rsidRPr="00D27132">
        <w:rPr>
          <w:lang w:eastAsia="x-none"/>
        </w:rPr>
        <w:t>5.8.10.5</w:t>
      </w:r>
      <w:r w:rsidRPr="00D27132">
        <w:rPr>
          <w:lang w:eastAsia="x-none"/>
        </w:rPr>
        <w:tab/>
        <w:t>Sidelink measurement reporting</w:t>
      </w:r>
      <w:bookmarkEnd w:id="807"/>
      <w:bookmarkEnd w:id="808"/>
    </w:p>
    <w:p w14:paraId="46A5F6B0" w14:textId="77777777" w:rsidR="00394471" w:rsidRPr="00D27132" w:rsidRDefault="00394471" w:rsidP="00394471">
      <w:pPr>
        <w:pStyle w:val="Heading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5pt;height:82pt" o:ole="">
            <v:imagedata r:id="rId115" o:title=""/>
          </v:shape>
          <o:OLEObject Type="Embed" ProgID="Mscgen.Chart" ShapeID="_x0000_i1077" DrawAspect="Content" ObjectID="_1708342462"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15" w:name="_Toc60777073"/>
      <w:bookmarkStart w:id="816" w:name="_Toc90650945"/>
      <w:r w:rsidRPr="00D27132">
        <w:lastRenderedPageBreak/>
        <w:t>6</w:t>
      </w:r>
      <w:r w:rsidRPr="00D27132">
        <w:tab/>
        <w:t>Protocol data units, formats and parameters (ASN.1)</w:t>
      </w:r>
      <w:bookmarkEnd w:id="815"/>
      <w:bookmarkEnd w:id="816"/>
    </w:p>
    <w:p w14:paraId="3D67480F" w14:textId="77777777" w:rsidR="00394471" w:rsidRPr="00D27132" w:rsidRDefault="00394471" w:rsidP="00394471">
      <w:pPr>
        <w:pStyle w:val="Heading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Heading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Heading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Heading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47" w:name="_Toc60777089"/>
      <w:bookmarkStart w:id="848" w:name="_Toc90650961"/>
      <w:bookmarkStart w:id="849" w:name="_Hlk54206646"/>
      <w:r w:rsidRPr="00D27132">
        <w:lastRenderedPageBreak/>
        <w:t>6.2.2</w:t>
      </w:r>
      <w:r w:rsidRPr="00D27132">
        <w:tab/>
        <w:t>Message definitions</w:t>
      </w:r>
      <w:bookmarkEnd w:id="847"/>
      <w:bookmarkEnd w:id="848"/>
    </w:p>
    <w:p w14:paraId="67F253FE" w14:textId="77777777" w:rsidR="00394471" w:rsidRPr="00D27132" w:rsidRDefault="00394471" w:rsidP="00394471">
      <w:pPr>
        <w:pStyle w:val="Heading4"/>
        <w:rPr>
          <w:rFonts w:eastAsia="宋体"/>
          <w:lang w:eastAsia="zh-CN"/>
        </w:rPr>
      </w:pPr>
      <w:bookmarkStart w:id="850" w:name="_Toc60777090"/>
      <w:bookmarkStart w:id="851" w:name="_Toc90650962"/>
      <w:bookmarkEnd w:id="849"/>
      <w:r w:rsidRPr="00D27132">
        <w:t>–</w:t>
      </w:r>
      <w:r w:rsidRPr="00D27132">
        <w:tab/>
      </w:r>
      <w:r w:rsidRPr="00D27132">
        <w:rPr>
          <w:rFonts w:eastAsia="宋体"/>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852" w:name="_Toc60777091"/>
      <w:bookmarkStart w:id="853" w:name="_Toc90650963"/>
      <w:r w:rsidRPr="00D27132">
        <w:t>–</w:t>
      </w:r>
      <w:r w:rsidRPr="00D27132">
        <w:tab/>
      </w:r>
      <w:r w:rsidRPr="00D27132">
        <w:rPr>
          <w:rFonts w:eastAsia="宋体"/>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856" w:name="_Toc60777093"/>
      <w:bookmarkStart w:id="857" w:name="_Toc90650965"/>
      <w:r w:rsidRPr="00D27132">
        <w:t>–</w:t>
      </w:r>
      <w:r w:rsidRPr="00D27132">
        <w:tab/>
      </w:r>
      <w:r w:rsidRPr="00D27132">
        <w:rPr>
          <w:i/>
          <w:iCs/>
        </w:rPr>
        <w:t>DLDedicatedMessageSegment</w:t>
      </w:r>
      <w:bookmarkEnd w:id="856"/>
      <w:bookmarkEnd w:id="8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858" w:name="_Toc60777094"/>
      <w:bookmarkStart w:id="859" w:name="_Toc90650966"/>
      <w:r w:rsidRPr="00D27132">
        <w:t>–</w:t>
      </w:r>
      <w:r w:rsidRPr="00D27132">
        <w:tab/>
      </w:r>
      <w:r w:rsidRPr="00D27132">
        <w:rPr>
          <w:i/>
        </w:rPr>
        <w:t>DLInformationTransfer</w:t>
      </w:r>
      <w:bookmarkEnd w:id="858"/>
      <w:bookmarkEnd w:id="8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860" w:name="_Toc60777095"/>
      <w:bookmarkStart w:id="861" w:name="_Toc90650967"/>
      <w:r w:rsidRPr="00D27132">
        <w:rPr>
          <w:i/>
          <w:iCs/>
        </w:rPr>
        <w:t>–</w:t>
      </w:r>
      <w:r w:rsidRPr="00D27132">
        <w:rPr>
          <w:i/>
          <w:iCs/>
        </w:rPr>
        <w:tab/>
        <w:t>DL</w:t>
      </w:r>
      <w:r w:rsidRPr="00D27132">
        <w:rPr>
          <w:i/>
          <w:iCs/>
          <w:noProof/>
        </w:rPr>
        <w:t>InformationTransferMRDC</w:t>
      </w:r>
      <w:bookmarkEnd w:id="860"/>
      <w:bookmarkEnd w:id="8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864" w:name="_Toc60777097"/>
      <w:bookmarkStart w:id="865" w:name="_Toc90650969"/>
      <w:r w:rsidRPr="00D27132">
        <w:t>–</w:t>
      </w:r>
      <w:r w:rsidRPr="00D27132">
        <w:tab/>
      </w:r>
      <w:r w:rsidRPr="00D27132">
        <w:rPr>
          <w:rFonts w:eastAsia="宋体"/>
          <w:i/>
          <w:iCs/>
          <w:lang w:eastAsia="zh-CN"/>
        </w:rPr>
        <w:t>IABOtherInformation</w:t>
      </w:r>
      <w:bookmarkEnd w:id="864"/>
      <w:bookmarkEnd w:id="86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866" w:name="_Toc60777098"/>
      <w:bookmarkStart w:id="867" w:name="_Toc90650970"/>
      <w:r w:rsidRPr="00D27132">
        <w:rPr>
          <w:rFonts w:eastAsia="MS Mincho"/>
        </w:rPr>
        <w:t>–</w:t>
      </w:r>
      <w:r w:rsidRPr="00D27132">
        <w:rPr>
          <w:rFonts w:eastAsia="MS Mincho"/>
        </w:rPr>
        <w:tab/>
      </w:r>
      <w:r w:rsidRPr="00D27132">
        <w:rPr>
          <w:rFonts w:eastAsia="MS Mincho"/>
          <w:i/>
        </w:rPr>
        <w:t>LocationMeasurementIndication</w:t>
      </w:r>
      <w:bookmarkEnd w:id="866"/>
      <w:bookmarkEnd w:id="8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68" w:name="_Toc60777099"/>
      <w:bookmarkStart w:id="869"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868"/>
      <w:bookmarkEnd w:id="86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70" w:name="_Toc60777100"/>
      <w:bookmarkStart w:id="871" w:name="_Toc90650972"/>
      <w:r w:rsidRPr="00D27132">
        <w:rPr>
          <w:i/>
          <w:iCs/>
        </w:rPr>
        <w:t>–</w:t>
      </w:r>
      <w:r w:rsidRPr="00D27132">
        <w:rPr>
          <w:i/>
          <w:iCs/>
        </w:rPr>
        <w:tab/>
        <w:t>MCGFailureInformation</w:t>
      </w:r>
      <w:bookmarkEnd w:id="870"/>
      <w:bookmarkEnd w:id="8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72" w:name="_Toc60777101"/>
      <w:bookmarkStart w:id="873" w:name="_Toc90650973"/>
      <w:r w:rsidRPr="00D27132">
        <w:rPr>
          <w:rFonts w:eastAsia="MS Mincho"/>
        </w:rPr>
        <w:t>–</w:t>
      </w:r>
      <w:r w:rsidRPr="00D27132">
        <w:rPr>
          <w:rFonts w:eastAsia="MS Mincho"/>
        </w:rPr>
        <w:tab/>
      </w:r>
      <w:r w:rsidRPr="00D27132">
        <w:rPr>
          <w:rFonts w:eastAsia="MS Mincho"/>
          <w:i/>
        </w:rPr>
        <w:t>MeasurementReport</w:t>
      </w:r>
      <w:bookmarkEnd w:id="872"/>
      <w:bookmarkEnd w:id="8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76" w:name="_Toc60777103"/>
      <w:bookmarkStart w:id="877" w:name="_Toc90650975"/>
      <w:r w:rsidRPr="00D27132">
        <w:t>–</w:t>
      </w:r>
      <w:r w:rsidRPr="00D27132">
        <w:tab/>
      </w:r>
      <w:r w:rsidRPr="00D27132">
        <w:rPr>
          <w:i/>
        </w:rPr>
        <w:t>MobilityFromNRCommand</w:t>
      </w:r>
      <w:bookmarkEnd w:id="876"/>
      <w:bookmarkEnd w:id="877"/>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80" w:name="_Toc60777105"/>
      <w:bookmarkStart w:id="881" w:name="_Toc90650977"/>
      <w:r w:rsidRPr="00D27132">
        <w:lastRenderedPageBreak/>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90" w:name="_Toc60777110"/>
      <w:bookmarkStart w:id="891" w:name="_Toc90650982"/>
      <w:r w:rsidRPr="00D27132">
        <w:lastRenderedPageBreak/>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10" w:name="_Toc60777120"/>
      <w:bookmarkStart w:id="911" w:name="_Toc90650992"/>
      <w:r w:rsidRPr="00D27132">
        <w:rPr>
          <w:i/>
          <w:iCs/>
        </w:rPr>
        <w:t>–</w:t>
      </w:r>
      <w:r w:rsidRPr="00D27132">
        <w:rPr>
          <w:i/>
          <w:iCs/>
        </w:rPr>
        <w:tab/>
        <w:t>SCGFailureInformation</w:t>
      </w:r>
      <w:bookmarkEnd w:id="910"/>
      <w:bookmarkEnd w:id="9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12" w:name="_Toc60777121"/>
      <w:bookmarkStart w:id="913" w:name="_Toc90650993"/>
      <w:r w:rsidRPr="00D27132">
        <w:rPr>
          <w:i/>
          <w:iCs/>
        </w:rPr>
        <w:t>–</w:t>
      </w:r>
      <w:r w:rsidRPr="00D27132">
        <w:rPr>
          <w:i/>
          <w:iCs/>
        </w:rPr>
        <w:tab/>
        <w:t>SCGFailureInformationEUTRA</w:t>
      </w:r>
      <w:bookmarkEnd w:id="912"/>
      <w:bookmarkEnd w:id="9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22" w:name="_Toc60777126"/>
      <w:bookmarkStart w:id="923" w:name="_Toc90650998"/>
      <w:r w:rsidRPr="00D27132">
        <w:t>–</w:t>
      </w:r>
      <w:r w:rsidRPr="00D27132">
        <w:tab/>
      </w:r>
      <w:r w:rsidRPr="00D27132">
        <w:rPr>
          <w:i/>
          <w:iCs/>
        </w:rPr>
        <w:t>SidelinkUEInformation</w:t>
      </w:r>
      <w:r w:rsidRPr="00D27132">
        <w:rPr>
          <w:i/>
          <w:iCs/>
          <w:noProof/>
        </w:rPr>
        <w:t>NR</w:t>
      </w:r>
      <w:bookmarkEnd w:id="922"/>
      <w:bookmarkEnd w:id="9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24" w:name="_Toc60777127"/>
      <w:bookmarkStart w:id="925" w:name="_Toc90650999"/>
      <w:r w:rsidRPr="00D27132">
        <w:t>–</w:t>
      </w:r>
      <w:r w:rsidRPr="00D27132">
        <w:tab/>
      </w:r>
      <w:r w:rsidRPr="00D27132">
        <w:rPr>
          <w:i/>
        </w:rPr>
        <w:t>SystemInformation</w:t>
      </w:r>
      <w:bookmarkEnd w:id="924"/>
      <w:bookmarkEnd w:id="9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28" w:name="_Toc60777129"/>
      <w:bookmarkStart w:id="929" w:name="_Toc90651001"/>
      <w:r w:rsidRPr="00D27132">
        <w:t>–</w:t>
      </w:r>
      <w:r w:rsidRPr="00D27132">
        <w:tab/>
      </w:r>
      <w:r w:rsidRPr="00D27132">
        <w:rPr>
          <w:i/>
        </w:rPr>
        <w:t>UECapabilityEnquiry</w:t>
      </w:r>
      <w:bookmarkEnd w:id="928"/>
      <w:bookmarkEnd w:id="9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30" w:name="_Toc60777130"/>
      <w:bookmarkStart w:id="931" w:name="_Toc90651002"/>
      <w:r w:rsidRPr="00D27132">
        <w:t>–</w:t>
      </w:r>
      <w:r w:rsidRPr="00D27132">
        <w:tab/>
      </w:r>
      <w:r w:rsidRPr="00D27132">
        <w:rPr>
          <w:i/>
        </w:rPr>
        <w:t>UECapabilityInformation</w:t>
      </w:r>
      <w:bookmarkEnd w:id="930"/>
      <w:bookmarkEnd w:id="9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32" w:name="_Toc60777131"/>
      <w:bookmarkStart w:id="933" w:name="_Toc90651003"/>
      <w:r w:rsidRPr="00D27132">
        <w:t>–</w:t>
      </w:r>
      <w:r w:rsidRPr="00D27132">
        <w:tab/>
      </w:r>
      <w:r w:rsidRPr="00D27132">
        <w:rPr>
          <w:i/>
        </w:rPr>
        <w:t>UEInformationRequest</w:t>
      </w:r>
      <w:bookmarkEnd w:id="932"/>
      <w:bookmarkEnd w:id="9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4" w:name="_Toc60777132"/>
      <w:bookmarkStart w:id="935" w:name="_Toc90651004"/>
      <w:r w:rsidRPr="00D27132">
        <w:t>–</w:t>
      </w:r>
      <w:r w:rsidRPr="00D27132">
        <w:tab/>
      </w:r>
      <w:r w:rsidRPr="00D27132">
        <w:rPr>
          <w:i/>
        </w:rPr>
        <w:t>UEInformationResponse</w:t>
      </w:r>
      <w:bookmarkEnd w:id="934"/>
      <w:bookmarkEnd w:id="9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lastRenderedPageBreak/>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36" w:name="_Toc60777133"/>
      <w:bookmarkStart w:id="937" w:name="_Toc90651005"/>
      <w:r w:rsidRPr="00D27132">
        <w:t>–</w:t>
      </w:r>
      <w:r w:rsidRPr="00D27132">
        <w:tab/>
      </w:r>
      <w:r w:rsidRPr="00D27132">
        <w:rPr>
          <w:i/>
        </w:rPr>
        <w:t>ULDedicatedMessageSegment</w:t>
      </w:r>
      <w:bookmarkEnd w:id="936"/>
      <w:bookmarkEnd w:id="9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38" w:name="_Toc60777134"/>
      <w:bookmarkStart w:id="939" w:name="_Toc90651006"/>
      <w:r w:rsidRPr="00D27132">
        <w:t>–</w:t>
      </w:r>
      <w:r w:rsidRPr="00D27132">
        <w:tab/>
      </w:r>
      <w:r w:rsidRPr="00D27132">
        <w:rPr>
          <w:i/>
        </w:rPr>
        <w:t>ULInformationTransfer</w:t>
      </w:r>
      <w:bookmarkEnd w:id="938"/>
      <w:bookmarkEnd w:id="9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940" w:name="_Toc60777135"/>
      <w:bookmarkStart w:id="941" w:name="_Toc90651007"/>
      <w:r w:rsidRPr="00D27132">
        <w:rPr>
          <w:rFonts w:eastAsia="宋体"/>
        </w:rPr>
        <w:t>–</w:t>
      </w:r>
      <w:r w:rsidRPr="00D27132">
        <w:rPr>
          <w:rFonts w:eastAsia="宋体"/>
        </w:rPr>
        <w:tab/>
      </w:r>
      <w:r w:rsidRPr="00D27132">
        <w:rPr>
          <w:rFonts w:eastAsia="宋体"/>
          <w:i/>
          <w:iCs/>
          <w:noProof/>
        </w:rPr>
        <w:t>ULInformationTransferIRAT</w:t>
      </w:r>
      <w:bookmarkEnd w:id="940"/>
      <w:bookmarkEnd w:id="94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lastRenderedPageBreak/>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Heading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Heading4"/>
      </w:pPr>
      <w:bookmarkStart w:id="948" w:name="_Toc60777139"/>
      <w:bookmarkStart w:id="949" w:name="_Toc90651011"/>
      <w:r w:rsidRPr="00D27132">
        <w:t>–</w:t>
      </w:r>
      <w:r w:rsidRPr="00D27132">
        <w:tab/>
      </w:r>
      <w:r w:rsidRPr="00D27132">
        <w:rPr>
          <w:i/>
        </w:rPr>
        <w:t>SetupRelease</w:t>
      </w:r>
      <w:bookmarkEnd w:id="948"/>
      <w:bookmarkEnd w:id="9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Heading4"/>
        <w:rPr>
          <w:rFonts w:eastAsia="宋体"/>
          <w:i/>
        </w:rPr>
      </w:pPr>
      <w:bookmarkStart w:id="952" w:name="_Toc60777141"/>
      <w:bookmarkStart w:id="953" w:name="_Toc90651013"/>
      <w:r w:rsidRPr="00D27132">
        <w:rPr>
          <w:rFonts w:eastAsia="宋体"/>
        </w:rPr>
        <w:t>–</w:t>
      </w:r>
      <w:r w:rsidRPr="00D27132">
        <w:rPr>
          <w:rFonts w:eastAsia="宋体"/>
        </w:rPr>
        <w:tab/>
      </w:r>
      <w:r w:rsidRPr="00D27132">
        <w:rPr>
          <w:rFonts w:eastAsia="宋体"/>
          <w:i/>
        </w:rPr>
        <w:t>SIB2</w:t>
      </w:r>
      <w:bookmarkEnd w:id="952"/>
      <w:bookmarkEnd w:id="95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954" w:name="_Toc60777142"/>
      <w:bookmarkStart w:id="955" w:name="_Toc90651014"/>
      <w:r w:rsidRPr="00D27132">
        <w:rPr>
          <w:rFonts w:eastAsia="宋体"/>
        </w:rPr>
        <w:lastRenderedPageBreak/>
        <w:t>–</w:t>
      </w:r>
      <w:r w:rsidRPr="00D27132">
        <w:rPr>
          <w:rFonts w:eastAsia="宋体"/>
        </w:rPr>
        <w:tab/>
      </w:r>
      <w:r w:rsidRPr="00D27132">
        <w:rPr>
          <w:rFonts w:eastAsia="宋体"/>
          <w:i/>
        </w:rPr>
        <w:t>SIB3</w:t>
      </w:r>
      <w:bookmarkEnd w:id="954"/>
      <w:bookmarkEnd w:id="95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956" w:name="_Toc60777143"/>
      <w:bookmarkStart w:id="957" w:name="_Toc90651015"/>
      <w:r w:rsidRPr="00D27132">
        <w:rPr>
          <w:rFonts w:eastAsia="宋体"/>
        </w:rPr>
        <w:t>–</w:t>
      </w:r>
      <w:r w:rsidRPr="00D27132">
        <w:rPr>
          <w:rFonts w:eastAsia="宋体"/>
        </w:rPr>
        <w:tab/>
      </w:r>
      <w:r w:rsidRPr="00D27132">
        <w:rPr>
          <w:rFonts w:eastAsia="宋体"/>
          <w:i/>
          <w:noProof/>
        </w:rPr>
        <w:t>SIB4</w:t>
      </w:r>
      <w:bookmarkEnd w:id="956"/>
      <w:bookmarkEnd w:id="95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958" w:name="_Toc60777144"/>
      <w:bookmarkStart w:id="959" w:name="_Toc90651016"/>
      <w:r w:rsidRPr="00D27132">
        <w:rPr>
          <w:rFonts w:eastAsia="宋体"/>
        </w:rPr>
        <w:t>–</w:t>
      </w:r>
      <w:r w:rsidRPr="00D27132">
        <w:rPr>
          <w:rFonts w:eastAsia="宋体"/>
        </w:rPr>
        <w:tab/>
      </w:r>
      <w:r w:rsidRPr="00D27132">
        <w:rPr>
          <w:rFonts w:eastAsia="宋体"/>
          <w:i/>
          <w:noProof/>
        </w:rPr>
        <w:t>SIB5</w:t>
      </w:r>
      <w:bookmarkEnd w:id="958"/>
      <w:bookmarkEnd w:id="95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960" w:name="_Toc60777145"/>
      <w:bookmarkStart w:id="961" w:name="_Toc90651017"/>
      <w:r w:rsidRPr="00D27132">
        <w:rPr>
          <w:rFonts w:eastAsia="宋体"/>
          <w:i/>
        </w:rPr>
        <w:t>–</w:t>
      </w:r>
      <w:r w:rsidRPr="00D27132">
        <w:rPr>
          <w:rFonts w:eastAsia="宋体"/>
          <w:i/>
        </w:rPr>
        <w:tab/>
      </w:r>
      <w:r w:rsidRPr="00D27132">
        <w:rPr>
          <w:rFonts w:eastAsia="宋体"/>
          <w:i/>
          <w:noProof/>
        </w:rPr>
        <w:t>SIB6</w:t>
      </w:r>
      <w:bookmarkEnd w:id="960"/>
      <w:bookmarkEnd w:id="96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962" w:name="_Toc60777146"/>
      <w:bookmarkStart w:id="963" w:name="_Toc90651018"/>
      <w:r w:rsidRPr="00D27132">
        <w:rPr>
          <w:rFonts w:eastAsia="宋体"/>
          <w:i/>
        </w:rPr>
        <w:t>–</w:t>
      </w:r>
      <w:r w:rsidRPr="00D27132">
        <w:rPr>
          <w:rFonts w:eastAsia="宋体"/>
          <w:i/>
        </w:rPr>
        <w:tab/>
      </w:r>
      <w:r w:rsidRPr="00D27132">
        <w:rPr>
          <w:rFonts w:eastAsia="宋体"/>
          <w:i/>
          <w:noProof/>
        </w:rPr>
        <w:t>SIB7</w:t>
      </w:r>
      <w:bookmarkEnd w:id="962"/>
      <w:bookmarkEnd w:id="96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964" w:name="_Toc60777147"/>
      <w:bookmarkStart w:id="965" w:name="_Toc90651019"/>
      <w:r w:rsidRPr="00D27132">
        <w:rPr>
          <w:rFonts w:eastAsia="宋体"/>
          <w:i/>
        </w:rPr>
        <w:t>–</w:t>
      </w:r>
      <w:r w:rsidRPr="00D27132">
        <w:rPr>
          <w:rFonts w:eastAsia="宋体"/>
          <w:i/>
        </w:rPr>
        <w:tab/>
      </w:r>
      <w:r w:rsidRPr="00D27132">
        <w:rPr>
          <w:rFonts w:eastAsia="宋体"/>
          <w:i/>
          <w:noProof/>
        </w:rPr>
        <w:t>SIB8</w:t>
      </w:r>
      <w:bookmarkEnd w:id="964"/>
      <w:bookmarkEnd w:id="96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966" w:name="_Toc60777148"/>
      <w:bookmarkStart w:id="967" w:name="_Toc90651020"/>
      <w:r w:rsidRPr="00D27132">
        <w:rPr>
          <w:rFonts w:eastAsia="宋体"/>
        </w:rPr>
        <w:t>–</w:t>
      </w:r>
      <w:r w:rsidRPr="00D27132">
        <w:rPr>
          <w:rFonts w:eastAsia="宋体"/>
        </w:rPr>
        <w:tab/>
      </w:r>
      <w:r w:rsidRPr="00D27132">
        <w:rPr>
          <w:rFonts w:eastAsia="宋体"/>
          <w:i/>
          <w:noProof/>
        </w:rPr>
        <w:t>SIB9</w:t>
      </w:r>
      <w:bookmarkEnd w:id="966"/>
      <w:bookmarkEnd w:id="96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970" w:name="_Toc60777150"/>
      <w:bookmarkStart w:id="971" w:name="_Toc90651022"/>
      <w:r w:rsidRPr="00D27132">
        <w:rPr>
          <w:rFonts w:eastAsia="宋体"/>
        </w:rPr>
        <w:t>–</w:t>
      </w:r>
      <w:r w:rsidRPr="00D27132">
        <w:rPr>
          <w:rFonts w:eastAsia="宋体"/>
        </w:rPr>
        <w:tab/>
      </w:r>
      <w:r w:rsidRPr="00D27132">
        <w:rPr>
          <w:rFonts w:eastAsia="宋体"/>
          <w:i/>
          <w:iCs/>
          <w:noProof/>
          <w:lang w:eastAsia="x-none"/>
        </w:rPr>
        <w:t>SIB11</w:t>
      </w:r>
      <w:bookmarkEnd w:id="970"/>
      <w:bookmarkEnd w:id="97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Heading4"/>
      </w:pPr>
      <w:bookmarkStart w:id="980" w:name="_Toc60777155"/>
      <w:bookmarkStart w:id="981" w:name="_Toc90651027"/>
      <w:r w:rsidRPr="00D27132">
        <w:rPr>
          <w:rFonts w:eastAsia="宋体"/>
        </w:rPr>
        <w:t>–</w:t>
      </w:r>
      <w:r w:rsidRPr="00D27132">
        <w:rPr>
          <w:rFonts w:eastAsia="宋体"/>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982" w:name="_Toc60777156"/>
      <w:bookmarkStart w:id="983" w:name="_Toc90651028"/>
      <w:r w:rsidRPr="00D27132">
        <w:rPr>
          <w:rFonts w:eastAsia="宋体"/>
        </w:rPr>
        <w:lastRenderedPageBreak/>
        <w:t>–</w:t>
      </w:r>
      <w:r w:rsidRPr="00D27132">
        <w:rPr>
          <w:rFonts w:eastAsia="宋体"/>
        </w:rPr>
        <w:tab/>
      </w:r>
      <w:r w:rsidRPr="00D27132">
        <w:rPr>
          <w:rFonts w:eastAsia="宋体"/>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984" w:name="_Toc60777157"/>
      <w:bookmarkStart w:id="985" w:name="_Toc90651029"/>
      <w:r w:rsidRPr="00D27132">
        <w:rPr>
          <w:rFonts w:eastAsia="宋体"/>
        </w:rPr>
        <w:t>–</w:t>
      </w:r>
      <w:r w:rsidRPr="00D27132">
        <w:rPr>
          <w:rFonts w:eastAsia="宋体"/>
        </w:rPr>
        <w:tab/>
      </w:r>
      <w:r w:rsidRPr="00D27132">
        <w:rPr>
          <w:rFonts w:eastAsia="宋体"/>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Heading4"/>
      </w:pPr>
      <w:bookmarkStart w:id="989" w:name="_Toc60777159"/>
      <w:bookmarkStart w:id="990" w:name="_Toc90651031"/>
      <w:bookmarkEnd w:id="988"/>
      <w:r w:rsidRPr="00D27132">
        <w:t>–</w:t>
      </w:r>
      <w:r w:rsidRPr="00D27132">
        <w:tab/>
      </w:r>
      <w:r w:rsidRPr="00D27132">
        <w:rPr>
          <w:i/>
        </w:rPr>
        <w:t>AdditionalSpectrumEmission</w:t>
      </w:r>
      <w:bookmarkEnd w:id="989"/>
      <w:bookmarkEnd w:id="9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993" w:name="_Toc60777161"/>
      <w:bookmarkStart w:id="994" w:name="_Toc90651033"/>
      <w:r w:rsidRPr="00D27132">
        <w:lastRenderedPageBreak/>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997" w:name="_Toc60777163"/>
      <w:bookmarkStart w:id="998" w:name="_Toc90651035"/>
      <w:r w:rsidRPr="00D27132">
        <w:t>–</w:t>
      </w:r>
      <w:r w:rsidRPr="00D27132">
        <w:tab/>
      </w:r>
      <w:r w:rsidRPr="00D27132">
        <w:rPr>
          <w:i/>
        </w:rPr>
        <w:t>ARFCN-ValueNR</w:t>
      </w:r>
      <w:bookmarkEnd w:id="997"/>
      <w:bookmarkEnd w:id="9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01" w:name="_Toc60777165"/>
      <w:bookmarkStart w:id="1002" w:name="_Toc90651037"/>
      <w:r w:rsidRPr="00D27132">
        <w:t>–</w:t>
      </w:r>
      <w:r w:rsidRPr="00D27132">
        <w:tab/>
      </w:r>
      <w:r w:rsidRPr="00D27132">
        <w:rPr>
          <w:i/>
          <w:iCs/>
        </w:rPr>
        <w:t>AvailabilityCombinationsPerCell</w:t>
      </w:r>
      <w:bookmarkEnd w:id="1001"/>
      <w:bookmarkEnd w:id="10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03" w:name="_Toc60777166"/>
      <w:bookmarkStart w:id="1004" w:name="_Toc90651038"/>
      <w:r w:rsidRPr="00D27132">
        <w:t>–</w:t>
      </w:r>
      <w:r w:rsidRPr="00D27132">
        <w:tab/>
      </w:r>
      <w:r w:rsidRPr="00D27132">
        <w:rPr>
          <w:i/>
        </w:rPr>
        <w:t>AvailabilityIndicator</w:t>
      </w:r>
      <w:bookmarkEnd w:id="1003"/>
      <w:bookmarkEnd w:id="10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005" w:name="_Toc60777167"/>
      <w:bookmarkStart w:id="1006" w:name="_Toc90651039"/>
      <w:r w:rsidRPr="00D27132">
        <w:rPr>
          <w:rFonts w:eastAsia="宋体"/>
        </w:rPr>
        <w:t>–</w:t>
      </w:r>
      <w:r w:rsidRPr="00D27132">
        <w:rPr>
          <w:rFonts w:eastAsia="宋体"/>
        </w:rPr>
        <w:tab/>
      </w:r>
      <w:r w:rsidRPr="00D27132">
        <w:rPr>
          <w:rFonts w:eastAsia="宋体"/>
          <w:i/>
        </w:rPr>
        <w:t>BAP-RoutingID</w:t>
      </w:r>
      <w:bookmarkEnd w:id="1005"/>
      <w:bookmarkEnd w:id="100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lastRenderedPageBreak/>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07" w:name="_Toc60777168"/>
      <w:bookmarkStart w:id="1008" w:name="_Toc90651040"/>
      <w:r w:rsidRPr="00D27132">
        <w:rPr>
          <w:i/>
        </w:rPr>
        <w:t>–</w:t>
      </w:r>
      <w:r w:rsidRPr="00D27132">
        <w:rPr>
          <w:i/>
        </w:rPr>
        <w:tab/>
        <w:t>BeamFailureRecoveryConfig</w:t>
      </w:r>
      <w:bookmarkEnd w:id="1007"/>
      <w:bookmarkEnd w:id="10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09" w:name="_Toc60777169"/>
      <w:bookmarkStart w:id="1010" w:name="_Toc90651041"/>
      <w:r w:rsidRPr="00D27132">
        <w:rPr>
          <w:i/>
        </w:rPr>
        <w:t>–</w:t>
      </w:r>
      <w:r w:rsidRPr="00D27132">
        <w:rPr>
          <w:i/>
        </w:rPr>
        <w:tab/>
        <w:t>BeamFailureRecoverySCellConfig</w:t>
      </w:r>
      <w:bookmarkEnd w:id="1009"/>
      <w:bookmarkEnd w:id="10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commentRangeStart w:id="1011"/>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commentRangeEnd w:id="1011"/>
      <w:r w:rsidR="007F52D3">
        <w:rPr>
          <w:rStyle w:val="CommentReference"/>
          <w:rFonts w:ascii="Times New Roman" w:hAnsi="Times New Roman"/>
          <w:noProof w:val="0"/>
          <w:lang w:eastAsia="ja-JP"/>
        </w:rPr>
        <w:commentReference w:id="1011"/>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AF27B43" w14:textId="2B459A0B" w:rsidR="00307CBD" w:rsidRDefault="00307CBD" w:rsidP="00394471">
      <w:pPr>
        <w:rPr>
          <w:ins w:id="1012" w:author="RAN2#117" w:date="2022-03-02T20:28:00Z"/>
        </w:rPr>
      </w:pPr>
    </w:p>
    <w:p w14:paraId="58C28EFE" w14:textId="77777777" w:rsidR="00934BD0" w:rsidRDefault="00934BD0" w:rsidP="00934BD0">
      <w:pPr>
        <w:rPr>
          <w:ins w:id="1013" w:author="RAN2#117" w:date="2022-03-02T20:28:00Z"/>
        </w:rPr>
      </w:pPr>
    </w:p>
    <w:p w14:paraId="3AF478B2" w14:textId="77777777" w:rsidR="00934BD0" w:rsidRDefault="00934BD0" w:rsidP="00934BD0">
      <w:pPr>
        <w:rPr>
          <w:ins w:id="1014" w:author="RAN2#117" w:date="2022-03-02T20:28:00Z"/>
        </w:rPr>
      </w:pPr>
    </w:p>
    <w:p w14:paraId="4FC71702" w14:textId="77777777" w:rsidR="00934BD0" w:rsidRPr="00D27132" w:rsidRDefault="00934BD0" w:rsidP="00934BD0">
      <w:pPr>
        <w:pStyle w:val="Heading4"/>
        <w:rPr>
          <w:ins w:id="1015" w:author="RAN2#117" w:date="2022-03-02T20:28:00Z"/>
          <w:i/>
        </w:rPr>
      </w:pPr>
      <w:ins w:id="1016" w:author="RAN2#117" w:date="2022-03-02T20:28:00Z">
        <w:r w:rsidRPr="00D27132">
          <w:rPr>
            <w:i/>
          </w:rPr>
          <w:t>–</w:t>
        </w:r>
        <w:r w:rsidRPr="00D27132">
          <w:rPr>
            <w:i/>
          </w:rPr>
          <w:tab/>
          <w:t>BeamFailureRecoveryS</w:t>
        </w:r>
        <w:r>
          <w:rPr>
            <w:i/>
          </w:rPr>
          <w:t>ervingCell</w:t>
        </w:r>
        <w:r w:rsidRPr="00D27132">
          <w:rPr>
            <w:i/>
          </w:rPr>
          <w:t>Config</w:t>
        </w:r>
      </w:ins>
    </w:p>
    <w:p w14:paraId="23CA9978" w14:textId="77777777" w:rsidR="00934BD0" w:rsidRDefault="00934BD0" w:rsidP="00934BD0">
      <w:pPr>
        <w:rPr>
          <w:ins w:id="1017" w:author="RAN2#117" w:date="2022-03-02T20:28:00Z"/>
        </w:rPr>
      </w:pPr>
      <w:ins w:id="1018" w:author="RAN2#117" w:date="2022-03-02T20:28: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19" w:author="RAN2#117" w:date="2022-03-02T20:28:00Z"/>
        </w:rPr>
      </w:pPr>
      <w:ins w:id="1020" w:author="RAN2#117" w:date="2022-03-02T20:28:00Z">
        <w:r>
          <w:tab/>
          <w:t>Editor’s note: how to refer BFD sets will depend how those will be implemented</w:t>
        </w:r>
      </w:ins>
      <w:ins w:id="1021" w:author="RAN2#117" w:date="2022-03-02T20:29:00Z">
        <w:r w:rsidR="00E61F50">
          <w:t>. Same reason candidatebeamlists are not yet</w:t>
        </w:r>
      </w:ins>
      <w:ins w:id="1022"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23" w:author="RAN2#117" w:date="2022-03-02T20:28:00Z"/>
        </w:rPr>
      </w:pPr>
      <w:ins w:id="1024" w:author="RAN2#117" w:date="2022-03-02T20:28:00Z">
        <w:r w:rsidRPr="00D27132">
          <w:rPr>
            <w:i/>
          </w:rPr>
          <w:t>BeamFailureRecoveryS</w:t>
        </w:r>
        <w:r>
          <w:rPr>
            <w:i/>
          </w:rPr>
          <w:t>ervingCell</w:t>
        </w:r>
        <w:r w:rsidRPr="00D27132">
          <w:rPr>
            <w:i/>
          </w:rPr>
          <w:t>Config</w:t>
        </w:r>
        <w:r w:rsidRPr="00D27132">
          <w:t xml:space="preserve"> information element</w:t>
        </w:r>
      </w:ins>
    </w:p>
    <w:p w14:paraId="70F5FC1D" w14:textId="77777777" w:rsidR="00934BD0" w:rsidRPr="00D27132" w:rsidRDefault="00934BD0" w:rsidP="00934BD0">
      <w:pPr>
        <w:pStyle w:val="PL"/>
        <w:rPr>
          <w:ins w:id="1025" w:author="RAN2#117" w:date="2022-03-02T20:28:00Z"/>
        </w:rPr>
      </w:pPr>
      <w:ins w:id="1026" w:author="RAN2#117" w:date="2022-03-02T20:28:00Z">
        <w:r w:rsidRPr="00D27132">
          <w:t>-- ASN1START</w:t>
        </w:r>
      </w:ins>
    </w:p>
    <w:p w14:paraId="27D5CBCA" w14:textId="77777777" w:rsidR="00934BD0" w:rsidRPr="00D27132" w:rsidRDefault="00934BD0" w:rsidP="00934BD0">
      <w:pPr>
        <w:pStyle w:val="PL"/>
        <w:rPr>
          <w:ins w:id="1027" w:author="RAN2#117" w:date="2022-03-02T20:28:00Z"/>
        </w:rPr>
      </w:pPr>
      <w:ins w:id="1028"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029" w:author="RAN2#117" w:date="2022-03-02T20:28:00Z"/>
        </w:rPr>
      </w:pPr>
    </w:p>
    <w:p w14:paraId="6F15B06B" w14:textId="77777777" w:rsidR="00934BD0" w:rsidRPr="00D27132" w:rsidRDefault="00934BD0" w:rsidP="00934BD0">
      <w:pPr>
        <w:pStyle w:val="PL"/>
        <w:rPr>
          <w:ins w:id="1030" w:author="RAN2#117" w:date="2022-03-02T20:28:00Z"/>
        </w:rPr>
      </w:pPr>
      <w:ins w:id="1031"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032" w:author="RAN2#117" w:date="2022-03-02T20:28:00Z"/>
        </w:rPr>
      </w:pPr>
      <w:ins w:id="1033" w:author="RAN2#117" w:date="2022-03-02T20:28:00Z">
        <w:r w:rsidRPr="00D27132">
          <w:t xml:space="preserve">    rsrp-ThresholdBFR-r1</w:t>
        </w:r>
        <w:r>
          <w:t>7</w:t>
        </w:r>
        <w:r w:rsidRPr="00D27132">
          <w:t xml:space="preserve">                  RSRP-Range                                                               OPTIONAL, -- Need M</w:t>
        </w:r>
      </w:ins>
    </w:p>
    <w:p w14:paraId="4A7C929A" w14:textId="77777777" w:rsidR="00934BD0" w:rsidRDefault="00934BD0" w:rsidP="00934BD0">
      <w:pPr>
        <w:pStyle w:val="PL"/>
        <w:rPr>
          <w:ins w:id="1034" w:author="RAN2#117" w:date="2022-03-02T20:28:00Z"/>
        </w:rPr>
      </w:pPr>
      <w:ins w:id="1035" w:author="RAN2#117" w:date="2022-03-02T20:28:00Z">
        <w:r w:rsidRPr="00D27132">
          <w:t xml:space="preserve">    candidateBeamRSList-r1</w:t>
        </w:r>
        <w:r>
          <w:t>7</w:t>
        </w:r>
        <w:r w:rsidRPr="00D27132">
          <w:t xml:space="preserve">           SEQUENCE (SIZE(1..maxNrofCandidateBeams-r1</w:t>
        </w:r>
        <w:r>
          <w:t>7</w:t>
        </w:r>
        <w:r w:rsidRPr="00D27132">
          <w:t>)) OF CandidateBeamRS-</w:t>
        </w:r>
        <w:commentRangeStart w:id="1036"/>
        <w:r w:rsidRPr="00D27132">
          <w:t>r1</w:t>
        </w:r>
        <w:r>
          <w:t>7</w:t>
        </w:r>
      </w:ins>
      <w:commentRangeEnd w:id="1036"/>
      <w:r w:rsidR="007F52D3">
        <w:rPr>
          <w:rStyle w:val="CommentReference"/>
          <w:rFonts w:ascii="Times New Roman" w:hAnsi="Times New Roman"/>
          <w:noProof w:val="0"/>
          <w:lang w:eastAsia="ja-JP"/>
        </w:rPr>
        <w:commentReference w:id="1036"/>
      </w:r>
      <w:ins w:id="1037" w:author="RAN2#117" w:date="2022-03-02T20:28:00Z">
        <w:r w:rsidRPr="00D27132">
          <w:t xml:space="preserve">     </w:t>
        </w:r>
        <w:r>
          <w:t xml:space="preserve">     </w:t>
        </w:r>
        <w:r w:rsidRPr="00D27132">
          <w:t>OPTIONAL, -- Need M</w:t>
        </w:r>
      </w:ins>
    </w:p>
    <w:p w14:paraId="28110ABE" w14:textId="77777777" w:rsidR="00934BD0" w:rsidRPr="00D27132" w:rsidRDefault="00934BD0" w:rsidP="00934BD0">
      <w:pPr>
        <w:pStyle w:val="PL"/>
        <w:rPr>
          <w:ins w:id="1038" w:author="RAN2#117" w:date="2022-03-02T20:28:00Z"/>
        </w:rPr>
      </w:pPr>
      <w:ins w:id="1039"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7</w:t>
        </w:r>
        <w:r w:rsidRPr="00D27132">
          <w:t xml:space="preserve">     </w:t>
        </w:r>
        <w:r>
          <w:t xml:space="preserve">     </w:t>
        </w:r>
        <w:r w:rsidRPr="00D27132">
          <w:t>OPTIONAL, -- Need M</w:t>
        </w:r>
      </w:ins>
    </w:p>
    <w:p w14:paraId="30D5EAF9" w14:textId="77777777" w:rsidR="00934BD0" w:rsidRPr="00D27132" w:rsidRDefault="00934BD0" w:rsidP="00934BD0">
      <w:pPr>
        <w:pStyle w:val="PL"/>
        <w:rPr>
          <w:ins w:id="1040" w:author="RAN2#117" w:date="2022-03-02T20:28:00Z"/>
        </w:rPr>
      </w:pPr>
      <w:ins w:id="1041" w:author="RAN2#117" w:date="2022-03-02T20:28:00Z">
        <w:r w:rsidRPr="00D27132">
          <w:t xml:space="preserve">    </w:t>
        </w:r>
      </w:ins>
      <w:r w:rsidR="007F52D3">
        <w:rPr>
          <w:rStyle w:val="CommentReference"/>
          <w:rFonts w:ascii="Times New Roman" w:hAnsi="Times New Roman"/>
          <w:noProof w:val="0"/>
          <w:lang w:eastAsia="ja-JP"/>
        </w:rPr>
        <w:commentReference w:id="1042"/>
      </w:r>
      <w:ins w:id="1043" w:author="RAN2#117" w:date="2022-03-02T20:28:00Z">
        <w:r w:rsidRPr="00D27132">
          <w:t>...</w:t>
        </w:r>
      </w:ins>
    </w:p>
    <w:p w14:paraId="19A42508" w14:textId="77777777" w:rsidR="00934BD0" w:rsidRPr="00D27132" w:rsidRDefault="00934BD0" w:rsidP="00934BD0">
      <w:pPr>
        <w:pStyle w:val="PL"/>
        <w:rPr>
          <w:ins w:id="1044" w:author="RAN2#117" w:date="2022-03-02T20:28:00Z"/>
        </w:rPr>
      </w:pPr>
      <w:ins w:id="1045" w:author="RAN2#117" w:date="2022-03-02T20:28:00Z">
        <w:r w:rsidRPr="00D27132">
          <w:t>}</w:t>
        </w:r>
      </w:ins>
    </w:p>
    <w:p w14:paraId="492D5DD3" w14:textId="0BCDCEAA" w:rsidR="00934BD0" w:rsidRDefault="00934BD0" w:rsidP="00934BD0">
      <w:pPr>
        <w:pStyle w:val="PL"/>
        <w:rPr>
          <w:ins w:id="1046" w:author="RAN2#117" w:date="2022-03-04T10:34:00Z"/>
        </w:rPr>
      </w:pPr>
    </w:p>
    <w:p w14:paraId="717DFA2A" w14:textId="3595E174" w:rsidR="00C937B6" w:rsidRDefault="00C937B6" w:rsidP="00934BD0">
      <w:pPr>
        <w:pStyle w:val="PL"/>
        <w:rPr>
          <w:ins w:id="1047" w:author="RAN2#117" w:date="2022-03-04T10:34:00Z"/>
        </w:rPr>
      </w:pPr>
      <w:ins w:id="1048" w:author="RAN2#117" w:date="2022-03-04T10:34:00Z">
        <w:r>
          <w:t>-- editor’s notes</w:t>
        </w:r>
        <w:r w:rsidR="00341507">
          <w:t xml:space="preserve">: </w:t>
        </w:r>
        <w:r w:rsidR="00341507" w:rsidRPr="00D27132">
          <w:t>maxNrofCandidateBeams-r1</w:t>
        </w:r>
        <w:r w:rsidR="00341507">
          <w:t>7 is not known</w:t>
        </w:r>
      </w:ins>
      <w:ins w:id="1049" w:author="RAN2#117" w:date="2022-03-04T10:37:00Z">
        <w:r w:rsidR="00B01720">
          <w:t xml:space="preserve"> yet</w:t>
        </w:r>
      </w:ins>
    </w:p>
    <w:p w14:paraId="76182DB4" w14:textId="77777777" w:rsidR="00C937B6" w:rsidRPr="00D27132" w:rsidRDefault="00C937B6" w:rsidP="00934BD0">
      <w:pPr>
        <w:pStyle w:val="PL"/>
        <w:rPr>
          <w:ins w:id="1050" w:author="RAN2#117" w:date="2022-03-02T20:28:00Z"/>
        </w:rPr>
      </w:pPr>
    </w:p>
    <w:p w14:paraId="6C755126" w14:textId="77777777" w:rsidR="00934BD0" w:rsidRPr="00D27132" w:rsidRDefault="00934BD0" w:rsidP="00934BD0">
      <w:pPr>
        <w:pStyle w:val="PL"/>
        <w:rPr>
          <w:ins w:id="1051" w:author="RAN2#117" w:date="2022-03-02T20:28:00Z"/>
        </w:rPr>
      </w:pPr>
      <w:commentRangeStart w:id="1052"/>
      <w:ins w:id="1053" w:author="RAN2#117" w:date="2022-03-02T20:28:00Z">
        <w:r w:rsidRPr="00D27132">
          <w:t>CandidateBeamRS-r16 ::=                SEQUENCE {</w:t>
        </w:r>
      </w:ins>
    </w:p>
    <w:p w14:paraId="6BB7156A" w14:textId="77777777" w:rsidR="00934BD0" w:rsidRPr="00D27132" w:rsidRDefault="00934BD0" w:rsidP="00934BD0">
      <w:pPr>
        <w:pStyle w:val="PL"/>
        <w:rPr>
          <w:ins w:id="1054" w:author="RAN2#117" w:date="2022-03-02T20:28:00Z"/>
        </w:rPr>
      </w:pPr>
      <w:ins w:id="1055" w:author="RAN2#117" w:date="2022-03-02T20:28:00Z">
        <w:r w:rsidRPr="00D27132">
          <w:t xml:space="preserve">    candidateBeamConfig-r16                CHOICE {</w:t>
        </w:r>
      </w:ins>
    </w:p>
    <w:p w14:paraId="69BD7206" w14:textId="77777777" w:rsidR="00934BD0" w:rsidRPr="00D27132" w:rsidRDefault="00934BD0" w:rsidP="00934BD0">
      <w:pPr>
        <w:pStyle w:val="PL"/>
        <w:rPr>
          <w:ins w:id="1056" w:author="RAN2#117" w:date="2022-03-02T20:28:00Z"/>
        </w:rPr>
      </w:pPr>
      <w:ins w:id="1057" w:author="RAN2#117" w:date="2022-03-02T20:28:00Z">
        <w:r w:rsidRPr="00D27132">
          <w:t xml:space="preserve">        ssb-r16                                SSB-Index,</w:t>
        </w:r>
      </w:ins>
    </w:p>
    <w:p w14:paraId="23CC4D63" w14:textId="77777777" w:rsidR="00934BD0" w:rsidRPr="00D27132" w:rsidRDefault="00934BD0" w:rsidP="00934BD0">
      <w:pPr>
        <w:pStyle w:val="PL"/>
        <w:rPr>
          <w:ins w:id="1058" w:author="RAN2#117" w:date="2022-03-02T20:28:00Z"/>
        </w:rPr>
      </w:pPr>
      <w:ins w:id="1059" w:author="RAN2#117" w:date="2022-03-02T20:28:00Z">
        <w:r w:rsidRPr="00D27132">
          <w:t xml:space="preserve">        csi-RS-r16                             NZP-CSI-RS-ResourceId</w:t>
        </w:r>
      </w:ins>
    </w:p>
    <w:p w14:paraId="6FC19672" w14:textId="77777777" w:rsidR="00934BD0" w:rsidRPr="00D27132" w:rsidRDefault="00934BD0" w:rsidP="00934BD0">
      <w:pPr>
        <w:pStyle w:val="PL"/>
        <w:rPr>
          <w:ins w:id="1060" w:author="RAN2#117" w:date="2022-03-02T20:28:00Z"/>
        </w:rPr>
      </w:pPr>
      <w:ins w:id="1061" w:author="RAN2#117" w:date="2022-03-02T20:28:00Z">
        <w:r w:rsidRPr="00D27132">
          <w:t xml:space="preserve">    },</w:t>
        </w:r>
      </w:ins>
    </w:p>
    <w:p w14:paraId="70B57831" w14:textId="77777777" w:rsidR="00934BD0" w:rsidRPr="00D27132" w:rsidRDefault="00934BD0" w:rsidP="00934BD0">
      <w:pPr>
        <w:pStyle w:val="PL"/>
        <w:rPr>
          <w:ins w:id="1062" w:author="RAN2#117" w:date="2022-03-02T20:28:00Z"/>
        </w:rPr>
      </w:pPr>
      <w:ins w:id="1063" w:author="RAN2#117" w:date="2022-03-02T20:28:00Z">
        <w:r w:rsidRPr="00D27132">
          <w:t xml:space="preserve">    servingCellId                          ServCellIndex                                                            OPTIONAL  -- Need R</w:t>
        </w:r>
      </w:ins>
    </w:p>
    <w:p w14:paraId="7CD0D57A" w14:textId="77777777" w:rsidR="00934BD0" w:rsidRPr="00D27132" w:rsidRDefault="00934BD0" w:rsidP="00934BD0">
      <w:pPr>
        <w:pStyle w:val="PL"/>
        <w:rPr>
          <w:ins w:id="1064" w:author="RAN2#117" w:date="2022-03-02T20:28:00Z"/>
        </w:rPr>
      </w:pPr>
      <w:ins w:id="1065" w:author="RAN2#117" w:date="2022-03-02T20:28:00Z">
        <w:r w:rsidRPr="00D27132">
          <w:t>}</w:t>
        </w:r>
      </w:ins>
      <w:commentRangeEnd w:id="1052"/>
      <w:r w:rsidR="007F52D3">
        <w:rPr>
          <w:rStyle w:val="CommentReference"/>
          <w:rFonts w:ascii="Times New Roman" w:hAnsi="Times New Roman"/>
          <w:noProof w:val="0"/>
          <w:lang w:eastAsia="ja-JP"/>
        </w:rPr>
        <w:commentReference w:id="1052"/>
      </w:r>
    </w:p>
    <w:p w14:paraId="729A95E3" w14:textId="77777777" w:rsidR="00934BD0" w:rsidRPr="00D27132" w:rsidRDefault="00934BD0" w:rsidP="00934BD0">
      <w:pPr>
        <w:pStyle w:val="PL"/>
        <w:rPr>
          <w:ins w:id="1066" w:author="RAN2#117" w:date="2022-03-02T20:28:00Z"/>
        </w:rPr>
      </w:pPr>
    </w:p>
    <w:p w14:paraId="2F752D50" w14:textId="77777777" w:rsidR="00934BD0" w:rsidRPr="00D27132" w:rsidRDefault="00934BD0" w:rsidP="00934BD0">
      <w:pPr>
        <w:pStyle w:val="PL"/>
        <w:rPr>
          <w:ins w:id="1067" w:author="RAN2#117" w:date="2022-03-02T20:28:00Z"/>
        </w:rPr>
      </w:pPr>
      <w:ins w:id="1068"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069" w:author="RAN2#117" w:date="2022-03-02T20:28:00Z"/>
        </w:rPr>
      </w:pPr>
      <w:ins w:id="1070" w:author="RAN2#117" w:date="2022-03-02T20:28:00Z">
        <w:r w:rsidRPr="00D27132">
          <w:t>-- ASN1STOP</w:t>
        </w:r>
      </w:ins>
    </w:p>
    <w:p w14:paraId="77446FDA" w14:textId="77777777" w:rsidR="00934BD0" w:rsidRPr="00D27132" w:rsidRDefault="00934BD0" w:rsidP="00934BD0">
      <w:pPr>
        <w:rPr>
          <w:ins w:id="1071"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7F52D3">
        <w:trPr>
          <w:trHeight w:val="207"/>
          <w:ins w:id="1072"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7F52D3">
            <w:pPr>
              <w:pStyle w:val="TAH"/>
              <w:rPr>
                <w:ins w:id="1073" w:author="RAN2#117" w:date="2022-03-02T20:28:00Z"/>
                <w:szCs w:val="22"/>
                <w:lang w:eastAsia="sv-SE"/>
              </w:rPr>
            </w:pPr>
            <w:ins w:id="1074" w:author="RAN2#117" w:date="2022-03-02T20:28: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934BD0" w:rsidRPr="00D27132" w14:paraId="044BFFF3" w14:textId="77777777" w:rsidTr="007F52D3">
        <w:trPr>
          <w:ins w:id="1075"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915C803" w14:textId="77777777" w:rsidR="00934BD0" w:rsidRPr="00D27132" w:rsidRDefault="00934BD0" w:rsidP="007F52D3">
            <w:pPr>
              <w:pStyle w:val="TAL"/>
              <w:rPr>
                <w:ins w:id="1076" w:author="RAN2#117" w:date="2022-03-02T20:28:00Z"/>
                <w:b/>
                <w:i/>
                <w:szCs w:val="22"/>
                <w:lang w:eastAsia="sv-SE"/>
              </w:rPr>
            </w:pPr>
            <w:ins w:id="1077" w:author="RAN2#117" w:date="2022-03-02T20:28:00Z">
              <w:r w:rsidRPr="00D27132">
                <w:rPr>
                  <w:b/>
                  <w:i/>
                  <w:szCs w:val="22"/>
                  <w:lang w:eastAsia="sv-SE"/>
                </w:rPr>
                <w:t>candidateBeamConfig</w:t>
              </w:r>
            </w:ins>
          </w:p>
          <w:p w14:paraId="13A6E280" w14:textId="77777777" w:rsidR="00934BD0" w:rsidRPr="00D27132" w:rsidRDefault="00934BD0" w:rsidP="007F52D3">
            <w:pPr>
              <w:pStyle w:val="TAL"/>
              <w:rPr>
                <w:ins w:id="1078" w:author="RAN2#117" w:date="2022-03-02T20:28:00Z"/>
                <w:b/>
                <w:i/>
                <w:szCs w:val="22"/>
                <w:lang w:eastAsia="sv-SE"/>
              </w:rPr>
            </w:pPr>
            <w:ins w:id="1079" w:author="RAN2#117" w:date="2022-03-02T20:28:00Z">
              <w:r w:rsidRPr="00D27132">
                <w:rPr>
                  <w:szCs w:val="22"/>
                  <w:lang w:eastAsia="sv-SE"/>
                </w:rPr>
                <w:t>Indicates the resource (i.e. SSB or CSI-RS) defining this beam resource.</w:t>
              </w:r>
            </w:ins>
          </w:p>
        </w:tc>
      </w:tr>
      <w:tr w:rsidR="00934BD0" w:rsidRPr="00D27132" w14:paraId="5E5F1261" w14:textId="77777777" w:rsidTr="007F52D3">
        <w:trPr>
          <w:ins w:id="1080"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7F52D3">
            <w:pPr>
              <w:pStyle w:val="TAL"/>
              <w:rPr>
                <w:ins w:id="1081" w:author="RAN2#117" w:date="2022-03-02T20:28:00Z"/>
                <w:szCs w:val="22"/>
                <w:lang w:eastAsia="sv-SE"/>
              </w:rPr>
            </w:pPr>
            <w:ins w:id="1082" w:author="RAN2#117" w:date="2022-03-02T20:28: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7F52D3">
            <w:pPr>
              <w:pStyle w:val="TAL"/>
              <w:rPr>
                <w:ins w:id="1083" w:author="RAN2#117" w:date="2022-03-02T20:28:00Z"/>
                <w:szCs w:val="22"/>
                <w:lang w:eastAsia="sv-SE"/>
              </w:rPr>
            </w:pPr>
            <w:ins w:id="1084"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7F52D3">
        <w:trPr>
          <w:ins w:id="1085"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7F52D3">
            <w:pPr>
              <w:pStyle w:val="TAL"/>
              <w:rPr>
                <w:ins w:id="1086" w:author="RAN2#117" w:date="2022-03-02T20:28:00Z"/>
                <w:b/>
                <w:bCs/>
                <w:i/>
                <w:szCs w:val="22"/>
                <w:lang w:eastAsia="sv-SE"/>
              </w:rPr>
            </w:pPr>
            <w:ins w:id="1087" w:author="RAN2#117" w:date="2022-03-02T20:28:00Z">
              <w:r w:rsidRPr="00D27132">
                <w:rPr>
                  <w:b/>
                  <w:bCs/>
                  <w:i/>
                  <w:szCs w:val="22"/>
                  <w:lang w:eastAsia="sv-SE"/>
                </w:rPr>
                <w:t>rsrp-ThresholdBFR</w:t>
              </w:r>
            </w:ins>
          </w:p>
          <w:p w14:paraId="3C648146" w14:textId="7762A1C0" w:rsidR="00934BD0" w:rsidRPr="00D27132" w:rsidRDefault="00934BD0" w:rsidP="007F52D3">
            <w:pPr>
              <w:pStyle w:val="TAL"/>
              <w:rPr>
                <w:ins w:id="1088" w:author="RAN2#117" w:date="2022-03-02T20:28:00Z"/>
                <w:szCs w:val="22"/>
                <w:lang w:eastAsia="sv-SE"/>
              </w:rPr>
            </w:pPr>
            <w:ins w:id="1089" w:author="RAN2#117" w:date="2022-03-02T20:28:00Z">
              <w:r w:rsidRPr="00D27132">
                <w:rPr>
                  <w:szCs w:val="22"/>
                  <w:lang w:eastAsia="sv-SE"/>
                </w:rPr>
                <w:t xml:space="preserve">L1-RSRP threshold used for determining whether a candidate beam may be included by the UE in </w:t>
              </w:r>
            </w:ins>
            <w:commentRangeStart w:id="1090"/>
            <w:ins w:id="1091" w:author="Huawei, HiSilicon" w:date="2022-03-09T14:20:00Z">
              <w:r w:rsidR="000D1E3C">
                <w:rPr>
                  <w:szCs w:val="22"/>
                  <w:lang w:eastAsia="sv-SE"/>
                </w:rPr>
                <w:t>(enhanced)</w:t>
              </w:r>
              <w:commentRangeEnd w:id="1090"/>
              <w:r w:rsidR="000D1E3C">
                <w:rPr>
                  <w:rStyle w:val="CommentReference"/>
                  <w:rFonts w:ascii="Times New Roman" w:hAnsi="Times New Roman"/>
                </w:rPr>
                <w:commentReference w:id="1090"/>
              </w:r>
              <w:r w:rsidR="000D1E3C">
                <w:rPr>
                  <w:szCs w:val="22"/>
                  <w:lang w:eastAsia="sv-SE"/>
                </w:rPr>
                <w:t xml:space="preserve"> </w:t>
              </w:r>
            </w:ins>
            <w:ins w:id="1092" w:author="RAN2#117" w:date="2022-03-02T20:28:00Z">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7F52D3">
        <w:trPr>
          <w:ins w:id="1093"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456E88F6" w14:textId="77777777" w:rsidR="00934BD0" w:rsidRPr="00D27132" w:rsidRDefault="00934BD0" w:rsidP="007F52D3">
            <w:pPr>
              <w:pStyle w:val="TAL"/>
              <w:rPr>
                <w:ins w:id="1094" w:author="RAN2#117" w:date="2022-03-02T20:28:00Z"/>
                <w:b/>
                <w:i/>
                <w:szCs w:val="22"/>
                <w:lang w:eastAsia="sv-SE"/>
              </w:rPr>
            </w:pPr>
            <w:ins w:id="1095" w:author="RAN2#117" w:date="2022-03-02T20:28:00Z">
              <w:r w:rsidRPr="00D27132">
                <w:rPr>
                  <w:b/>
                  <w:i/>
                  <w:szCs w:val="22"/>
                  <w:lang w:eastAsia="sv-SE"/>
                </w:rPr>
                <w:t>servingCellId</w:t>
              </w:r>
            </w:ins>
          </w:p>
          <w:p w14:paraId="3C892CFE" w14:textId="5D158CBA" w:rsidR="00934BD0" w:rsidRPr="00D27132" w:rsidRDefault="00934BD0" w:rsidP="007F52D3">
            <w:pPr>
              <w:pStyle w:val="TAL"/>
              <w:rPr>
                <w:ins w:id="1096" w:author="RAN2#117" w:date="2022-03-02T20:28:00Z"/>
                <w:b/>
                <w:i/>
                <w:szCs w:val="22"/>
                <w:lang w:eastAsia="sv-SE"/>
              </w:rPr>
            </w:pPr>
            <w:ins w:id="1097" w:author="RAN2#117" w:date="2022-03-02T20:28:00Z">
              <w:r w:rsidRPr="00D27132">
                <w:rPr>
                  <w:szCs w:val="22"/>
                  <w:lang w:eastAsia="sv-SE"/>
                </w:rPr>
                <w:t xml:space="preserve">If the field is absent, the RS belongs to the serving cell in which this </w:t>
              </w:r>
              <w:r w:rsidRPr="00D27132">
                <w:rPr>
                  <w:i/>
                  <w:szCs w:val="22"/>
                  <w:lang w:eastAsia="sv-SE"/>
                </w:rPr>
                <w:t>BeamFailureS</w:t>
              </w:r>
            </w:ins>
            <w:commentRangeStart w:id="1098"/>
            <w:ins w:id="1099" w:author="Huawei, HiSilicon" w:date="2022-03-09T14:21:00Z">
              <w:r w:rsidR="000D1E3C">
                <w:rPr>
                  <w:i/>
                  <w:szCs w:val="22"/>
                  <w:lang w:eastAsia="sv-SE"/>
                </w:rPr>
                <w:t>erving</w:t>
              </w:r>
              <w:commentRangeEnd w:id="1098"/>
              <w:r w:rsidR="000D1E3C">
                <w:rPr>
                  <w:rStyle w:val="CommentReference"/>
                  <w:rFonts w:ascii="Times New Roman" w:hAnsi="Times New Roman"/>
                </w:rPr>
                <w:commentReference w:id="1098"/>
              </w:r>
            </w:ins>
            <w:ins w:id="1100" w:author="RAN2#117" w:date="2022-03-02T20:28:00Z">
              <w:r w:rsidRPr="00D27132">
                <w:rPr>
                  <w:i/>
                  <w:szCs w:val="22"/>
                  <w:lang w:eastAsia="sv-SE"/>
                </w:rPr>
                <w:t>CellRecoveryConfig</w:t>
              </w:r>
              <w:r w:rsidRPr="00D27132">
                <w:rPr>
                  <w:szCs w:val="22"/>
                  <w:lang w:eastAsia="sv-SE"/>
                </w:rPr>
                <w:t xml:space="preserve"> is configured</w:t>
              </w:r>
            </w:ins>
          </w:p>
        </w:tc>
      </w:tr>
    </w:tbl>
    <w:p w14:paraId="2DAF4A5F" w14:textId="77777777" w:rsidR="00934BD0" w:rsidRPr="00D27132" w:rsidRDefault="00934BD0" w:rsidP="00934BD0">
      <w:pPr>
        <w:rPr>
          <w:ins w:id="1101"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Heading4"/>
      </w:pPr>
      <w:bookmarkStart w:id="1102" w:name="_Toc60777170"/>
      <w:bookmarkStart w:id="1103" w:name="_Toc90651042"/>
      <w:r w:rsidRPr="00D27132">
        <w:t>–</w:t>
      </w:r>
      <w:r w:rsidRPr="00D27132">
        <w:tab/>
      </w:r>
      <w:r w:rsidRPr="00D27132">
        <w:rPr>
          <w:i/>
        </w:rPr>
        <w:t>BetaOffsets</w:t>
      </w:r>
      <w:bookmarkEnd w:id="1102"/>
      <w:bookmarkEnd w:id="110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104" w:name="_Toc60777171"/>
      <w:bookmarkStart w:id="1105" w:name="_Toc90651043"/>
      <w:r w:rsidRPr="00D27132">
        <w:rPr>
          <w:rFonts w:eastAsia="宋体"/>
        </w:rPr>
        <w:t>–</w:t>
      </w:r>
      <w:r w:rsidRPr="00D27132">
        <w:rPr>
          <w:rFonts w:eastAsia="宋体"/>
        </w:rPr>
        <w:tab/>
      </w:r>
      <w:r w:rsidRPr="00D27132">
        <w:rPr>
          <w:rFonts w:eastAsia="宋体"/>
          <w:i/>
        </w:rPr>
        <w:t>BH-LogicalChannelIdentity</w:t>
      </w:r>
      <w:bookmarkEnd w:id="1104"/>
      <w:bookmarkEnd w:id="110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106" w:name="_Toc60777172"/>
      <w:bookmarkStart w:id="1107" w:name="_Toc90651044"/>
      <w:r w:rsidRPr="00D27132">
        <w:rPr>
          <w:rFonts w:eastAsia="宋体"/>
        </w:rPr>
        <w:t>–</w:t>
      </w:r>
      <w:r w:rsidRPr="00D27132">
        <w:rPr>
          <w:rFonts w:eastAsia="宋体"/>
        </w:rPr>
        <w:tab/>
      </w:r>
      <w:r w:rsidRPr="00D27132">
        <w:rPr>
          <w:rFonts w:eastAsia="宋体"/>
          <w:i/>
        </w:rPr>
        <w:t>BH-LogicalChannelIdentity-Ext</w:t>
      </w:r>
      <w:bookmarkEnd w:id="1106"/>
      <w:bookmarkEnd w:id="110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108" w:name="_Toc60777173"/>
      <w:bookmarkStart w:id="1109" w:name="_Toc90651045"/>
      <w:r w:rsidRPr="00D27132">
        <w:rPr>
          <w:rFonts w:eastAsia="宋体"/>
        </w:rPr>
        <w:t>–</w:t>
      </w:r>
      <w:r w:rsidRPr="00D27132">
        <w:rPr>
          <w:rFonts w:eastAsia="宋体"/>
        </w:rPr>
        <w:tab/>
      </w:r>
      <w:r w:rsidRPr="00D27132">
        <w:rPr>
          <w:rFonts w:eastAsia="宋体"/>
          <w:i/>
        </w:rPr>
        <w:t>BH-RLC-ChannelConfig</w:t>
      </w:r>
      <w:bookmarkEnd w:id="1108"/>
      <w:bookmarkEnd w:id="110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110" w:name="_Toc60777174"/>
      <w:bookmarkStart w:id="1111" w:name="_Toc90651046"/>
      <w:r w:rsidRPr="00D27132">
        <w:rPr>
          <w:rFonts w:eastAsia="宋体"/>
        </w:rPr>
        <w:lastRenderedPageBreak/>
        <w:t>–</w:t>
      </w:r>
      <w:r w:rsidRPr="00D27132">
        <w:rPr>
          <w:rFonts w:eastAsia="宋体"/>
        </w:rPr>
        <w:tab/>
      </w:r>
      <w:r w:rsidRPr="00D27132">
        <w:rPr>
          <w:rFonts w:eastAsia="宋体"/>
          <w:i/>
          <w:iCs/>
        </w:rPr>
        <w:t>BH-RLC-ChannelID</w:t>
      </w:r>
      <w:bookmarkEnd w:id="1110"/>
      <w:bookmarkEnd w:id="111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12" w:name="_Toc60777175"/>
      <w:bookmarkStart w:id="1113" w:name="_Toc90651047"/>
      <w:r w:rsidRPr="00D27132">
        <w:t>–</w:t>
      </w:r>
      <w:r w:rsidRPr="00D27132">
        <w:tab/>
      </w:r>
      <w:r w:rsidRPr="00D27132">
        <w:rPr>
          <w:i/>
        </w:rPr>
        <w:t>BSR-Config</w:t>
      </w:r>
      <w:bookmarkEnd w:id="1112"/>
      <w:bookmarkEnd w:id="111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14" w:name="_Toc60777176"/>
      <w:bookmarkStart w:id="1115" w:name="_Toc90651048"/>
      <w:r w:rsidRPr="00D27132">
        <w:lastRenderedPageBreak/>
        <w:t>–</w:t>
      </w:r>
      <w:r w:rsidRPr="00D27132">
        <w:tab/>
      </w:r>
      <w:r w:rsidRPr="00D27132">
        <w:rPr>
          <w:i/>
        </w:rPr>
        <w:t>BWP</w:t>
      </w:r>
      <w:bookmarkEnd w:id="1114"/>
      <w:bookmarkEnd w:id="111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31.5pt;height:20.5pt" o:ole="">
                  <v:imagedata r:id="rId120" o:title=""/>
                </v:shape>
                <o:OLEObject Type="Embed" ProgID="Equation.3" ShapeID="_x0000_i1078" DrawAspect="Content" ObjectID="_1708342463"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16" w:name="_Toc60777177"/>
      <w:bookmarkStart w:id="1117" w:name="_Toc90651049"/>
      <w:r w:rsidRPr="00D27132">
        <w:t>–</w:t>
      </w:r>
      <w:r w:rsidRPr="00D27132">
        <w:tab/>
      </w:r>
      <w:r w:rsidRPr="00D27132">
        <w:rPr>
          <w:i/>
        </w:rPr>
        <w:t>BWP-Downlink</w:t>
      </w:r>
      <w:bookmarkEnd w:id="1116"/>
      <w:bookmarkEnd w:id="111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18" w:name="_Toc60777178"/>
      <w:bookmarkStart w:id="1119" w:name="_Toc90651050"/>
      <w:r w:rsidRPr="00D27132">
        <w:t>–</w:t>
      </w:r>
      <w:r w:rsidRPr="00D27132">
        <w:tab/>
      </w:r>
      <w:r w:rsidRPr="00D27132">
        <w:rPr>
          <w:i/>
        </w:rPr>
        <w:t>BWP-DownlinkCommon</w:t>
      </w:r>
      <w:bookmarkEnd w:id="1118"/>
      <w:bookmarkEnd w:id="111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20" w:name="_Toc60777179"/>
      <w:bookmarkStart w:id="1121" w:name="_Toc90651051"/>
      <w:r w:rsidRPr="00D27132">
        <w:t>–</w:t>
      </w:r>
      <w:r w:rsidRPr="00D27132">
        <w:tab/>
      </w:r>
      <w:r w:rsidRPr="00D27132">
        <w:rPr>
          <w:i/>
        </w:rPr>
        <w:t>BWP-DownlinkDedicated</w:t>
      </w:r>
      <w:bookmarkEnd w:id="1120"/>
      <w:bookmarkEnd w:id="112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22" w:author="RAN2#117" w:date="2022-03-04T10:02:00Z"/>
        </w:rPr>
      </w:pPr>
      <w:r w:rsidRPr="00D27132">
        <w:t xml:space="preserve">    ]]</w:t>
      </w:r>
      <w:ins w:id="1123" w:author="RAN2#117" w:date="2022-03-04T10:02:00Z">
        <w:r w:rsidR="00FC161B">
          <w:t>,</w:t>
        </w:r>
      </w:ins>
    </w:p>
    <w:p w14:paraId="0BA52E22" w14:textId="33D0C902" w:rsidR="00FC161B" w:rsidRDefault="00FC161B" w:rsidP="0002563B">
      <w:pPr>
        <w:pStyle w:val="PL"/>
        <w:rPr>
          <w:ins w:id="1124" w:author="RAN2#117" w:date="2022-03-04T10:02:00Z"/>
        </w:rPr>
      </w:pPr>
      <w:ins w:id="1125" w:author="RAN2#117" w:date="2022-03-04T10:02:00Z">
        <w:r>
          <w:t xml:space="preserve">    [[</w:t>
        </w:r>
      </w:ins>
    </w:p>
    <w:p w14:paraId="6BBC1FA6" w14:textId="58259294" w:rsidR="00FC161B" w:rsidRDefault="00616385" w:rsidP="0002563B">
      <w:pPr>
        <w:pStyle w:val="PL"/>
        <w:rPr>
          <w:ins w:id="1126" w:author="RAN2#117" w:date="2022-03-04T10:02:00Z"/>
        </w:rPr>
      </w:pPr>
      <w:ins w:id="1127"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28" w:author="RAN2#117" w:date="2022-03-04T10:06:00Z">
        <w:r w:rsidR="008E13AA">
          <w:t xml:space="preserve"> </w:t>
        </w:r>
      </w:ins>
      <w:ins w:id="1129" w:author="RAN2#117" w:date="2022-03-04T10:05:00Z">
        <w:r w:rsidRPr="00D27132">
          <w:t xml:space="preserve">   -- </w:t>
        </w:r>
        <w:r>
          <w:t>Need M</w:t>
        </w:r>
      </w:ins>
    </w:p>
    <w:p w14:paraId="31300A2F" w14:textId="01EF88EB" w:rsidR="00FC161B" w:rsidRPr="00D27132" w:rsidRDefault="00FC161B" w:rsidP="0002563B">
      <w:pPr>
        <w:pStyle w:val="PL"/>
      </w:pPr>
      <w:ins w:id="1130"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131"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132"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33" w:name="_Toc60777180"/>
      <w:bookmarkStart w:id="1134" w:name="_Toc90651052"/>
      <w:r w:rsidRPr="00D27132">
        <w:t>–</w:t>
      </w:r>
      <w:r w:rsidRPr="00D27132">
        <w:tab/>
      </w:r>
      <w:r w:rsidRPr="00D27132">
        <w:rPr>
          <w:i/>
        </w:rPr>
        <w:t>BWP-Id</w:t>
      </w:r>
      <w:bookmarkEnd w:id="1133"/>
      <w:bookmarkEnd w:id="113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35" w:name="_Toc60777181"/>
      <w:bookmarkStart w:id="1136" w:name="_Toc90651053"/>
      <w:r w:rsidRPr="00D27132">
        <w:t>–</w:t>
      </w:r>
      <w:r w:rsidRPr="00D27132">
        <w:tab/>
      </w:r>
      <w:r w:rsidRPr="00D27132">
        <w:rPr>
          <w:i/>
        </w:rPr>
        <w:t>BWP-Uplink</w:t>
      </w:r>
      <w:bookmarkEnd w:id="1135"/>
      <w:bookmarkEnd w:id="113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37" w:name="_Toc60777182"/>
      <w:bookmarkStart w:id="1138" w:name="_Toc90651054"/>
      <w:r w:rsidRPr="00D27132">
        <w:t>–</w:t>
      </w:r>
      <w:r w:rsidRPr="00D27132">
        <w:tab/>
      </w:r>
      <w:r w:rsidRPr="00D27132">
        <w:rPr>
          <w:i/>
        </w:rPr>
        <w:t>BWP-UplinkCommon</w:t>
      </w:r>
      <w:bookmarkEnd w:id="1137"/>
      <w:bookmarkEnd w:id="113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39" w:name="_Toc60777183"/>
      <w:bookmarkStart w:id="1140" w:name="_Toc90651055"/>
      <w:r w:rsidRPr="00D27132">
        <w:t>–</w:t>
      </w:r>
      <w:r w:rsidRPr="00D27132">
        <w:tab/>
      </w:r>
      <w:r w:rsidRPr="00D27132">
        <w:rPr>
          <w:i/>
        </w:rPr>
        <w:t>BWP-UplinkDedicated</w:t>
      </w:r>
      <w:bookmarkEnd w:id="1139"/>
      <w:bookmarkEnd w:id="114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141" w:author="R1-2112976param and R2-2200015email" w:date="2021-12-17T13:53:00Z"/>
        </w:rPr>
      </w:pPr>
      <w:r w:rsidRPr="00D27132">
        <w:t xml:space="preserve">    ]]</w:t>
      </w:r>
      <w:r w:rsidR="0027273E" w:rsidRPr="0027273E">
        <w:t xml:space="preserve"> </w:t>
      </w:r>
      <w:ins w:id="1142" w:author="R1-2112976param and R2-2200015email" w:date="2021-12-17T13:53:00Z">
        <w:r w:rsidR="0027273E">
          <w:t>,</w:t>
        </w:r>
      </w:ins>
    </w:p>
    <w:p w14:paraId="33B9E029" w14:textId="1BF86771" w:rsidR="0027273E" w:rsidRDefault="0027273E" w:rsidP="0027273E">
      <w:pPr>
        <w:pStyle w:val="PL"/>
        <w:rPr>
          <w:ins w:id="1143" w:author="RAN2#117" w:date="2022-03-04T16:51:00Z"/>
        </w:rPr>
      </w:pPr>
      <w:ins w:id="1144" w:author="R1-2112976param and R2-2200015email" w:date="2021-12-17T13:53:00Z">
        <w:r>
          <w:t xml:space="preserve">    [[</w:t>
        </w:r>
      </w:ins>
    </w:p>
    <w:p w14:paraId="0FD687C5" w14:textId="5A6FE907" w:rsidR="007337A6" w:rsidRPr="00D27132" w:rsidRDefault="007337A6" w:rsidP="007337A6">
      <w:pPr>
        <w:pStyle w:val="PL"/>
        <w:rPr>
          <w:ins w:id="1145" w:author="RAN2#117" w:date="2022-03-04T16:51:00Z"/>
        </w:rPr>
      </w:pPr>
      <w:ins w:id="1146" w:author="RAN2#117" w:date="2022-03-04T16:51:00Z">
        <w:r>
          <w:t xml:space="preserve">    ul-TCIState</w:t>
        </w:r>
        <w:r w:rsidRPr="00D27132">
          <w:t xml:space="preserve">                        CHOICE {</w:t>
        </w:r>
      </w:ins>
    </w:p>
    <w:p w14:paraId="23A519AB" w14:textId="3077ECE3" w:rsidR="007337A6" w:rsidRDefault="007337A6" w:rsidP="00AC4D0E">
      <w:pPr>
        <w:pStyle w:val="PL"/>
        <w:rPr>
          <w:ins w:id="1147" w:author="R1-2112976param and R2-2200015email" w:date="2021-12-17T13:53:00Z"/>
        </w:rPr>
      </w:pPr>
      <w:ins w:id="1148" w:author="RAN2#117" w:date="2022-03-04T16:51:00Z">
        <w:r w:rsidRPr="00D27132">
          <w:t xml:space="preserve">        </w:t>
        </w:r>
      </w:ins>
      <w:ins w:id="1149" w:author="RAN2#117" w:date="2022-03-04T16:52:00Z">
        <w:r w:rsidR="00431F5C">
          <w:t>lists</w:t>
        </w:r>
      </w:ins>
      <w:ins w:id="1150"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1-2112976param and R2-2200015email" w:date="2021-12-17T14:13:00Z"/>
          <w:rFonts w:ascii="Courier New" w:hAnsi="Courier New"/>
          <w:sz w:val="16"/>
          <w:lang w:eastAsia="en-GB"/>
        </w:rPr>
      </w:pPr>
      <w:ins w:id="1152" w:author="R1-2112976param and R2-2200015email" w:date="2021-12-17T14:13:00Z">
        <w:r>
          <w:rPr>
            <w:rFonts w:ascii="Courier New" w:hAnsi="Courier New"/>
            <w:sz w:val="16"/>
            <w:lang w:eastAsia="en-GB"/>
          </w:rPr>
          <w:t xml:space="preserve">    </w:t>
        </w:r>
      </w:ins>
      <w:ins w:id="1153" w:author="RAN2#117" w:date="2022-03-04T16:52:00Z">
        <w:r w:rsidR="00431F5C">
          <w:rPr>
            <w:rFonts w:ascii="Courier New" w:hAnsi="Courier New"/>
            <w:sz w:val="16"/>
            <w:lang w:eastAsia="en-GB"/>
          </w:rPr>
          <w:t xml:space="preserve">         </w:t>
        </w:r>
      </w:ins>
      <w:ins w:id="1154" w:author="RAN2116bis" w:date="2022-01-26T10:45:00Z">
        <w:r w:rsidR="00870111">
          <w:rPr>
            <w:rFonts w:ascii="Courier New" w:hAnsi="Courier New"/>
            <w:sz w:val="16"/>
            <w:lang w:eastAsia="en-GB"/>
          </w:rPr>
          <w:t>ul</w:t>
        </w:r>
      </w:ins>
      <w:ins w:id="1155"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56" w:author="R1-2112976param and R2-2200015email" w:date="2021-12-17T14:14:00Z">
        <w:r>
          <w:rPr>
            <w:rFonts w:ascii="Courier New" w:hAnsi="Courier New"/>
            <w:sz w:val="16"/>
            <w:lang w:eastAsia="en-GB"/>
          </w:rPr>
          <w:t>ULTCI</w:t>
        </w:r>
      </w:ins>
      <w:ins w:id="1157"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58" w:author="R1-2112976param and R2-2200015email" w:date="2021-12-17T14:14:00Z">
        <w:r>
          <w:rPr>
            <w:rFonts w:ascii="Courier New" w:hAnsi="Courier New"/>
            <w:sz w:val="16"/>
            <w:lang w:eastAsia="en-GB"/>
          </w:rPr>
          <w:t>UL-TCIS</w:t>
        </w:r>
      </w:ins>
      <w:ins w:id="1159" w:author="RAN2116bis" w:date="2022-01-26T10:32:00Z">
        <w:r w:rsidR="00870111">
          <w:rPr>
            <w:rFonts w:ascii="Courier New" w:hAnsi="Courier New"/>
            <w:sz w:val="16"/>
            <w:lang w:eastAsia="en-GB"/>
          </w:rPr>
          <w:t>t</w:t>
        </w:r>
      </w:ins>
      <w:ins w:id="1160" w:author="R1-2112976param and R2-2200015email" w:date="2021-12-17T14:14:00Z">
        <w:r>
          <w:rPr>
            <w:rFonts w:ascii="Courier New" w:hAnsi="Courier New"/>
            <w:sz w:val="16"/>
            <w:lang w:eastAsia="en-GB"/>
          </w:rPr>
          <w:t>ate</w:t>
        </w:r>
      </w:ins>
      <w:ins w:id="1161" w:author="RAN2117" w:date="2022-02-09T14:03:00Z">
        <w:r w:rsidR="00725101">
          <w:rPr>
            <w:rFonts w:ascii="Courier New" w:hAnsi="Courier New"/>
            <w:sz w:val="16"/>
            <w:lang w:eastAsia="en-GB"/>
          </w:rPr>
          <w:t>-r17</w:t>
        </w:r>
      </w:ins>
      <w:ins w:id="1162" w:author="R1-2112976param and R2-2200015email" w:date="2021-12-17T14:14:00Z">
        <w:r>
          <w:rPr>
            <w:rFonts w:ascii="Courier New" w:hAnsi="Courier New"/>
            <w:sz w:val="16"/>
            <w:lang w:eastAsia="en-GB"/>
          </w:rPr>
          <w:t xml:space="preserve">      </w:t>
        </w:r>
      </w:ins>
      <w:ins w:id="1163"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RAN2#117" w:date="2022-03-04T16:52:00Z"/>
          <w:rFonts w:ascii="Courier New" w:hAnsi="Courier New"/>
          <w:color w:val="808080"/>
          <w:sz w:val="16"/>
          <w:lang w:eastAsia="en-GB"/>
        </w:rPr>
      </w:pPr>
      <w:ins w:id="1165" w:author="R1-2112976param and R2-2200015email" w:date="2021-12-17T14:13:00Z">
        <w:r>
          <w:rPr>
            <w:rFonts w:ascii="Courier New" w:hAnsi="Courier New"/>
            <w:sz w:val="16"/>
            <w:lang w:eastAsia="en-GB"/>
          </w:rPr>
          <w:t xml:space="preserve">    </w:t>
        </w:r>
      </w:ins>
      <w:ins w:id="1166" w:author="RAN2#117" w:date="2022-03-04T16:52:00Z">
        <w:r w:rsidR="00431F5C">
          <w:rPr>
            <w:rFonts w:ascii="Courier New" w:hAnsi="Courier New"/>
            <w:sz w:val="16"/>
            <w:lang w:eastAsia="en-GB"/>
          </w:rPr>
          <w:t xml:space="preserve">         </w:t>
        </w:r>
      </w:ins>
      <w:ins w:id="1167" w:author="RAN2116bis" w:date="2022-01-26T10:45:00Z">
        <w:r w:rsidR="00870111">
          <w:rPr>
            <w:rFonts w:ascii="Courier New" w:hAnsi="Courier New"/>
            <w:sz w:val="16"/>
            <w:lang w:eastAsia="en-GB"/>
          </w:rPr>
          <w:t>ul</w:t>
        </w:r>
      </w:ins>
      <w:ins w:id="1168"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69" w:author="R1-2112976param and R2-2200015email" w:date="2021-12-17T14:14:00Z">
        <w:r>
          <w:rPr>
            <w:rFonts w:ascii="Courier New" w:hAnsi="Courier New"/>
            <w:sz w:val="16"/>
            <w:lang w:eastAsia="en-GB"/>
          </w:rPr>
          <w:t>ULTCI</w:t>
        </w:r>
      </w:ins>
      <w:ins w:id="1170"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71" w:author="R1-2112976param and R2-2200015email" w:date="2021-12-17T14:14:00Z">
        <w:r>
          <w:rPr>
            <w:rFonts w:ascii="Courier New" w:hAnsi="Courier New"/>
            <w:sz w:val="16"/>
            <w:lang w:eastAsia="en-GB"/>
          </w:rPr>
          <w:t>UL-TCIS</w:t>
        </w:r>
      </w:ins>
      <w:ins w:id="1172" w:author="RAN2116bis" w:date="2022-01-26T10:32:00Z">
        <w:r w:rsidR="00870111">
          <w:rPr>
            <w:rFonts w:ascii="Courier New" w:hAnsi="Courier New"/>
            <w:sz w:val="16"/>
            <w:lang w:eastAsia="en-GB"/>
          </w:rPr>
          <w:t>t</w:t>
        </w:r>
      </w:ins>
      <w:ins w:id="1173" w:author="R1-2112976param and R2-2200015email" w:date="2021-12-17T14:14:00Z">
        <w:r>
          <w:rPr>
            <w:rFonts w:ascii="Courier New" w:hAnsi="Courier New"/>
            <w:sz w:val="16"/>
            <w:lang w:eastAsia="en-GB"/>
          </w:rPr>
          <w:t>ate</w:t>
        </w:r>
      </w:ins>
      <w:ins w:id="1174" w:author="R1-2112976param and R2-2200015email" w:date="2021-12-17T14:13:00Z">
        <w:r>
          <w:rPr>
            <w:rFonts w:ascii="Courier New" w:hAnsi="Courier New"/>
            <w:sz w:val="16"/>
            <w:lang w:eastAsia="en-GB"/>
          </w:rPr>
          <w:t>-Id</w:t>
        </w:r>
      </w:ins>
      <w:ins w:id="1175" w:author="RAN2117" w:date="2022-02-09T14:03:00Z">
        <w:r w:rsidR="00725101">
          <w:rPr>
            <w:rFonts w:ascii="Courier New" w:hAnsi="Courier New"/>
            <w:sz w:val="16"/>
            <w:lang w:eastAsia="en-GB"/>
          </w:rPr>
          <w:t>-r17</w:t>
        </w:r>
      </w:ins>
      <w:ins w:id="1176"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177"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178" w:author="RAN2#117" w:date="2022-03-04T16:52:00Z"/>
        </w:rPr>
      </w:pPr>
      <w:ins w:id="1179" w:author="RAN2#117" w:date="2022-03-04T16:52:00Z">
        <w:r>
          <w:t xml:space="preserve">    },</w:t>
        </w:r>
      </w:ins>
    </w:p>
    <w:p w14:paraId="765E6263" w14:textId="68387107" w:rsidR="00AC4D0E" w:rsidRDefault="00AC4D0E" w:rsidP="00AC4D0E">
      <w:pPr>
        <w:pStyle w:val="PL"/>
        <w:rPr>
          <w:ins w:id="1180" w:author="RAN2#117" w:date="2022-03-04T16:52:00Z"/>
        </w:rPr>
      </w:pPr>
      <w:ins w:id="1181"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182" w:author="R1-2112976param and R2-2200015email" w:date="2021-12-17T14:15:00Z"/>
          <w:rPrChange w:id="1183" w:author="RAN2#117" w:date="2022-03-04T16:53:00Z">
            <w:rPr>
              <w:ins w:id="1184" w:author="R1-2112976param and R2-2200015email" w:date="2021-12-17T14:15:00Z"/>
              <w:rFonts w:ascii="Courier New" w:hAnsi="Courier New"/>
              <w:color w:val="808080"/>
              <w:sz w:val="16"/>
              <w:lang w:eastAsia="en-GB"/>
            </w:rPr>
          </w:rPrChange>
        </w:rPr>
        <w:pPrChange w:id="1185"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6" w:author="RAN2#117" w:date="2022-03-04T16:52:00Z">
        <w:r>
          <w:t xml:space="preserve">    }</w:t>
        </w:r>
        <w:r w:rsidRPr="009F6F11">
          <w:t xml:space="preserve">                                       </w:t>
        </w:r>
        <w:r>
          <w:t xml:space="preserve">                                                                            </w:t>
        </w:r>
      </w:ins>
      <w:ins w:id="1187" w:author="RAN2#117" w:date="2022-03-04T16:53:00Z">
        <w:r w:rsidR="003B2A9C">
          <w:t xml:space="preserve">    </w:t>
        </w:r>
        <w:r w:rsidR="003B2A9C" w:rsidRPr="009F6F11">
          <w:t>OPTIONAL,  -- Need R</w:t>
        </w:r>
      </w:ins>
    </w:p>
    <w:p w14:paraId="55010404" w14:textId="1D90A3FC"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R1-2112976param and R2-2200015email" w:date="2021-12-17T14:13:00Z"/>
          <w:rFonts w:ascii="Courier New" w:hAnsi="Courier New"/>
          <w:color w:val="808080"/>
          <w:sz w:val="16"/>
          <w:lang w:eastAsia="en-GB"/>
        </w:rPr>
      </w:pPr>
      <w:ins w:id="1189" w:author="R1-2112976param and R2-2200015email" w:date="2021-12-17T14:13:00Z">
        <w:r>
          <w:rPr>
            <w:rFonts w:ascii="Courier New" w:hAnsi="Courier New"/>
            <w:sz w:val="16"/>
            <w:lang w:eastAsia="en-GB"/>
          </w:rPr>
          <w:t xml:space="preserve">    </w:t>
        </w:r>
      </w:ins>
      <w:ins w:id="1190" w:author="RAN2116bis" w:date="2022-01-26T10:45:00Z">
        <w:r w:rsidR="00870111">
          <w:rPr>
            <w:rFonts w:ascii="Courier New" w:hAnsi="Courier New"/>
            <w:sz w:val="16"/>
            <w:lang w:eastAsia="en-GB"/>
          </w:rPr>
          <w:t>ul</w:t>
        </w:r>
      </w:ins>
      <w:ins w:id="1191" w:author="RAN2116bis" w:date="2022-01-26T10:46:00Z">
        <w:r w:rsidR="00870111">
          <w:rPr>
            <w:rFonts w:ascii="Courier New" w:hAnsi="Courier New"/>
            <w:sz w:val="16"/>
            <w:lang w:eastAsia="en-GB"/>
          </w:rPr>
          <w:t>-</w:t>
        </w:r>
      </w:ins>
      <w:ins w:id="1192" w:author="R1-2112976param and R2-2200015email" w:date="2021-12-17T14:13:00Z">
        <w:r>
          <w:rPr>
            <w:rFonts w:ascii="Courier New" w:hAnsi="Courier New"/>
            <w:sz w:val="16"/>
            <w:lang w:eastAsia="en-GB"/>
          </w:rPr>
          <w:t xml:space="preserve">powerControl-r17             </w:t>
        </w:r>
      </w:ins>
      <w:ins w:id="1193" w:author="RAN2116bis" w:date="2022-01-26T10:47:00Z">
        <w:r w:rsidR="00870111">
          <w:rPr>
            <w:rFonts w:ascii="Courier New" w:hAnsi="Courier New"/>
            <w:sz w:val="16"/>
            <w:lang w:eastAsia="en-GB"/>
          </w:rPr>
          <w:t xml:space="preserve"> </w:t>
        </w:r>
      </w:ins>
      <w:ins w:id="1194" w:author="RAN2#117" w:date="2022-03-04T11:30:00Z">
        <w:r w:rsidR="001A7F41" w:rsidRPr="001A7F41">
          <w:rPr>
            <w:rFonts w:ascii="Courier New" w:hAnsi="Courier New"/>
            <w:sz w:val="16"/>
            <w:lang w:eastAsia="en-GB"/>
          </w:rPr>
          <w:t xml:space="preserve">UL-PowerControlId-r17  </w:t>
        </w:r>
      </w:ins>
      <w:ins w:id="1195" w:author="R1-2112976param and R2-2200015email" w:date="2021-12-17T14:13:00Z">
        <w:r>
          <w:rPr>
            <w:rFonts w:ascii="Courier New" w:hAnsi="Courier New"/>
            <w:sz w:val="16"/>
            <w:lang w:eastAsia="en-GB"/>
          </w:rPr>
          <w:t xml:space="preserve">     </w:t>
        </w:r>
      </w:ins>
      <w:ins w:id="1196" w:author="R1-2112976param and R2-2200015email" w:date="2021-12-17T14:16:00Z">
        <w:r>
          <w:rPr>
            <w:rFonts w:ascii="Courier New" w:hAnsi="Courier New"/>
            <w:sz w:val="16"/>
            <w:lang w:eastAsia="en-GB"/>
          </w:rPr>
          <w:t xml:space="preserve">                                  </w:t>
        </w:r>
      </w:ins>
      <w:ins w:id="1197" w:author="RAN2116bis" w:date="2022-01-26T10:41:00Z">
        <w:r w:rsidR="00870111">
          <w:rPr>
            <w:rFonts w:ascii="Courier New" w:hAnsi="Courier New"/>
            <w:sz w:val="16"/>
            <w:lang w:eastAsia="en-GB"/>
          </w:rPr>
          <w:t xml:space="preserve">                </w:t>
        </w:r>
      </w:ins>
      <w:ins w:id="1198" w:author="RAN2#117" w:date="2022-03-04T16:53:00Z">
        <w:r w:rsidR="003B2A9C">
          <w:rPr>
            <w:rFonts w:ascii="Courier New" w:hAnsi="Courier New"/>
            <w:sz w:val="16"/>
            <w:lang w:eastAsia="en-GB"/>
          </w:rPr>
          <w:t xml:space="preserve">         </w:t>
        </w:r>
      </w:ins>
      <w:ins w:id="1199"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00"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201" w:author="R1-2112976param and R2-2200015email" w:date="2021-12-17T14:13:00Z"/>
          <w:del w:id="1202" w:author="R1-2202720" w:date="2022-02-28T15:14:00Z"/>
        </w:rPr>
      </w:pPr>
      <w:ins w:id="1203" w:author="R1-2112976param and R2-2200015email" w:date="2021-12-17T14:16:00Z">
        <w:del w:id="1204" w:author="R1-2202720" w:date="2022-02-28T15:14:00Z">
          <w:r w:rsidDel="004C1C9E">
            <w:delText xml:space="preserve">    </w:delText>
          </w:r>
          <w:r w:rsidRPr="00774D35" w:rsidDel="004C1C9E">
            <w:delText>--</w:delText>
          </w:r>
        </w:del>
      </w:ins>
      <w:ins w:id="1205" w:author="R1-2112976param and R2-2200015email" w:date="2021-12-17T14:17:00Z">
        <w:del w:id="1206" w:author="R1-2202720" w:date="2022-02-28T15:14:00Z">
          <w:r w:rsidRPr="00774D35" w:rsidDel="004C1C9E">
            <w:delText xml:space="preserve">Editor’s note: </w:delText>
          </w:r>
        </w:del>
      </w:ins>
      <w:ins w:id="1207" w:author="RAN2116bis" w:date="2022-01-26T10:46:00Z">
        <w:del w:id="1208" w:author="R1-2202720" w:date="2022-02-28T15:14:00Z">
          <w:r w:rsidR="00870111" w:rsidRPr="00774D35" w:rsidDel="004C1C9E">
            <w:delText>ul</w:delText>
          </w:r>
          <w:r w:rsidR="00870111" w:rsidDel="004C1C9E">
            <w:delText>-</w:delText>
          </w:r>
        </w:del>
      </w:ins>
      <w:ins w:id="1209" w:author="R1-2112976param and R2-2200015email" w:date="2021-12-17T14:17:00Z">
        <w:del w:id="1210" w:author="R1-2202720" w:date="2022-02-28T15:14:00Z">
          <w:r w:rsidDel="004C1C9E">
            <w:delText>powerC</w:delText>
          </w:r>
        </w:del>
      </w:ins>
      <w:ins w:id="1211" w:author="RAN2117" w:date="2022-02-14T08:20:00Z">
        <w:del w:id="1212" w:author="R1-2202720" w:date="2022-02-28T15:14:00Z">
          <w:r w:rsidR="00FD7C9F" w:rsidDel="004C1C9E">
            <w:delText>o</w:delText>
          </w:r>
        </w:del>
      </w:ins>
      <w:ins w:id="1213" w:author="R1-2112976param and R2-2200015email" w:date="2021-12-17T14:17:00Z">
        <w:del w:id="1214" w:author="R1-2202720" w:date="2022-02-28T15:14:00Z">
          <w:r w:rsidDel="004C1C9E">
            <w:delText>ntrol is present here only if it’s not present in UL</w:delText>
          </w:r>
        </w:del>
      </w:ins>
      <w:ins w:id="1215" w:author="RAN2117" w:date="2022-02-14T08:20:00Z">
        <w:del w:id="1216" w:author="R1-2202720" w:date="2022-02-28T15:14:00Z">
          <w:r w:rsidR="00FD7C9F" w:rsidDel="004C1C9E">
            <w:delText>-</w:delText>
          </w:r>
        </w:del>
      </w:ins>
      <w:ins w:id="1217" w:author="R1-2112976param and R2-2200015email" w:date="2021-12-17T14:17:00Z">
        <w:del w:id="1218" w:author="R1-2202720" w:date="2022-02-28T15:14:00Z">
          <w:r w:rsidDel="004C1C9E">
            <w:delText>TCI</w:delText>
          </w:r>
        </w:del>
      </w:ins>
      <w:ins w:id="1219" w:author="RAN2117" w:date="2022-02-14T08:20:00Z">
        <w:del w:id="1220" w:author="R1-2202720" w:date="2022-02-28T15:14:00Z">
          <w:r w:rsidR="00FD7C9F" w:rsidDel="004C1C9E">
            <w:delText>S</w:delText>
          </w:r>
        </w:del>
      </w:ins>
      <w:ins w:id="1221" w:author="R1-2112976param and R2-2200015email" w:date="2021-12-17T14:17:00Z">
        <w:del w:id="1222" w:author="R1-2202720" w:date="2022-02-28T15:14:00Z">
          <w:r w:rsidDel="004C1C9E">
            <w:delText>tate</w:delText>
          </w:r>
        </w:del>
      </w:ins>
      <w:ins w:id="1223" w:author="R1-2112976param and R2-2200015email" w:date="2021-12-17T14:16:00Z">
        <w:del w:id="1224" w:author="R1-2202720" w:date="2022-02-28T15:14:00Z">
          <w:r w:rsidDel="004C1C9E">
            <w:delText xml:space="preserve"> </w:delText>
          </w:r>
        </w:del>
      </w:ins>
      <w:ins w:id="1225" w:author="RAN2116bis" w:date="2022-01-26T11:10:00Z">
        <w:del w:id="1226"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27"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28" w:author="RAN2116bis" w:date="2022-01-26T10:44:00Z"/>
        </w:rPr>
      </w:pPr>
    </w:p>
    <w:p w14:paraId="64A262DC" w14:textId="6FFF779C" w:rsidR="00A74BB9" w:rsidRPr="00D27132" w:rsidRDefault="00A74BB9" w:rsidP="00A74BB9">
      <w:pPr>
        <w:pStyle w:val="PL"/>
        <w:rPr>
          <w:ins w:id="1229" w:author="RAN2116bis" w:date="2022-01-26T10:52:00Z"/>
        </w:rPr>
      </w:pPr>
    </w:p>
    <w:p w14:paraId="0C110918" w14:textId="24342999" w:rsidR="00870111" w:rsidRPr="00D27132" w:rsidDel="00A74BB9" w:rsidRDefault="00870111" w:rsidP="009C7017">
      <w:pPr>
        <w:pStyle w:val="PL"/>
        <w:rPr>
          <w:del w:id="1230"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231"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232" w:author="RAN2117" w:date="2022-02-14T08:28:00Z"/>
                <w:b/>
                <w:i/>
                <w:szCs w:val="22"/>
                <w:lang w:eastAsia="sv-SE"/>
              </w:rPr>
            </w:pPr>
            <w:ins w:id="1233" w:author="RAN2117" w:date="2022-02-14T08:28:00Z">
              <w:r w:rsidRPr="006C7376">
                <w:rPr>
                  <w:b/>
                  <w:i/>
                  <w:szCs w:val="22"/>
                  <w:lang w:eastAsia="sv-SE"/>
                </w:rPr>
                <w:lastRenderedPageBreak/>
                <w:t>ul-powerControl</w:t>
              </w:r>
            </w:ins>
          </w:p>
          <w:p w14:paraId="01E93A1A" w14:textId="312D185F" w:rsidR="006C7376" w:rsidRPr="00484F38" w:rsidRDefault="006C7376" w:rsidP="00964CC4">
            <w:pPr>
              <w:pStyle w:val="TAL"/>
              <w:rPr>
                <w:ins w:id="1234" w:author="RAN2117" w:date="2022-02-14T08:28:00Z"/>
                <w:bCs/>
                <w:iCs/>
                <w:szCs w:val="22"/>
                <w:lang w:eastAsia="sv-SE"/>
              </w:rPr>
            </w:pPr>
            <w:ins w:id="1235" w:author="RAN2117" w:date="2022-02-14T08:28:00Z">
              <w:r>
                <w:rPr>
                  <w:bCs/>
                  <w:iCs/>
                  <w:szCs w:val="22"/>
                  <w:lang w:eastAsia="sv-SE"/>
                </w:rPr>
                <w:t xml:space="preserve">Configures power control parameters for PUCCH, PUSCH and </w:t>
              </w:r>
            </w:ins>
            <w:ins w:id="1236" w:author="RAN2117" w:date="2022-02-14T08:29:00Z">
              <w:r>
                <w:rPr>
                  <w:bCs/>
                  <w:iCs/>
                  <w:szCs w:val="22"/>
                  <w:lang w:eastAsia="sv-SE"/>
                </w:rPr>
                <w:t>SRS</w:t>
              </w:r>
            </w:ins>
            <w:ins w:id="1237" w:author="RAN2117" w:date="2022-02-14T08:30:00Z">
              <w:r w:rsidR="00FA5114">
                <w:rPr>
                  <w:bCs/>
                  <w:iCs/>
                  <w:szCs w:val="22"/>
                  <w:lang w:eastAsia="sv-SE"/>
                </w:rPr>
                <w:t xml:space="preserve"> when UE is configured with </w:t>
              </w:r>
            </w:ins>
            <w:ins w:id="1238" w:author="RAN2#117" w:date="2022-03-04T12:09:00Z">
              <w:r w:rsidR="00A87DC7">
                <w:t>unifiedtci-StateType</w:t>
              </w:r>
              <w:r w:rsidR="00A87DC7" w:rsidDel="00A87DC7">
                <w:rPr>
                  <w:bCs/>
                  <w:iCs/>
                  <w:szCs w:val="22"/>
                  <w:lang w:eastAsia="sv-SE"/>
                </w:rPr>
                <w:t xml:space="preserve"> </w:t>
              </w:r>
            </w:ins>
            <w:ins w:id="1239" w:author="RAN2117" w:date="2022-02-14T08:30:00Z">
              <w:del w:id="1240"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241" w:author="RAN2117" w:date="2022-02-14T08:33:00Z">
              <w:del w:id="1242" w:author="RAN2#117" w:date="2022-03-04T12:09:00Z">
                <w:r w:rsidR="003240D1" w:rsidDel="00A87DC7">
                  <w:rPr>
                    <w:bCs/>
                    <w:iCs/>
                    <w:szCs w:val="22"/>
                    <w:lang w:eastAsia="sv-SE"/>
                  </w:rPr>
                  <w:delText xml:space="preserve">. </w:delText>
                </w:r>
              </w:del>
            </w:ins>
            <w:ins w:id="1243" w:author="RAN2#117" w:date="2022-03-04T12:09:00Z">
              <w:r w:rsidR="005D71A2">
                <w:rPr>
                  <w:bCs/>
                  <w:iCs/>
                  <w:szCs w:val="22"/>
                  <w:lang w:eastAsia="sv-SE"/>
                </w:rPr>
                <w:t>.</w:t>
              </w:r>
            </w:ins>
            <w:ins w:id="1244" w:author="RAN2117" w:date="2022-02-14T08:33:00Z">
              <w:r w:rsidR="0084556D">
                <w:rPr>
                  <w:bCs/>
                  <w:iCs/>
                  <w:szCs w:val="22"/>
                  <w:lang w:eastAsia="sv-SE"/>
                </w:rPr>
                <w:t xml:space="preserve">The field is </w:t>
              </w:r>
            </w:ins>
            <w:ins w:id="1245" w:author="RAN2117" w:date="2022-02-14T08:34:00Z">
              <w:r w:rsidR="0084556D">
                <w:rPr>
                  <w:bCs/>
                  <w:iCs/>
                  <w:szCs w:val="22"/>
                  <w:lang w:eastAsia="sv-SE"/>
                </w:rPr>
                <w:t xml:space="preserve">present here only if UL power control is not configured </w:t>
              </w:r>
            </w:ins>
            <w:ins w:id="1246" w:author="RAN2#117" w:date="2022-03-04T12:13:00Z">
              <w:r w:rsidR="00B42CE1">
                <w:rPr>
                  <w:bCs/>
                  <w:iCs/>
                  <w:szCs w:val="22"/>
                  <w:lang w:eastAsia="sv-SE"/>
                </w:rPr>
                <w:t>for any</w:t>
              </w:r>
            </w:ins>
            <w:ins w:id="1247" w:author="RAN2117" w:date="2022-02-14T08:34:00Z">
              <w:del w:id="1248" w:author="RAN2#117" w:date="2022-03-04T12:13:00Z">
                <w:r w:rsidR="0084556D" w:rsidDel="00B42CE1">
                  <w:rPr>
                    <w:bCs/>
                    <w:iCs/>
                    <w:szCs w:val="22"/>
                    <w:lang w:eastAsia="sv-SE"/>
                  </w:rPr>
                  <w:delText>within</w:delText>
                </w:r>
              </w:del>
              <w:r w:rsidR="0084556D">
                <w:rPr>
                  <w:bCs/>
                  <w:iCs/>
                  <w:szCs w:val="22"/>
                  <w:lang w:eastAsia="sv-SE"/>
                </w:rPr>
                <w:t xml:space="preserve"> </w:t>
              </w:r>
              <w:commentRangeStart w:id="1249"/>
              <w:r w:rsidR="0084556D">
                <w:rPr>
                  <w:bCs/>
                  <w:iCs/>
                  <w:szCs w:val="22"/>
                  <w:lang w:eastAsia="sv-SE"/>
                </w:rPr>
                <w:t>UL TCI state</w:t>
              </w:r>
            </w:ins>
            <w:commentRangeEnd w:id="1249"/>
            <w:r w:rsidR="00FE598C">
              <w:rPr>
                <w:rStyle w:val="CommentReference"/>
                <w:rFonts w:ascii="Times New Roman" w:hAnsi="Times New Roman"/>
              </w:rPr>
              <w:commentReference w:id="1249"/>
            </w:r>
            <w:ins w:id="1250" w:author="RAN2117" w:date="2022-02-14T08:34:00Z">
              <w:r w:rsidR="0084556D">
                <w:rPr>
                  <w:bCs/>
                  <w:iCs/>
                  <w:szCs w:val="22"/>
                  <w:lang w:eastAsia="sv-SE"/>
                </w:rPr>
                <w:t>.</w:t>
              </w:r>
              <w:r w:rsidR="00DD04F8">
                <w:rPr>
                  <w:bCs/>
                  <w:iCs/>
                  <w:szCs w:val="22"/>
                  <w:lang w:eastAsia="sv-SE"/>
                </w:rPr>
                <w:t xml:space="preserve"> </w:t>
              </w:r>
              <w:del w:id="1251" w:author="R1-2202720" w:date="2022-02-28T15:14:00Z">
                <w:r w:rsidR="00DD04F8" w:rsidDel="004C1C9E">
                  <w:rPr>
                    <w:bCs/>
                    <w:iCs/>
                    <w:szCs w:val="22"/>
                    <w:lang w:eastAsia="sv-SE"/>
                  </w:rPr>
                  <w:delText>FFS final description</w:delText>
                </w:r>
              </w:del>
            </w:ins>
            <w:ins w:id="1252" w:author="RAN2117" w:date="2022-02-14T08:35:00Z">
              <w:del w:id="1253"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254" w:author="RAN2117" w:date="2022-02-14T08:24:00Z"/>
                <w:b/>
                <w:bCs/>
                <w:i/>
                <w:iCs/>
                <w:lang w:eastAsia="sv-SE"/>
              </w:rPr>
            </w:pPr>
            <w:ins w:id="1255" w:author="RAN2117" w:date="2022-02-14T08:24:00Z">
              <w:r w:rsidRPr="0003649C">
                <w:rPr>
                  <w:b/>
                  <w:bCs/>
                  <w:i/>
                  <w:iCs/>
                  <w:lang w:eastAsia="sv-SE"/>
                </w:rPr>
                <w:t>ul-TCIState-ToAddModList</w:t>
              </w:r>
            </w:ins>
          </w:p>
          <w:p w14:paraId="407AA4D9" w14:textId="228132EA" w:rsidR="0003649C" w:rsidRPr="0003649C" w:rsidRDefault="00C6679B" w:rsidP="00C6679B">
            <w:pPr>
              <w:pStyle w:val="TAL"/>
              <w:rPr>
                <w:lang w:eastAsia="sv-SE"/>
              </w:rPr>
            </w:pPr>
            <w:ins w:id="1256" w:author="RAN2117" w:date="2022-02-14T08:24:00Z">
              <w:r>
                <w:rPr>
                  <w:lang w:eastAsia="sv-SE"/>
                </w:rPr>
                <w:t>Indicates a lits of UL TCI states</w:t>
              </w:r>
            </w:ins>
            <w:ins w:id="1257" w:author="RAN2117" w:date="2022-02-14T08:26:00Z">
              <w:r w:rsidR="00E82C92">
                <w:rPr>
                  <w:lang w:eastAsia="sv-SE"/>
                </w:rPr>
                <w:t xml:space="preserve"> for PUCCH, PUSCH and </w:t>
              </w:r>
              <w:r w:rsidR="00555808">
                <w:rPr>
                  <w:lang w:eastAsia="sv-SE"/>
                </w:rPr>
                <w:t>SRS</w:t>
              </w:r>
            </w:ins>
            <w:ins w:id="1258"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259" w:name="_Toc60777184"/>
      <w:bookmarkStart w:id="1260" w:name="_Toc90651056"/>
      <w:r w:rsidRPr="00D27132">
        <w:rPr>
          <w:rFonts w:eastAsia="宋体"/>
        </w:rPr>
        <w:t>–</w:t>
      </w:r>
      <w:r w:rsidRPr="00D27132">
        <w:rPr>
          <w:rFonts w:eastAsia="宋体"/>
        </w:rPr>
        <w:tab/>
      </w:r>
      <w:r w:rsidRPr="00D27132">
        <w:rPr>
          <w:rFonts w:eastAsia="宋体"/>
          <w:i/>
          <w:noProof/>
        </w:rPr>
        <w:t>CellAccessRelatedInfo</w:t>
      </w:r>
      <w:bookmarkEnd w:id="1259"/>
      <w:bookmarkEnd w:id="1260"/>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61" w:name="_Toc60777185"/>
      <w:bookmarkStart w:id="1262" w:name="_Toc90651057"/>
      <w:r w:rsidRPr="00D27132">
        <w:rPr>
          <w:i/>
          <w:iCs/>
        </w:rPr>
        <w:t>–</w:t>
      </w:r>
      <w:r w:rsidRPr="00D27132">
        <w:rPr>
          <w:i/>
          <w:iCs/>
        </w:rPr>
        <w:tab/>
      </w:r>
      <w:r w:rsidRPr="00D27132">
        <w:rPr>
          <w:i/>
          <w:iCs/>
          <w:noProof/>
        </w:rPr>
        <w:t>CellAccessRelatedInfo-EUTRA-5GC</w:t>
      </w:r>
      <w:bookmarkEnd w:id="1261"/>
      <w:bookmarkEnd w:id="126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63" w:name="_Toc60777186"/>
      <w:bookmarkStart w:id="1264" w:name="_Toc90651058"/>
      <w:r w:rsidRPr="00D27132">
        <w:rPr>
          <w:i/>
          <w:iCs/>
        </w:rPr>
        <w:t>–</w:t>
      </w:r>
      <w:r w:rsidRPr="00D27132">
        <w:rPr>
          <w:i/>
          <w:iCs/>
        </w:rPr>
        <w:tab/>
      </w:r>
      <w:r w:rsidRPr="00D27132">
        <w:rPr>
          <w:i/>
          <w:iCs/>
          <w:noProof/>
        </w:rPr>
        <w:t>CellAccessRelatedInfo-EUTRA-EPC</w:t>
      </w:r>
      <w:bookmarkEnd w:id="1263"/>
      <w:bookmarkEnd w:id="126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65" w:name="_Toc60777187"/>
      <w:bookmarkStart w:id="1266" w:name="_Toc90651059"/>
      <w:r w:rsidRPr="00D27132">
        <w:t>–</w:t>
      </w:r>
      <w:r w:rsidRPr="00D27132">
        <w:tab/>
      </w:r>
      <w:r w:rsidRPr="00D27132">
        <w:rPr>
          <w:i/>
        </w:rPr>
        <w:t>CellGroupConfig</w:t>
      </w:r>
      <w:bookmarkEnd w:id="1265"/>
      <w:bookmarkEnd w:id="126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267" w:author="RAN2#117" w:date="2022-03-04T16:55:00Z"/>
        </w:rPr>
      </w:pPr>
      <w:r w:rsidRPr="00D27132">
        <w:t xml:space="preserve">    ]]</w:t>
      </w:r>
      <w:ins w:id="1268" w:author="RAN2#117" w:date="2022-03-04T16:55:00Z">
        <w:r w:rsidR="004047B2">
          <w:t>,</w:t>
        </w:r>
      </w:ins>
    </w:p>
    <w:p w14:paraId="216B186F" w14:textId="58A825C8" w:rsidR="004047B2" w:rsidRDefault="004047B2" w:rsidP="009C7017">
      <w:pPr>
        <w:pStyle w:val="PL"/>
        <w:rPr>
          <w:ins w:id="1269" w:author="RAN2#117" w:date="2022-03-04T16:56:00Z"/>
        </w:rPr>
      </w:pPr>
      <w:ins w:id="1270" w:author="RAN2#117" w:date="2022-03-04T16:55:00Z">
        <w:r>
          <w:t xml:space="preserve">    </w:t>
        </w:r>
      </w:ins>
      <w:ins w:id="1271" w:author="RAN2#117" w:date="2022-03-04T16:56:00Z">
        <w:r>
          <w:t>[[</w:t>
        </w:r>
      </w:ins>
    </w:p>
    <w:p w14:paraId="22CD9EA0" w14:textId="3AA1D3C8" w:rsidR="004047B2" w:rsidRPr="00D27132" w:rsidRDefault="00220D8A" w:rsidP="004047B2">
      <w:pPr>
        <w:pStyle w:val="PL"/>
        <w:rPr>
          <w:ins w:id="1272" w:author="RAN2#117" w:date="2022-03-04T16:56:00Z"/>
        </w:rPr>
      </w:pPr>
      <w:ins w:id="1273" w:author="RAN2#117" w:date="2022-03-04T16:56:00Z">
        <w:r>
          <w:t xml:space="preserve">    </w:t>
        </w:r>
        <w:r w:rsidR="004047B2" w:rsidRPr="00D27132">
          <w:t>simultaneous</w:t>
        </w:r>
      </w:ins>
      <w:ins w:id="1274" w:author="RAN2#117" w:date="2022-03-04T16:57:00Z">
        <w:r w:rsidR="00983CA0">
          <w:t>U-</w:t>
        </w:r>
      </w:ins>
      <w:ins w:id="1275"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276" w:author="RAN2#117" w:date="2022-03-04T16:56:00Z"/>
        </w:rPr>
      </w:pPr>
      <w:ins w:id="1277" w:author="RAN2#117" w:date="2022-03-04T16:56:00Z">
        <w:r w:rsidRPr="00D27132">
          <w:t xml:space="preserve">    simultaneous</w:t>
        </w:r>
      </w:ins>
      <w:ins w:id="1278" w:author="RAN2#117" w:date="2022-03-04T16:57:00Z">
        <w:r w:rsidR="00983CA0">
          <w:t>U-</w:t>
        </w:r>
      </w:ins>
      <w:ins w:id="1279"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280" w:author="RAN2#117" w:date="2022-03-04T16:56:00Z"/>
        </w:rPr>
      </w:pPr>
      <w:ins w:id="1281" w:author="RAN2#117" w:date="2022-03-04T16:56:00Z">
        <w:r>
          <w:t xml:space="preserve">    </w:t>
        </w:r>
        <w:r w:rsidR="004047B2" w:rsidRPr="00D27132">
          <w:t>simultaneous</w:t>
        </w:r>
      </w:ins>
      <w:ins w:id="1282" w:author="RAN2#117" w:date="2022-03-04T16:57:00Z">
        <w:r w:rsidR="00983CA0">
          <w:t>U-</w:t>
        </w:r>
      </w:ins>
      <w:ins w:id="1283"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284" w:author="RAN2#117" w:date="2022-03-04T16:56:00Z"/>
        </w:rPr>
      </w:pPr>
      <w:ins w:id="1285" w:author="RAN2#117" w:date="2022-03-04T16:56:00Z">
        <w:r w:rsidRPr="00D27132">
          <w:t xml:space="preserve">    simultaneous</w:t>
        </w:r>
      </w:ins>
      <w:ins w:id="1286" w:author="RAN2#117" w:date="2022-03-04T16:57:00Z">
        <w:r w:rsidR="00983CA0">
          <w:t>U-</w:t>
        </w:r>
      </w:ins>
      <w:ins w:id="1287"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288" w:author="RAN2#117" w:date="2022-03-04T16:56:00Z"/>
        </w:rPr>
      </w:pPr>
    </w:p>
    <w:p w14:paraId="41925B6A" w14:textId="3FE08150" w:rsidR="004047B2" w:rsidRPr="00D27132" w:rsidRDefault="004047B2" w:rsidP="009C7017">
      <w:pPr>
        <w:pStyle w:val="PL"/>
      </w:pPr>
      <w:ins w:id="1289"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983CA0" w:rsidRPr="00D27132" w14:paraId="1753DAFC" w14:textId="77777777" w:rsidTr="00964CC4">
        <w:trPr>
          <w:ins w:id="1290"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291" w:author="RAN2#117" w:date="2022-03-04T16:58:00Z"/>
                <w:rFonts w:eastAsia="Calibri"/>
                <w:b/>
                <w:i/>
                <w:szCs w:val="22"/>
                <w:lang w:eastAsia="sv-SE"/>
              </w:rPr>
            </w:pPr>
            <w:ins w:id="1292" w:author="RAN2#117" w:date="2022-03-04T16:58:00Z">
              <w:r w:rsidRPr="00FA5F22">
                <w:rPr>
                  <w:rFonts w:eastAsia="Calibri"/>
                  <w:b/>
                  <w:i/>
                  <w:szCs w:val="22"/>
                  <w:lang w:eastAsia="sv-SE"/>
                </w:rPr>
                <w:t>simultaneousU-TCI-UpdateList</w:t>
              </w:r>
              <w:r>
                <w:rPr>
                  <w:rFonts w:eastAsia="Calibri"/>
                  <w:b/>
                  <w:i/>
                  <w:szCs w:val="22"/>
                  <w:lang w:eastAsia="sv-SE"/>
                </w:rPr>
                <w:t>n</w:t>
              </w:r>
            </w:ins>
          </w:p>
          <w:p w14:paraId="1E0094A9" w14:textId="378B4923" w:rsidR="00FA5F22" w:rsidRPr="00FA5F22" w:rsidRDefault="00FA5F22" w:rsidP="00964CC4">
            <w:pPr>
              <w:pStyle w:val="TAL"/>
              <w:rPr>
                <w:ins w:id="1293" w:author="RAN2#117" w:date="2022-03-04T16:57:00Z"/>
                <w:rFonts w:eastAsia="Calibri"/>
                <w:bCs/>
                <w:iCs/>
                <w:szCs w:val="22"/>
                <w:lang w:eastAsia="sv-SE"/>
                <w:rPrChange w:id="1294" w:author="RAN2#117" w:date="2022-03-04T16:58:00Z">
                  <w:rPr>
                    <w:ins w:id="1295" w:author="RAN2#117" w:date="2022-03-04T16:57:00Z"/>
                    <w:rFonts w:eastAsia="Calibri"/>
                    <w:b/>
                    <w:i/>
                    <w:szCs w:val="22"/>
                    <w:lang w:eastAsia="sv-SE"/>
                  </w:rPr>
                </w:rPrChange>
              </w:rPr>
            </w:pPr>
            <w:ins w:id="1296"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297" w:author="RAN2#117" w:date="2022-03-04T16:59:00Z">
              <w:r>
                <w:rPr>
                  <w:rFonts w:eastAsia="Calibri"/>
                  <w:bCs/>
                  <w:iCs/>
                  <w:szCs w:val="22"/>
                  <w:lang w:eastAsia="sv-SE"/>
                </w:rPr>
                <w:t>different lists</w:t>
              </w:r>
            </w:ins>
            <w:ins w:id="1298"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299" w:author="RAN2#117" w:date="2022-03-04T16:59:00Z">
              <w:r w:rsidR="003F1756">
                <w:rPr>
                  <w:rFonts w:eastAsia="Calibri"/>
                  <w:bCs/>
                  <w:iCs/>
                  <w:szCs w:val="22"/>
                </w:rPr>
                <w:t xml:space="preserve"> configure in these lists only serving cells that are configured with </w:t>
              </w:r>
            </w:ins>
            <w:ins w:id="1300" w:author="RAN2#117" w:date="2022-03-04T17:00:00Z">
              <w:r w:rsidR="00A37676" w:rsidRPr="00A37676">
                <w:rPr>
                  <w:rFonts w:eastAsia="Calibri"/>
                  <w:bCs/>
                  <w:iCs/>
                  <w:szCs w:val="22"/>
                </w:rPr>
                <w:t>unifiedtci-StateType</w:t>
              </w:r>
            </w:ins>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01" w:name="_Toc60777188"/>
      <w:bookmarkStart w:id="1302" w:name="_Toc90651060"/>
      <w:r w:rsidRPr="00D27132">
        <w:lastRenderedPageBreak/>
        <w:t>–</w:t>
      </w:r>
      <w:r w:rsidRPr="00D27132">
        <w:tab/>
      </w:r>
      <w:r w:rsidRPr="00D27132">
        <w:rPr>
          <w:i/>
        </w:rPr>
        <w:t>CellGroupId</w:t>
      </w:r>
      <w:bookmarkEnd w:id="1301"/>
      <w:bookmarkEnd w:id="13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303" w:name="_Toc60777189"/>
      <w:bookmarkStart w:id="1304" w:name="_Toc90651061"/>
      <w:r w:rsidRPr="00D27132">
        <w:rPr>
          <w:rFonts w:eastAsia="宋体"/>
        </w:rPr>
        <w:t>–</w:t>
      </w:r>
      <w:r w:rsidRPr="00D27132">
        <w:rPr>
          <w:rFonts w:eastAsia="宋体"/>
        </w:rPr>
        <w:tab/>
      </w:r>
      <w:r w:rsidRPr="00D27132">
        <w:rPr>
          <w:rFonts w:eastAsia="宋体"/>
          <w:i/>
          <w:noProof/>
        </w:rPr>
        <w:t>CellIdentity</w:t>
      </w:r>
      <w:bookmarkEnd w:id="1303"/>
      <w:bookmarkEnd w:id="130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05" w:name="_Toc60777190"/>
      <w:bookmarkStart w:id="1306" w:name="_Toc90651062"/>
      <w:r w:rsidRPr="00D27132">
        <w:t>–</w:t>
      </w:r>
      <w:r w:rsidRPr="00D27132">
        <w:tab/>
      </w:r>
      <w:r w:rsidRPr="00D27132">
        <w:rPr>
          <w:i/>
          <w:noProof/>
        </w:rPr>
        <w:t>CellReselectionPriority</w:t>
      </w:r>
      <w:bookmarkEnd w:id="1305"/>
      <w:bookmarkEnd w:id="13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07" w:name="_Toc60777191"/>
      <w:bookmarkStart w:id="1308" w:name="_Toc90651063"/>
      <w:r w:rsidRPr="00D27132">
        <w:lastRenderedPageBreak/>
        <w:t>–</w:t>
      </w:r>
      <w:r w:rsidRPr="00D27132">
        <w:tab/>
      </w:r>
      <w:r w:rsidRPr="00D27132">
        <w:rPr>
          <w:i/>
          <w:noProof/>
        </w:rPr>
        <w:t>CellReselectionSubPriority</w:t>
      </w:r>
      <w:bookmarkEnd w:id="1307"/>
      <w:bookmarkEnd w:id="13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309" w:name="_Toc60777192"/>
      <w:bookmarkStart w:id="1310" w:name="_Toc90651064"/>
      <w:r w:rsidRPr="00D27132">
        <w:rPr>
          <w:i/>
          <w:iCs/>
        </w:rPr>
        <w:t>–</w:t>
      </w:r>
      <w:r w:rsidRPr="00D27132">
        <w:rPr>
          <w:i/>
          <w:iCs/>
        </w:rPr>
        <w:tab/>
      </w:r>
      <w:r w:rsidRPr="00D27132">
        <w:rPr>
          <w:i/>
          <w:iCs/>
          <w:noProof/>
        </w:rPr>
        <w:t>CGI-InfoEUTRA</w:t>
      </w:r>
      <w:bookmarkEnd w:id="1309"/>
      <w:bookmarkEnd w:id="13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11" w:name="_Toc60777193"/>
      <w:bookmarkStart w:id="1312" w:name="_Toc90651065"/>
      <w:r w:rsidRPr="00D27132">
        <w:rPr>
          <w:i/>
          <w:iCs/>
        </w:rPr>
        <w:t>–</w:t>
      </w:r>
      <w:r w:rsidRPr="00D27132">
        <w:rPr>
          <w:i/>
          <w:iCs/>
        </w:rPr>
        <w:tab/>
        <w:t>CGI-InfoEUTRALogging</w:t>
      </w:r>
      <w:bookmarkEnd w:id="1311"/>
      <w:bookmarkEnd w:id="131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13" w:name="_Toc60777194"/>
      <w:bookmarkStart w:id="1314" w:name="_Toc90651066"/>
      <w:r w:rsidRPr="00D27132">
        <w:rPr>
          <w:i/>
          <w:iCs/>
        </w:rPr>
        <w:t>–</w:t>
      </w:r>
      <w:r w:rsidRPr="00D27132">
        <w:rPr>
          <w:i/>
          <w:iCs/>
        </w:rPr>
        <w:tab/>
      </w:r>
      <w:r w:rsidRPr="00D27132">
        <w:rPr>
          <w:i/>
          <w:iCs/>
          <w:noProof/>
        </w:rPr>
        <w:t>CGI-InfoNR</w:t>
      </w:r>
      <w:bookmarkEnd w:id="1313"/>
      <w:bookmarkEnd w:id="131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315" w:name="_Toc60777195"/>
      <w:bookmarkStart w:id="1316" w:name="_Toc90651067"/>
      <w:r w:rsidRPr="00D27132">
        <w:rPr>
          <w:rFonts w:eastAsia="宋体"/>
        </w:rPr>
        <w:t>–</w:t>
      </w:r>
      <w:r w:rsidRPr="00D27132">
        <w:rPr>
          <w:rFonts w:eastAsia="宋体"/>
        </w:rPr>
        <w:tab/>
      </w:r>
      <w:r w:rsidRPr="00D27132">
        <w:rPr>
          <w:rFonts w:eastAsia="宋体"/>
          <w:i/>
        </w:rPr>
        <w:t>CGI-Info-Logging</w:t>
      </w:r>
      <w:bookmarkEnd w:id="1315"/>
      <w:bookmarkEnd w:id="131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17" w:name="_Toc60777196"/>
      <w:bookmarkStart w:id="1318" w:name="_Toc90651068"/>
      <w:r w:rsidRPr="00D27132">
        <w:rPr>
          <w:rFonts w:eastAsia="MS Mincho"/>
        </w:rPr>
        <w:t>–</w:t>
      </w:r>
      <w:r w:rsidRPr="00D27132">
        <w:rPr>
          <w:rFonts w:eastAsia="MS Mincho"/>
        </w:rPr>
        <w:tab/>
      </w:r>
      <w:r w:rsidRPr="00D27132">
        <w:rPr>
          <w:rFonts w:eastAsia="MS Mincho"/>
          <w:i/>
        </w:rPr>
        <w:t>CLI-RSSI-Range</w:t>
      </w:r>
      <w:bookmarkEnd w:id="1317"/>
      <w:bookmarkEnd w:id="131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19" w:name="_Toc60777197"/>
      <w:bookmarkStart w:id="1320" w:name="_Toc90651069"/>
      <w:r w:rsidRPr="00D27132">
        <w:t>–</w:t>
      </w:r>
      <w:r w:rsidRPr="00D27132">
        <w:tab/>
      </w:r>
      <w:r w:rsidRPr="00D27132">
        <w:rPr>
          <w:i/>
        </w:rPr>
        <w:t>CodebookConfig</w:t>
      </w:r>
      <w:bookmarkEnd w:id="1319"/>
      <w:bookmarkEnd w:id="132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21" w:author="R1-2112976 RAN1 parameter Dec21" w:date="2022-01-13T15:30:00Z"/>
        </w:rPr>
      </w:pPr>
      <w:r w:rsidRPr="00D27132">
        <w:t>}</w:t>
      </w:r>
    </w:p>
    <w:p w14:paraId="77FB119E" w14:textId="7F56649A" w:rsidR="008E5B09" w:rsidRDefault="008E5B09" w:rsidP="009C7017">
      <w:pPr>
        <w:pStyle w:val="PL"/>
        <w:rPr>
          <w:ins w:id="1322" w:author="R1-2112976 RAN1 parameter Dec21" w:date="2022-01-17T13:01:00Z"/>
        </w:rPr>
      </w:pPr>
    </w:p>
    <w:p w14:paraId="305E5F3C" w14:textId="5507E44C" w:rsidR="00B852AF" w:rsidRDefault="00B852AF" w:rsidP="009C7017">
      <w:pPr>
        <w:pStyle w:val="PL"/>
        <w:rPr>
          <w:ins w:id="1323" w:author="R1-2112976 RAN1 parameter Dec21" w:date="2022-01-17T13:01:00Z"/>
        </w:rPr>
      </w:pPr>
      <w:ins w:id="1324" w:author="R1-2112976 RAN1 parameter Dec21" w:date="2022-01-17T13:01:00Z">
        <w:r w:rsidRPr="00D27132">
          <w:t>CodebookConfig-r1</w:t>
        </w:r>
      </w:ins>
      <w:ins w:id="1325" w:author="R1-2112976 RAN1 parameter Dec21" w:date="2022-01-17T13:02:00Z">
        <w:r>
          <w:t>7</w:t>
        </w:r>
      </w:ins>
      <w:ins w:id="1326" w:author="R1-2112976 RAN1 parameter Dec21" w:date="2022-01-17T13:01:00Z">
        <w:r w:rsidRPr="00D27132">
          <w:t xml:space="preserve">  ::=                SEQUENCE  {</w:t>
        </w:r>
      </w:ins>
    </w:p>
    <w:p w14:paraId="1A4165B1" w14:textId="77777777" w:rsidR="00345540" w:rsidRDefault="00345540" w:rsidP="00345540">
      <w:pPr>
        <w:pStyle w:val="PL"/>
        <w:rPr>
          <w:ins w:id="1327" w:author="RAN2#117" w:date="2022-03-04T21:32:00Z"/>
        </w:rPr>
      </w:pPr>
      <w:ins w:id="1328" w:author="RAN2#117" w:date="2022-03-04T21:32:00Z">
        <w:r>
          <w:t xml:space="preserve">    codebookType                          CHOICE   {</w:t>
        </w:r>
      </w:ins>
    </w:p>
    <w:p w14:paraId="59E705E6" w14:textId="77777777" w:rsidR="00345540" w:rsidRDefault="00345540" w:rsidP="00345540">
      <w:pPr>
        <w:pStyle w:val="PL"/>
        <w:rPr>
          <w:ins w:id="1329" w:author="RAN2#117" w:date="2022-03-04T21:32:00Z"/>
        </w:rPr>
      </w:pPr>
      <w:ins w:id="1330" w:author="RAN2#117" w:date="2022-03-04T21:32:00Z">
        <w:r>
          <w:t xml:space="preserve">        type1                                  SEQUENCE  {</w:t>
        </w:r>
      </w:ins>
    </w:p>
    <w:p w14:paraId="0EDA3727" w14:textId="15D13FBB" w:rsidR="00345540" w:rsidRDefault="00345540" w:rsidP="00345540">
      <w:pPr>
        <w:pStyle w:val="PL"/>
        <w:rPr>
          <w:ins w:id="1331" w:author="RAN2#117" w:date="2022-03-04T21:32:00Z"/>
        </w:rPr>
      </w:pPr>
      <w:ins w:id="1332" w:author="RAN2#117" w:date="2022-03-04T21:32:00Z">
        <w:r>
          <w:t xml:space="preserve">            typeI-SinglePanel</w:t>
        </w:r>
      </w:ins>
      <w:ins w:id="1333" w:author="RAN2#117" w:date="2022-03-04T21:33:00Z">
        <w:r w:rsidR="00A11866">
          <w:t>1</w:t>
        </w:r>
      </w:ins>
      <w:ins w:id="1334" w:author="RAN2#117" w:date="2022-03-04T21:32:00Z">
        <w:r>
          <w:t>-r17                                       SEQUENCE {</w:t>
        </w:r>
      </w:ins>
    </w:p>
    <w:p w14:paraId="64828A8A" w14:textId="77777777" w:rsidR="00345540" w:rsidRDefault="00345540" w:rsidP="00345540">
      <w:pPr>
        <w:pStyle w:val="PL"/>
        <w:rPr>
          <w:ins w:id="1335" w:author="RAN2#117" w:date="2022-03-04T21:32:00Z"/>
        </w:rPr>
      </w:pPr>
      <w:ins w:id="1336" w:author="RAN2#117" w:date="2022-03-04T21:32:00Z">
        <w:r>
          <w:t xml:space="preserve">                    nrOfAntennaPorts                                    CHOICE {</w:t>
        </w:r>
      </w:ins>
    </w:p>
    <w:p w14:paraId="7F09B2E3" w14:textId="77777777" w:rsidR="00345540" w:rsidRDefault="00345540" w:rsidP="00345540">
      <w:pPr>
        <w:pStyle w:val="PL"/>
        <w:rPr>
          <w:ins w:id="1337" w:author="RAN2#117" w:date="2022-03-04T21:32:00Z"/>
        </w:rPr>
      </w:pPr>
      <w:ins w:id="1338" w:author="RAN2#117" w:date="2022-03-04T21:32:00Z">
        <w:r>
          <w:t xml:space="preserve">                        two                                                 SEQUENCE {</w:t>
        </w:r>
      </w:ins>
    </w:p>
    <w:p w14:paraId="322097BE" w14:textId="77777777" w:rsidR="00345540" w:rsidRDefault="00345540" w:rsidP="00345540">
      <w:pPr>
        <w:pStyle w:val="PL"/>
        <w:rPr>
          <w:ins w:id="1339" w:author="RAN2#117" w:date="2022-03-04T21:32:00Z"/>
        </w:rPr>
      </w:pPr>
      <w:ins w:id="1340" w:author="RAN2#117" w:date="2022-03-04T21:32:00Z">
        <w:r>
          <w:t xml:space="preserve">                            twoTX-CodebookSubsetRestriction1-r17                     BIT STRING (SIZE (6))</w:t>
        </w:r>
      </w:ins>
    </w:p>
    <w:p w14:paraId="276A0F72" w14:textId="77777777" w:rsidR="00345540" w:rsidRDefault="00345540" w:rsidP="00345540">
      <w:pPr>
        <w:pStyle w:val="PL"/>
        <w:rPr>
          <w:ins w:id="1341" w:author="RAN2#117" w:date="2022-03-04T21:32:00Z"/>
        </w:rPr>
      </w:pPr>
      <w:ins w:id="1342" w:author="RAN2#117" w:date="2022-03-04T21:32:00Z">
        <w:r>
          <w:t xml:space="preserve">                        },</w:t>
        </w:r>
      </w:ins>
    </w:p>
    <w:p w14:paraId="2ADF3D77" w14:textId="77777777" w:rsidR="00345540" w:rsidRDefault="00345540" w:rsidP="00345540">
      <w:pPr>
        <w:pStyle w:val="PL"/>
        <w:rPr>
          <w:ins w:id="1343" w:author="RAN2#117" w:date="2022-03-04T21:32:00Z"/>
        </w:rPr>
      </w:pPr>
      <w:ins w:id="1344" w:author="RAN2#117" w:date="2022-03-04T21:32:00Z">
        <w:r>
          <w:t xml:space="preserve">                        moreThanTwo                                         SEQUENCE {</w:t>
        </w:r>
      </w:ins>
    </w:p>
    <w:p w14:paraId="5145C8C9" w14:textId="77777777" w:rsidR="00345540" w:rsidRDefault="00345540" w:rsidP="00345540">
      <w:pPr>
        <w:pStyle w:val="PL"/>
        <w:rPr>
          <w:ins w:id="1345" w:author="RAN2#117" w:date="2022-03-04T21:32:00Z"/>
        </w:rPr>
      </w:pPr>
      <w:ins w:id="1346" w:author="RAN2#117" w:date="2022-03-04T21:32:00Z">
        <w:r>
          <w:t xml:space="preserve">                            n1-n2                                               CHOICE {</w:t>
        </w:r>
      </w:ins>
    </w:p>
    <w:p w14:paraId="7D349697" w14:textId="77777777" w:rsidR="00345540" w:rsidRDefault="00345540" w:rsidP="00345540">
      <w:pPr>
        <w:pStyle w:val="PL"/>
        <w:rPr>
          <w:ins w:id="1347" w:author="RAN2#117" w:date="2022-03-04T21:32:00Z"/>
        </w:rPr>
      </w:pPr>
      <w:ins w:id="1348" w:author="RAN2#117" w:date="2022-03-04T21:32:00Z">
        <w:r>
          <w:t xml:space="preserve">                                two-one-TypeI-SinglePanel-Restriction1-r17               BIT STRING (SIZE (8)),</w:t>
        </w:r>
      </w:ins>
    </w:p>
    <w:p w14:paraId="65821B4F" w14:textId="77777777" w:rsidR="00345540" w:rsidRDefault="00345540" w:rsidP="00345540">
      <w:pPr>
        <w:pStyle w:val="PL"/>
        <w:rPr>
          <w:ins w:id="1349" w:author="RAN2#117" w:date="2022-03-04T21:32:00Z"/>
        </w:rPr>
      </w:pPr>
      <w:ins w:id="1350" w:author="RAN2#117" w:date="2022-03-04T21:32:00Z">
        <w:r>
          <w:t xml:space="preserve">                                two-two-TypeI-SinglePanel-Restriction1-r17               BIT STRING (SIZE (64)),</w:t>
        </w:r>
      </w:ins>
    </w:p>
    <w:p w14:paraId="4B5E9AA9" w14:textId="77777777" w:rsidR="00345540" w:rsidRDefault="00345540" w:rsidP="00345540">
      <w:pPr>
        <w:pStyle w:val="PL"/>
        <w:rPr>
          <w:ins w:id="1351" w:author="RAN2#117" w:date="2022-03-04T21:32:00Z"/>
        </w:rPr>
      </w:pPr>
      <w:ins w:id="1352" w:author="RAN2#117" w:date="2022-03-04T21:32:00Z">
        <w:r>
          <w:t xml:space="preserve">                                four-one-TypeI-SinglePanel-Restriction1-r17              BIT STRING (SIZE (16)),</w:t>
        </w:r>
      </w:ins>
    </w:p>
    <w:p w14:paraId="076033FE" w14:textId="77777777" w:rsidR="00345540" w:rsidRDefault="00345540" w:rsidP="00345540">
      <w:pPr>
        <w:pStyle w:val="PL"/>
        <w:rPr>
          <w:ins w:id="1353" w:author="RAN2#117" w:date="2022-03-04T21:32:00Z"/>
        </w:rPr>
      </w:pPr>
      <w:ins w:id="1354" w:author="RAN2#117" w:date="2022-03-04T21:32:00Z">
        <w:r>
          <w:t xml:space="preserve">                                three-two-TypeI-SinglePanel-Restriction1-r17             BIT STRING (SIZE (96)),</w:t>
        </w:r>
      </w:ins>
    </w:p>
    <w:p w14:paraId="10B74EA6" w14:textId="77777777" w:rsidR="00345540" w:rsidRDefault="00345540" w:rsidP="00345540">
      <w:pPr>
        <w:pStyle w:val="PL"/>
        <w:rPr>
          <w:ins w:id="1355" w:author="RAN2#117" w:date="2022-03-04T21:32:00Z"/>
        </w:rPr>
      </w:pPr>
      <w:ins w:id="1356" w:author="RAN2#117" w:date="2022-03-04T21:32:00Z">
        <w:r>
          <w:t xml:space="preserve">                                six-one-TypeI-SinglePanel-Restriction1-r17               BIT STRING (SIZE (24)),</w:t>
        </w:r>
      </w:ins>
    </w:p>
    <w:p w14:paraId="6350F2B2" w14:textId="77777777" w:rsidR="00345540" w:rsidRDefault="00345540" w:rsidP="00345540">
      <w:pPr>
        <w:pStyle w:val="PL"/>
        <w:rPr>
          <w:ins w:id="1357" w:author="RAN2#117" w:date="2022-03-04T21:32:00Z"/>
        </w:rPr>
      </w:pPr>
      <w:ins w:id="1358" w:author="RAN2#117" w:date="2022-03-04T21:32:00Z">
        <w:r>
          <w:t xml:space="preserve">                                four-two-TypeI-SinglePanel-Restriction1-r17              BIT STRING (SIZE (128)),</w:t>
        </w:r>
      </w:ins>
    </w:p>
    <w:p w14:paraId="337B7FF0" w14:textId="77777777" w:rsidR="00345540" w:rsidRDefault="00345540" w:rsidP="00345540">
      <w:pPr>
        <w:pStyle w:val="PL"/>
        <w:rPr>
          <w:ins w:id="1359" w:author="RAN2#117" w:date="2022-03-04T21:32:00Z"/>
        </w:rPr>
      </w:pPr>
      <w:ins w:id="1360" w:author="RAN2#117" w:date="2022-03-04T21:32:00Z">
        <w:r>
          <w:t xml:space="preserve">                                eight-one-TypeI-SinglePanel-Restriction1-r17             BIT STRING (SIZE (32)),</w:t>
        </w:r>
      </w:ins>
    </w:p>
    <w:p w14:paraId="23E7FBE5" w14:textId="77777777" w:rsidR="00345540" w:rsidRDefault="00345540" w:rsidP="00345540">
      <w:pPr>
        <w:pStyle w:val="PL"/>
        <w:rPr>
          <w:ins w:id="1361" w:author="RAN2#117" w:date="2022-03-04T21:32:00Z"/>
        </w:rPr>
      </w:pPr>
      <w:ins w:id="1362" w:author="RAN2#117" w:date="2022-03-04T21:32:00Z">
        <w:r>
          <w:t xml:space="preserve">                                four-three-TypeI-SinglePanel-Restriction1-r17            BIT STRING (SIZE (192)),</w:t>
        </w:r>
      </w:ins>
    </w:p>
    <w:p w14:paraId="15B754A3" w14:textId="77777777" w:rsidR="00345540" w:rsidRDefault="00345540" w:rsidP="00345540">
      <w:pPr>
        <w:pStyle w:val="PL"/>
        <w:rPr>
          <w:ins w:id="1363" w:author="RAN2#117" w:date="2022-03-04T21:32:00Z"/>
        </w:rPr>
      </w:pPr>
      <w:ins w:id="1364" w:author="RAN2#117" w:date="2022-03-04T21:32:00Z">
        <w:r>
          <w:t xml:space="preserve">                                six-two-TypeI-SinglePanel-Restriction1-r17               BIT STRING (SIZE (192)),</w:t>
        </w:r>
      </w:ins>
    </w:p>
    <w:p w14:paraId="3536BFE4" w14:textId="77777777" w:rsidR="00345540" w:rsidRDefault="00345540" w:rsidP="00345540">
      <w:pPr>
        <w:pStyle w:val="PL"/>
        <w:rPr>
          <w:ins w:id="1365" w:author="RAN2#117" w:date="2022-03-04T21:32:00Z"/>
        </w:rPr>
      </w:pPr>
      <w:ins w:id="1366" w:author="RAN2#117" w:date="2022-03-04T21:32:00Z">
        <w:r>
          <w:t xml:space="preserve">                                twelve-one-TypeI-SinglePanel-Restriction1-r17            BIT STRING (SIZE (48)),</w:t>
        </w:r>
      </w:ins>
    </w:p>
    <w:p w14:paraId="106C5D08" w14:textId="77777777" w:rsidR="00345540" w:rsidRDefault="00345540" w:rsidP="00345540">
      <w:pPr>
        <w:pStyle w:val="PL"/>
        <w:rPr>
          <w:ins w:id="1367" w:author="RAN2#117" w:date="2022-03-04T21:32:00Z"/>
        </w:rPr>
      </w:pPr>
      <w:ins w:id="1368" w:author="RAN2#117" w:date="2022-03-04T21:32:00Z">
        <w:r>
          <w:t xml:space="preserve">                                four-four-TypeI-SinglePanel-Restriction1-r17             BIT STRING (SIZE (256)),</w:t>
        </w:r>
      </w:ins>
    </w:p>
    <w:p w14:paraId="2839AF29" w14:textId="77777777" w:rsidR="00345540" w:rsidRDefault="00345540" w:rsidP="00345540">
      <w:pPr>
        <w:pStyle w:val="PL"/>
        <w:rPr>
          <w:ins w:id="1369" w:author="RAN2#117" w:date="2022-03-04T21:32:00Z"/>
        </w:rPr>
      </w:pPr>
      <w:ins w:id="1370" w:author="RAN2#117" w:date="2022-03-04T21:32:00Z">
        <w:r>
          <w:t xml:space="preserve">                                eight-two-TypeI-SinglePanel-Restriction1-r17             BIT STRING (SIZE (256)),</w:t>
        </w:r>
      </w:ins>
    </w:p>
    <w:p w14:paraId="480174A9" w14:textId="77777777" w:rsidR="00345540" w:rsidRDefault="00345540" w:rsidP="00345540">
      <w:pPr>
        <w:pStyle w:val="PL"/>
        <w:rPr>
          <w:ins w:id="1371" w:author="RAN2#117" w:date="2022-03-04T21:32:00Z"/>
        </w:rPr>
      </w:pPr>
      <w:ins w:id="1372" w:author="RAN2#117" w:date="2022-03-04T21:32:00Z">
        <w:r>
          <w:t xml:space="preserve">                                sixteen-one-TypeI-SinglePanel-Restriction1-r17           BIT STRING (SIZE (64))</w:t>
        </w:r>
      </w:ins>
    </w:p>
    <w:p w14:paraId="7AE55D25" w14:textId="77777777" w:rsidR="00345540" w:rsidRDefault="00345540" w:rsidP="00345540">
      <w:pPr>
        <w:pStyle w:val="PL"/>
        <w:rPr>
          <w:ins w:id="1373" w:author="RAN2#117" w:date="2022-03-04T21:32:00Z"/>
        </w:rPr>
      </w:pPr>
      <w:ins w:id="1374" w:author="RAN2#117" w:date="2022-03-04T21:32:00Z">
        <w:r>
          <w:t xml:space="preserve">                            },</w:t>
        </w:r>
      </w:ins>
    </w:p>
    <w:p w14:paraId="665A65AC" w14:textId="77777777" w:rsidR="00345540" w:rsidRDefault="00345540" w:rsidP="00345540">
      <w:pPr>
        <w:pStyle w:val="PL"/>
        <w:rPr>
          <w:ins w:id="1375" w:author="RAN2#117" w:date="2022-03-04T21:32:00Z"/>
        </w:rPr>
      </w:pPr>
      <w:ins w:id="1376" w:author="RAN2#117" w:date="2022-03-04T21:32:00Z">
        <w:r>
          <w:t xml:space="preserve">                        }</w:t>
        </w:r>
      </w:ins>
    </w:p>
    <w:p w14:paraId="34FB61E2" w14:textId="77777777" w:rsidR="00345540" w:rsidRDefault="00345540" w:rsidP="00345540">
      <w:pPr>
        <w:pStyle w:val="PL"/>
        <w:rPr>
          <w:ins w:id="1377" w:author="RAN2#117" w:date="2022-03-04T21:32:00Z"/>
        </w:rPr>
      </w:pPr>
      <w:ins w:id="1378" w:author="RAN2#117" w:date="2022-03-04T21:32:00Z">
        <w:r>
          <w:lastRenderedPageBreak/>
          <w:t xml:space="preserve">                    },</w:t>
        </w:r>
      </w:ins>
    </w:p>
    <w:p w14:paraId="78E817E0" w14:textId="77777777" w:rsidR="00345540" w:rsidRDefault="00345540" w:rsidP="00345540">
      <w:pPr>
        <w:pStyle w:val="PL"/>
        <w:rPr>
          <w:ins w:id="1379" w:author="RAN2#117" w:date="2022-03-04T21:32:00Z"/>
        </w:rPr>
      </w:pPr>
      <w:ins w:id="1380" w:author="RAN2#117" w:date="2022-03-04T21:32:00Z">
        <w:r>
          <w:t xml:space="preserve">               },</w:t>
        </w:r>
      </w:ins>
    </w:p>
    <w:p w14:paraId="7AE8E708" w14:textId="77777777" w:rsidR="00345540" w:rsidRDefault="00345540" w:rsidP="00345540">
      <w:pPr>
        <w:pStyle w:val="PL"/>
        <w:rPr>
          <w:ins w:id="1381" w:author="RAN2#117" w:date="2022-03-04T21:32:00Z"/>
        </w:rPr>
      </w:pPr>
      <w:ins w:id="1382" w:author="RAN2#117" w:date="2022-03-04T21:32:00Z">
        <w:r>
          <w:t xml:space="preserve">               typeI-SinglePanel2-r17                                   SEQUENCE {</w:t>
        </w:r>
      </w:ins>
    </w:p>
    <w:p w14:paraId="53F40515" w14:textId="77777777" w:rsidR="00345540" w:rsidRDefault="00345540" w:rsidP="00345540">
      <w:pPr>
        <w:pStyle w:val="PL"/>
        <w:rPr>
          <w:ins w:id="1383" w:author="RAN2#117" w:date="2022-03-04T21:32:00Z"/>
        </w:rPr>
      </w:pPr>
      <w:ins w:id="1384" w:author="RAN2#117" w:date="2022-03-04T21:32:00Z">
        <w:r>
          <w:t xml:space="preserve">                    nrOfAntennaPorts                                    CHOICE {</w:t>
        </w:r>
      </w:ins>
    </w:p>
    <w:p w14:paraId="5373D51D" w14:textId="77777777" w:rsidR="00345540" w:rsidRDefault="00345540" w:rsidP="00345540">
      <w:pPr>
        <w:pStyle w:val="PL"/>
        <w:rPr>
          <w:ins w:id="1385" w:author="RAN2#117" w:date="2022-03-04T21:32:00Z"/>
        </w:rPr>
      </w:pPr>
      <w:ins w:id="1386" w:author="RAN2#117" w:date="2022-03-04T21:32:00Z">
        <w:r>
          <w:t xml:space="preserve">                        two                                                 SEQUENCE {</w:t>
        </w:r>
      </w:ins>
    </w:p>
    <w:p w14:paraId="1DC39540" w14:textId="77777777" w:rsidR="00345540" w:rsidRDefault="00345540" w:rsidP="00345540">
      <w:pPr>
        <w:pStyle w:val="PL"/>
        <w:rPr>
          <w:ins w:id="1387" w:author="RAN2#117" w:date="2022-03-04T21:32:00Z"/>
        </w:rPr>
      </w:pPr>
      <w:ins w:id="1388" w:author="RAN2#117" w:date="2022-03-04T21:32:00Z">
        <w:r>
          <w:t xml:space="preserve">                            twoTX-CodebookSubsetRestriction2-r17                     BIT STRING (SIZE (6))</w:t>
        </w:r>
      </w:ins>
    </w:p>
    <w:p w14:paraId="73417850" w14:textId="77777777" w:rsidR="00345540" w:rsidRDefault="00345540" w:rsidP="00345540">
      <w:pPr>
        <w:pStyle w:val="PL"/>
        <w:rPr>
          <w:ins w:id="1389" w:author="RAN2#117" w:date="2022-03-04T21:32:00Z"/>
        </w:rPr>
      </w:pPr>
      <w:ins w:id="1390" w:author="RAN2#117" w:date="2022-03-04T21:32:00Z">
        <w:r>
          <w:t xml:space="preserve">                        },</w:t>
        </w:r>
      </w:ins>
    </w:p>
    <w:p w14:paraId="31B17A84" w14:textId="77777777" w:rsidR="00345540" w:rsidRDefault="00345540" w:rsidP="00345540">
      <w:pPr>
        <w:pStyle w:val="PL"/>
        <w:rPr>
          <w:ins w:id="1391" w:author="RAN2#117" w:date="2022-03-04T21:32:00Z"/>
        </w:rPr>
      </w:pPr>
      <w:ins w:id="1392" w:author="RAN2#117" w:date="2022-03-04T21:32:00Z">
        <w:r>
          <w:t xml:space="preserve">                        moreThanTwo                                         SEQUENCE {</w:t>
        </w:r>
      </w:ins>
    </w:p>
    <w:p w14:paraId="00B5F1B3" w14:textId="77777777" w:rsidR="00345540" w:rsidRDefault="00345540" w:rsidP="00345540">
      <w:pPr>
        <w:pStyle w:val="PL"/>
        <w:rPr>
          <w:ins w:id="1393" w:author="RAN2#117" w:date="2022-03-04T21:32:00Z"/>
        </w:rPr>
      </w:pPr>
      <w:ins w:id="1394" w:author="RAN2#117" w:date="2022-03-04T21:32:00Z">
        <w:r>
          <w:t xml:space="preserve">                            n1-n2                                               CHOICE {</w:t>
        </w:r>
      </w:ins>
    </w:p>
    <w:p w14:paraId="5F06080A" w14:textId="77777777" w:rsidR="00345540" w:rsidRDefault="00345540" w:rsidP="00345540">
      <w:pPr>
        <w:pStyle w:val="PL"/>
        <w:rPr>
          <w:ins w:id="1395" w:author="RAN2#117" w:date="2022-03-04T21:32:00Z"/>
        </w:rPr>
      </w:pPr>
      <w:ins w:id="1396" w:author="RAN2#117" w:date="2022-03-04T21:32:00Z">
        <w:r>
          <w:t xml:space="preserve">                                two-one-TypeI-SinglePanel-Restriction2-r17               BIT STRING (SIZE (8)),</w:t>
        </w:r>
      </w:ins>
    </w:p>
    <w:p w14:paraId="056F4154" w14:textId="77777777" w:rsidR="00345540" w:rsidRDefault="00345540" w:rsidP="00345540">
      <w:pPr>
        <w:pStyle w:val="PL"/>
        <w:rPr>
          <w:ins w:id="1397" w:author="RAN2#117" w:date="2022-03-04T21:32:00Z"/>
        </w:rPr>
      </w:pPr>
      <w:ins w:id="1398" w:author="RAN2#117" w:date="2022-03-04T21:32:00Z">
        <w:r>
          <w:t xml:space="preserve">                                two-two-TypeI-SinglePanel-Restriction2-r17                              BIT STRING (SIZE (64)),</w:t>
        </w:r>
      </w:ins>
    </w:p>
    <w:p w14:paraId="1829DC5B" w14:textId="77777777" w:rsidR="00345540" w:rsidRDefault="00345540" w:rsidP="00345540">
      <w:pPr>
        <w:pStyle w:val="PL"/>
        <w:rPr>
          <w:ins w:id="1399" w:author="RAN2#117" w:date="2022-03-04T21:32:00Z"/>
        </w:rPr>
      </w:pPr>
      <w:ins w:id="1400" w:author="RAN2#117" w:date="2022-03-04T21:32:00Z">
        <w:r>
          <w:t xml:space="preserve">                                four-one-TypeI-SinglePanel-Restriction2-r17                             BIT STRING (SIZE (16)),</w:t>
        </w:r>
      </w:ins>
    </w:p>
    <w:p w14:paraId="18F74250" w14:textId="77777777" w:rsidR="00345540" w:rsidRDefault="00345540" w:rsidP="00345540">
      <w:pPr>
        <w:pStyle w:val="PL"/>
        <w:rPr>
          <w:ins w:id="1401" w:author="RAN2#117" w:date="2022-03-04T21:32:00Z"/>
        </w:rPr>
      </w:pPr>
      <w:ins w:id="1402" w:author="RAN2#117" w:date="2022-03-04T21:32:00Z">
        <w:r>
          <w:t xml:space="preserve">                                three-two-TypeI-SinglePanel-Restriction2-r17                           BIT STRING (SIZE (96)),</w:t>
        </w:r>
      </w:ins>
    </w:p>
    <w:p w14:paraId="60B7B3D4" w14:textId="77777777" w:rsidR="00345540" w:rsidRDefault="00345540" w:rsidP="00345540">
      <w:pPr>
        <w:pStyle w:val="PL"/>
        <w:rPr>
          <w:ins w:id="1403" w:author="RAN2#117" w:date="2022-03-04T21:32:00Z"/>
        </w:rPr>
      </w:pPr>
      <w:ins w:id="1404" w:author="RAN2#117" w:date="2022-03-04T21:32:00Z">
        <w:r>
          <w:t xml:space="preserve">                                six-one-TypeI-SinglePanel-Restriction2-r17                              BIT STRING (SIZE (24)),</w:t>
        </w:r>
      </w:ins>
    </w:p>
    <w:p w14:paraId="027AB1C6" w14:textId="77777777" w:rsidR="00345540" w:rsidRDefault="00345540" w:rsidP="00345540">
      <w:pPr>
        <w:pStyle w:val="PL"/>
        <w:rPr>
          <w:ins w:id="1405" w:author="RAN2#117" w:date="2022-03-04T21:32:00Z"/>
        </w:rPr>
      </w:pPr>
      <w:ins w:id="1406" w:author="RAN2#117" w:date="2022-03-04T21:32:00Z">
        <w:r>
          <w:t xml:space="preserve">                                four-two-TypeI-SinglePanel-Restriction2-r17                BIT STRING (SIZE (128)),</w:t>
        </w:r>
      </w:ins>
    </w:p>
    <w:p w14:paraId="38029FAB" w14:textId="77777777" w:rsidR="00345540" w:rsidRDefault="00345540" w:rsidP="00345540">
      <w:pPr>
        <w:pStyle w:val="PL"/>
        <w:rPr>
          <w:ins w:id="1407" w:author="RAN2#117" w:date="2022-03-04T21:32:00Z"/>
        </w:rPr>
      </w:pPr>
      <w:ins w:id="1408" w:author="RAN2#117" w:date="2022-03-04T21:32:00Z">
        <w:r>
          <w:t xml:space="preserve">                                eight-one-TypeI-SinglePanel-Restriction2-r17                BIT STRING (SIZE (32)),</w:t>
        </w:r>
      </w:ins>
    </w:p>
    <w:p w14:paraId="57B43971" w14:textId="77777777" w:rsidR="00345540" w:rsidRDefault="00345540" w:rsidP="00345540">
      <w:pPr>
        <w:pStyle w:val="PL"/>
        <w:rPr>
          <w:ins w:id="1409" w:author="RAN2#117" w:date="2022-03-04T21:32:00Z"/>
        </w:rPr>
      </w:pPr>
      <w:ins w:id="1410" w:author="RAN2#117" w:date="2022-03-04T21:32:00Z">
        <w:r>
          <w:t xml:space="preserve">                                four-three-TypeI-SinglePanel-Restriction2-r17                           BIT STRING (SIZE (192)),</w:t>
        </w:r>
      </w:ins>
    </w:p>
    <w:p w14:paraId="380C781F" w14:textId="77777777" w:rsidR="00345540" w:rsidRDefault="00345540" w:rsidP="00345540">
      <w:pPr>
        <w:pStyle w:val="PL"/>
        <w:rPr>
          <w:ins w:id="1411" w:author="RAN2#117" w:date="2022-03-04T21:32:00Z"/>
        </w:rPr>
      </w:pPr>
      <w:ins w:id="1412" w:author="RAN2#117" w:date="2022-03-04T21:32:00Z">
        <w:r>
          <w:t xml:space="preserve">                                six-two-TypeI-SinglePanel-Restriction2-r17                              BIT STRING (SIZE (192)),</w:t>
        </w:r>
      </w:ins>
    </w:p>
    <w:p w14:paraId="51690F75" w14:textId="77777777" w:rsidR="00345540" w:rsidRDefault="00345540" w:rsidP="00345540">
      <w:pPr>
        <w:pStyle w:val="PL"/>
        <w:rPr>
          <w:ins w:id="1413" w:author="RAN2#117" w:date="2022-03-04T21:32:00Z"/>
        </w:rPr>
      </w:pPr>
      <w:ins w:id="1414" w:author="RAN2#117" w:date="2022-03-04T21:32:00Z">
        <w:r>
          <w:t xml:space="preserve">                                twelve-one-TypeI-SinglePanel-Restriction2-r17                           BIT STRING (SIZE (48)),</w:t>
        </w:r>
      </w:ins>
    </w:p>
    <w:p w14:paraId="4682DF4F" w14:textId="77777777" w:rsidR="00345540" w:rsidRDefault="00345540" w:rsidP="00345540">
      <w:pPr>
        <w:pStyle w:val="PL"/>
        <w:rPr>
          <w:ins w:id="1415" w:author="RAN2#117" w:date="2022-03-04T21:32:00Z"/>
        </w:rPr>
      </w:pPr>
      <w:ins w:id="1416" w:author="RAN2#117" w:date="2022-03-04T21:32:00Z">
        <w:r>
          <w:t xml:space="preserve">                                four-four-TypeI-SinglePanel-Restriction2-r17                            BIT STRING (SIZE (256)),</w:t>
        </w:r>
      </w:ins>
    </w:p>
    <w:p w14:paraId="25BDB171" w14:textId="77777777" w:rsidR="00345540" w:rsidRDefault="00345540" w:rsidP="00345540">
      <w:pPr>
        <w:pStyle w:val="PL"/>
        <w:rPr>
          <w:ins w:id="1417" w:author="RAN2#117" w:date="2022-03-04T21:32:00Z"/>
        </w:rPr>
      </w:pPr>
      <w:ins w:id="1418" w:author="RAN2#117" w:date="2022-03-04T21:32:00Z">
        <w:r>
          <w:t xml:space="preserve">                                eight-two-TypeI-SinglePanel-Restriction2-r17                            BIT STRING (SIZE (256)),</w:t>
        </w:r>
      </w:ins>
    </w:p>
    <w:p w14:paraId="794D0A6C" w14:textId="77777777" w:rsidR="00345540" w:rsidRDefault="00345540" w:rsidP="00345540">
      <w:pPr>
        <w:pStyle w:val="PL"/>
        <w:rPr>
          <w:ins w:id="1419" w:author="RAN2#117" w:date="2022-03-04T21:32:00Z"/>
        </w:rPr>
      </w:pPr>
      <w:ins w:id="1420" w:author="RAN2#117" w:date="2022-03-04T21:32:00Z">
        <w:r>
          <w:t xml:space="preserve">                                sixteen-one-TypeI-SinglePanel-Restriction2-r17                          BIT STRING (SIZE (64))</w:t>
        </w:r>
      </w:ins>
    </w:p>
    <w:p w14:paraId="1B95D14A" w14:textId="77777777" w:rsidR="00345540" w:rsidRDefault="00345540" w:rsidP="00345540">
      <w:pPr>
        <w:pStyle w:val="PL"/>
        <w:rPr>
          <w:ins w:id="1421" w:author="RAN2#117" w:date="2022-03-04T21:32:00Z"/>
        </w:rPr>
      </w:pPr>
      <w:ins w:id="1422" w:author="RAN2#117" w:date="2022-03-04T21:32:00Z">
        <w:r>
          <w:t xml:space="preserve">                            },</w:t>
        </w:r>
      </w:ins>
    </w:p>
    <w:p w14:paraId="301BB9E7" w14:textId="77777777" w:rsidR="00345540" w:rsidRDefault="00345540" w:rsidP="00345540">
      <w:pPr>
        <w:pStyle w:val="PL"/>
        <w:rPr>
          <w:ins w:id="1423" w:author="RAN2#117" w:date="2022-03-04T21:32:00Z"/>
        </w:rPr>
      </w:pPr>
      <w:ins w:id="1424" w:author="RAN2#117" w:date="2022-03-04T21:32:00Z">
        <w:r>
          <w:t xml:space="preserve">                        }</w:t>
        </w:r>
      </w:ins>
    </w:p>
    <w:p w14:paraId="32B79C46" w14:textId="77777777" w:rsidR="00345540" w:rsidRDefault="00345540" w:rsidP="00345540">
      <w:pPr>
        <w:pStyle w:val="PL"/>
        <w:rPr>
          <w:ins w:id="1425" w:author="RAN2#117" w:date="2022-03-04T21:32:00Z"/>
        </w:rPr>
      </w:pPr>
      <w:ins w:id="1426" w:author="RAN2#117" w:date="2022-03-04T21:32:00Z">
        <w:r>
          <w:t xml:space="preserve">                    },</w:t>
        </w:r>
      </w:ins>
    </w:p>
    <w:p w14:paraId="2CD16B40" w14:textId="6240905B" w:rsidR="00345540" w:rsidRDefault="00345540" w:rsidP="00345540">
      <w:pPr>
        <w:pStyle w:val="PL"/>
        <w:rPr>
          <w:ins w:id="1427" w:author="RAN2#117" w:date="2022-03-04T21:34:00Z"/>
        </w:rPr>
      </w:pPr>
      <w:ins w:id="1428" w:author="RAN2#117" w:date="2022-03-04T21:32:00Z">
        <w:r>
          <w:t xml:space="preserve">              }</w:t>
        </w:r>
      </w:ins>
    </w:p>
    <w:p w14:paraId="7E4D1067" w14:textId="77777777" w:rsidR="00A30026" w:rsidRDefault="00A30026" w:rsidP="00A30026">
      <w:pPr>
        <w:pStyle w:val="PL"/>
        <w:rPr>
          <w:ins w:id="1429" w:author="RAN2#117" w:date="2022-03-04T21:35:00Z"/>
        </w:rPr>
      </w:pPr>
      <w:ins w:id="1430" w:author="RAN2#117" w:date="2022-03-04T21:35:00Z">
        <w:r>
          <w:t xml:space="preserve">              typeI-SinglePanel-ri-RestrictionSTRP-r17                    BIT STRING (SIZE (8))</w:t>
        </w:r>
      </w:ins>
    </w:p>
    <w:p w14:paraId="61EEDD02" w14:textId="6D7B4B75" w:rsidR="00A30026" w:rsidRDefault="00A30026" w:rsidP="00A30026">
      <w:pPr>
        <w:pStyle w:val="PL"/>
        <w:rPr>
          <w:ins w:id="1431" w:author="RAN2#117" w:date="2022-03-04T21:32:00Z"/>
        </w:rPr>
      </w:pPr>
      <w:ins w:id="1432" w:author="RAN2#117" w:date="2022-03-04T21:35:00Z">
        <w:r>
          <w:t xml:space="preserve">              typeI-SinglePanel-ri-RestrictionSDMP-r17                    BIT STRING (SIZE (4))</w:t>
        </w:r>
      </w:ins>
    </w:p>
    <w:p w14:paraId="790C3EC7" w14:textId="77777777" w:rsidR="00345540" w:rsidRDefault="00345540" w:rsidP="00345540">
      <w:pPr>
        <w:pStyle w:val="PL"/>
        <w:rPr>
          <w:ins w:id="1433" w:author="RAN2#117" w:date="2022-03-04T21:32:00Z"/>
        </w:rPr>
      </w:pPr>
      <w:ins w:id="1434" w:author="RAN2#117" w:date="2022-03-04T21:32:00Z">
        <w:r>
          <w:t xml:space="preserve">       Type2                                   SEQUENCE  {</w:t>
        </w:r>
      </w:ins>
    </w:p>
    <w:p w14:paraId="65D151E6" w14:textId="77777777" w:rsidR="00345540" w:rsidRDefault="00345540" w:rsidP="00345540">
      <w:pPr>
        <w:pStyle w:val="PL"/>
        <w:rPr>
          <w:ins w:id="1435" w:author="RAN2#117" w:date="2022-03-04T21:32:00Z"/>
        </w:rPr>
      </w:pPr>
      <w:ins w:id="1436" w:author="RAN2#117" w:date="2022-03-04T21:32:00Z">
        <w:r>
          <w:t xml:space="preserve">           typeII-PortSelection-r17                       SEQUENCE {</w:t>
        </w:r>
      </w:ins>
    </w:p>
    <w:p w14:paraId="2A3FDD44" w14:textId="77777777" w:rsidR="00345540" w:rsidRDefault="00345540" w:rsidP="00345540">
      <w:pPr>
        <w:pStyle w:val="PL"/>
        <w:rPr>
          <w:ins w:id="1437" w:author="RAN2#117" w:date="2022-03-04T21:32:00Z"/>
        </w:rPr>
      </w:pPr>
      <w:ins w:id="1438" w:author="RAN2#117" w:date="2022-03-04T21:32:00Z">
        <w:r>
          <w:t xml:space="preserve">                 paramCombination-r17                               INTEGER (1..8),</w:t>
        </w:r>
      </w:ins>
    </w:p>
    <w:p w14:paraId="6F184514" w14:textId="77777777" w:rsidR="00345540" w:rsidRDefault="00345540" w:rsidP="00345540">
      <w:pPr>
        <w:pStyle w:val="PL"/>
        <w:rPr>
          <w:ins w:id="1439" w:author="RAN2#117" w:date="2022-03-04T21:32:00Z"/>
        </w:rPr>
      </w:pPr>
      <w:ins w:id="1440" w:author="RAN2#117" w:date="2022-03-04T21:32:00Z">
        <w:r>
          <w:t xml:space="preserve">                 valueOfN-r17                                       ENUMERATED{n2, n4},</w:t>
        </w:r>
      </w:ins>
    </w:p>
    <w:p w14:paraId="111F0622" w14:textId="77777777" w:rsidR="00345540" w:rsidRDefault="00345540" w:rsidP="00345540">
      <w:pPr>
        <w:pStyle w:val="PL"/>
        <w:rPr>
          <w:ins w:id="1441" w:author="RAN2#117" w:date="2022-03-04T21:32:00Z"/>
        </w:rPr>
      </w:pPr>
      <w:ins w:id="1442" w:author="RAN2#117" w:date="2022-03-04T21:32:00Z">
        <w:r>
          <w:t xml:space="preserve">                 typeII-PortSelectionRI-Restriction-r17             BIT STRING (SIZE (4))</w:t>
        </w:r>
      </w:ins>
    </w:p>
    <w:p w14:paraId="6E3AEF2F" w14:textId="77777777" w:rsidR="00345540" w:rsidRDefault="00345540" w:rsidP="00345540">
      <w:pPr>
        <w:pStyle w:val="PL"/>
        <w:rPr>
          <w:ins w:id="1443" w:author="RAN2#117" w:date="2022-03-04T21:32:00Z"/>
        </w:rPr>
      </w:pPr>
      <w:ins w:id="1444" w:author="RAN2#117" w:date="2022-03-04T21:32:00Z">
        <w:r>
          <w:t xml:space="preserve">           }</w:t>
        </w:r>
      </w:ins>
    </w:p>
    <w:p w14:paraId="65F6DE0D" w14:textId="77777777" w:rsidR="00345540" w:rsidRDefault="00345540" w:rsidP="00345540">
      <w:pPr>
        <w:pStyle w:val="PL"/>
        <w:rPr>
          <w:ins w:id="1445" w:author="RAN2#117" w:date="2022-03-04T21:32:00Z"/>
        </w:rPr>
      </w:pPr>
      <w:ins w:id="1446" w:author="RAN2#117" w:date="2022-03-04T21:32:00Z">
        <w:r>
          <w:t xml:space="preserve">       }</w:t>
        </w:r>
      </w:ins>
    </w:p>
    <w:p w14:paraId="4AB17BDA" w14:textId="77777777" w:rsidR="00345540" w:rsidRDefault="00345540" w:rsidP="00345540">
      <w:pPr>
        <w:pStyle w:val="PL"/>
        <w:rPr>
          <w:ins w:id="1447" w:author="RAN2#117" w:date="2022-03-04T21:32:00Z"/>
        </w:rPr>
      </w:pPr>
      <w:ins w:id="1448" w:author="RAN2#117" w:date="2022-03-04T21:32:00Z">
        <w:r>
          <w:t xml:space="preserve">    }</w:t>
        </w:r>
      </w:ins>
    </w:p>
    <w:p w14:paraId="3B03B2A8" w14:textId="0FFFCFE2" w:rsidR="00B852AF" w:rsidDel="00345540" w:rsidRDefault="00B852AF" w:rsidP="009C7017">
      <w:pPr>
        <w:pStyle w:val="PL"/>
        <w:rPr>
          <w:ins w:id="1449" w:author="R1-2112976 RAN1 parameter Dec21" w:date="2022-01-17T13:01:00Z"/>
          <w:del w:id="1450" w:author="RAN2#117" w:date="2022-03-04T21:32:00Z"/>
        </w:rPr>
      </w:pPr>
    </w:p>
    <w:p w14:paraId="7BC8A5F5" w14:textId="257EEA18" w:rsidR="00B852AF" w:rsidDel="00345540" w:rsidRDefault="00B852AF" w:rsidP="009C7017">
      <w:pPr>
        <w:pStyle w:val="PL"/>
        <w:rPr>
          <w:ins w:id="1451" w:author="R1-2112976 RAN1 parameter Dec21" w:date="2022-01-17T13:01:00Z"/>
          <w:del w:id="1452" w:author="RAN2#117" w:date="2022-03-04T21:32:00Z"/>
        </w:rPr>
      </w:pPr>
      <w:ins w:id="1453" w:author="R1-2112976 RAN1 parameter Dec21" w:date="2022-01-17T13:01:00Z">
        <w:del w:id="1454" w:author="RAN2#117" w:date="2022-03-04T21:32:00Z">
          <w:r w:rsidRPr="001D6423" w:rsidDel="00345540">
            <w:delText>--Editor’s note:</w:delText>
          </w:r>
          <w:r w:rsidDel="00345540">
            <w:delText xml:space="preserve"> placeholder for CBSR </w:delText>
          </w:r>
        </w:del>
      </w:ins>
      <w:ins w:id="1455" w:author="R1-2112976 RAN1 parameter Dec21" w:date="2022-01-17T13:02:00Z">
        <w:del w:id="1456" w:author="RAN2#117" w:date="2022-03-04T21:32:00Z">
          <w:r w:rsidDel="00345540">
            <w:delText xml:space="preserve">r17 </w:delText>
          </w:r>
        </w:del>
      </w:ins>
      <w:ins w:id="1457" w:author="R1-2112976 RAN1 parameter Dec21" w:date="2022-01-17T13:01:00Z">
        <w:del w:id="1458" w:author="RAN2#117" w:date="2022-03-04T21:32:00Z">
          <w:r w:rsidDel="00345540">
            <w:delText>parameters</w:delText>
          </w:r>
        </w:del>
      </w:ins>
    </w:p>
    <w:p w14:paraId="4B1F7262" w14:textId="7899168E" w:rsidR="00B852AF" w:rsidRPr="00D27132" w:rsidRDefault="00B852AF" w:rsidP="009C7017">
      <w:pPr>
        <w:pStyle w:val="PL"/>
      </w:pPr>
      <w:ins w:id="1459"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460"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461" w:author="RAN2#117" w:date="2022-03-04T21:38:00Z"/>
                <w:b/>
                <w:bCs/>
                <w:i/>
                <w:iCs/>
              </w:rPr>
            </w:pPr>
            <w:ins w:id="1462" w:author="RAN2#117" w:date="2022-03-04T21:38:00Z">
              <w:r w:rsidRPr="009B4DF5">
                <w:rPr>
                  <w:b/>
                  <w:bCs/>
                  <w:i/>
                  <w:iCs/>
                  <w:rPrChange w:id="1463" w:author="RAN2#117" w:date="2022-03-04T21:38:00Z">
                    <w:rPr/>
                  </w:rPrChange>
                </w:rPr>
                <w:t>typeI-SinglePanel1, typeI-SinglePanel2</w:t>
              </w:r>
            </w:ins>
          </w:p>
          <w:p w14:paraId="675E91E9" w14:textId="14B86190" w:rsidR="009B4DF5" w:rsidRPr="00BB5B09" w:rsidRDefault="007B70EC" w:rsidP="00964CC4">
            <w:pPr>
              <w:pStyle w:val="TAL"/>
              <w:rPr>
                <w:ins w:id="1464" w:author="RAN2#117" w:date="2022-03-04T21:38:00Z"/>
                <w:szCs w:val="22"/>
                <w:lang w:eastAsia="sv-SE"/>
                <w:rPrChange w:id="1465" w:author="RAN2#117" w:date="2022-03-04T21:39:00Z">
                  <w:rPr>
                    <w:ins w:id="1466" w:author="RAN2#117" w:date="2022-03-04T21:38:00Z"/>
                    <w:b/>
                    <w:bCs/>
                    <w:i/>
                    <w:iCs/>
                    <w:szCs w:val="22"/>
                    <w:lang w:eastAsia="sv-SE"/>
                  </w:rPr>
                </w:rPrChange>
              </w:rPr>
            </w:pPr>
            <w:ins w:id="1467" w:author="RAN2#117" w:date="2022-03-04T21:39:00Z">
              <w:r w:rsidRPr="00BB5B09">
                <w:rPr>
                  <w:szCs w:val="22"/>
                  <w:rPrChange w:id="1468" w:author="RAN2#117" w:date="2022-03-04T21:39:00Z">
                    <w:rPr>
                      <w:b/>
                      <w:bCs/>
                      <w:szCs w:val="22"/>
                    </w:rPr>
                  </w:rPrChange>
                </w:rPr>
                <w:t>Configures codebooks for CSI calculation when UE is configured with two SRS sets</w:t>
              </w:r>
              <w:r w:rsidR="00BB5B09">
                <w:rPr>
                  <w:szCs w:val="22"/>
                </w:rPr>
                <w:t>. Network co</w:t>
              </w:r>
            </w:ins>
            <w:ins w:id="1469" w:author="RAN2#117" w:date="2022-03-04T21:40:00Z">
              <w:r w:rsidR="00BB5B09">
                <w:rPr>
                  <w:szCs w:val="22"/>
                </w:rPr>
                <w:t>nfigures the same number of ports</w:t>
              </w:r>
            </w:ins>
            <w:ins w:id="1470"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71" w:name="_Toc60777198"/>
      <w:bookmarkStart w:id="1472" w:name="_Toc90651070"/>
      <w:r w:rsidRPr="00D27132">
        <w:t>–</w:t>
      </w:r>
      <w:r w:rsidRPr="00D27132">
        <w:tab/>
      </w:r>
      <w:r w:rsidRPr="00D27132">
        <w:rPr>
          <w:i/>
          <w:iCs/>
        </w:rPr>
        <w:t>CommonLocationInfo</w:t>
      </w:r>
      <w:bookmarkEnd w:id="1471"/>
      <w:bookmarkEnd w:id="147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73" w:name="_Toc60777199"/>
      <w:bookmarkStart w:id="1474" w:name="_Toc90651071"/>
      <w:r w:rsidRPr="00D27132">
        <w:rPr>
          <w:i/>
          <w:iCs/>
        </w:rPr>
        <w:t>–</w:t>
      </w:r>
      <w:r w:rsidRPr="00D27132">
        <w:rPr>
          <w:i/>
          <w:iCs/>
        </w:rPr>
        <w:tab/>
      </w:r>
      <w:r w:rsidRPr="00D27132">
        <w:rPr>
          <w:i/>
          <w:iCs/>
          <w:noProof/>
        </w:rPr>
        <w:t>CondReconfigId</w:t>
      </w:r>
      <w:bookmarkEnd w:id="1473"/>
      <w:bookmarkEnd w:id="147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75" w:name="_Toc60777200"/>
      <w:bookmarkStart w:id="1476" w:name="_Toc90651072"/>
      <w:r w:rsidRPr="00D27132">
        <w:rPr>
          <w:i/>
          <w:iCs/>
        </w:rPr>
        <w:lastRenderedPageBreak/>
        <w:t>–</w:t>
      </w:r>
      <w:r w:rsidRPr="00D27132">
        <w:rPr>
          <w:i/>
          <w:iCs/>
        </w:rPr>
        <w:tab/>
      </w:r>
      <w:r w:rsidRPr="00D27132">
        <w:rPr>
          <w:i/>
          <w:iCs/>
          <w:noProof/>
        </w:rPr>
        <w:t>CondReconfigToAddModList</w:t>
      </w:r>
      <w:bookmarkEnd w:id="1475"/>
      <w:bookmarkEnd w:id="147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77" w:name="_Toc60777201"/>
      <w:bookmarkStart w:id="1478" w:name="_Toc90651073"/>
      <w:r w:rsidRPr="00D27132">
        <w:rPr>
          <w:i/>
          <w:iCs/>
        </w:rPr>
        <w:t>–</w:t>
      </w:r>
      <w:r w:rsidRPr="00D27132">
        <w:rPr>
          <w:i/>
          <w:iCs/>
        </w:rPr>
        <w:tab/>
      </w:r>
      <w:r w:rsidRPr="00D27132">
        <w:rPr>
          <w:i/>
          <w:iCs/>
          <w:noProof/>
        </w:rPr>
        <w:t>ConditionalReconfiguration</w:t>
      </w:r>
      <w:bookmarkEnd w:id="1477"/>
      <w:bookmarkEnd w:id="147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79" w:name="_Toc60777202"/>
      <w:bookmarkStart w:id="1480" w:name="_Toc90651074"/>
      <w:r w:rsidRPr="00D27132">
        <w:t>–</w:t>
      </w:r>
      <w:r w:rsidRPr="00D27132">
        <w:tab/>
      </w:r>
      <w:r w:rsidRPr="00D27132">
        <w:rPr>
          <w:i/>
        </w:rPr>
        <w:t>ConfiguredGrantConfig</w:t>
      </w:r>
      <w:bookmarkEnd w:id="1479"/>
      <w:bookmarkEnd w:id="148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481" w:author="R1-2112976 RAN1 parameter Dec21" w:date="2022-01-12T20:30:00Z"/>
        </w:rPr>
      </w:pPr>
      <w:r w:rsidRPr="00D27132">
        <w:t xml:space="preserve">        ]]</w:t>
      </w:r>
      <w:ins w:id="1482" w:author="R1-2112976 RAN1 parameter Dec21" w:date="2022-01-12T20:30:00Z">
        <w:r w:rsidR="00672949">
          <w:t>,</w:t>
        </w:r>
      </w:ins>
    </w:p>
    <w:p w14:paraId="5F547FA8" w14:textId="557900A7" w:rsidR="00672949" w:rsidRDefault="00672949" w:rsidP="009C7017">
      <w:pPr>
        <w:pStyle w:val="PL"/>
        <w:rPr>
          <w:ins w:id="1483" w:author="R1-2112976 RAN1 parameter Dec21" w:date="2022-01-12T20:30:00Z"/>
        </w:rPr>
      </w:pPr>
      <w:ins w:id="1484" w:author="R1-2112976 RAN1 parameter Dec21" w:date="2022-01-12T20:30:00Z">
        <w:r>
          <w:t xml:space="preserve">        [[</w:t>
        </w:r>
      </w:ins>
    </w:p>
    <w:p w14:paraId="2628C7C6" w14:textId="4BA272AF" w:rsidR="00672949" w:rsidRPr="00D27132" w:rsidRDefault="00672949" w:rsidP="00672949">
      <w:pPr>
        <w:pStyle w:val="PL"/>
        <w:rPr>
          <w:ins w:id="1485" w:author="R1-2112976 RAN1 parameter Dec21" w:date="2022-01-12T20:30:00Z"/>
        </w:rPr>
      </w:pPr>
      <w:ins w:id="1486" w:author="R1-2112976 RAN1 parameter Dec21" w:date="2022-01-12T20:30:00Z">
        <w:r>
          <w:t xml:space="preserve">        </w:t>
        </w:r>
        <w:r w:rsidRPr="00D27132">
          <w:t>pathlossReferenceIndex</w:t>
        </w:r>
        <w:r>
          <w:t>2-r17</w:t>
        </w:r>
        <w:r w:rsidRPr="00D27132">
          <w:t xml:space="preserve">        INTEGER (0..maxNrofPUSCH-PathlossReferenceRSs-1)</w:t>
        </w:r>
      </w:ins>
      <w:ins w:id="1487" w:author="R1-2112976 RAN1 parameter Dec21" w:date="2022-01-12T20:31:00Z">
        <w:r w:rsidRPr="00D27132">
          <w:t xml:space="preserve">       </w:t>
        </w:r>
      </w:ins>
      <w:ins w:id="1488" w:author="R1-2112976 RAN1 parameter Dec21" w:date="2022-01-12T20:32:00Z">
        <w:r w:rsidR="004D2318">
          <w:t xml:space="preserve">                  </w:t>
        </w:r>
      </w:ins>
      <w:ins w:id="1489" w:author="R1-2112976 RAN1 parameter Dec21" w:date="2022-01-12T20:31:00Z">
        <w:r w:rsidRPr="00D27132">
          <w:t>OPTIONAL,   -- Need R</w:t>
        </w:r>
      </w:ins>
    </w:p>
    <w:p w14:paraId="1BBFCB04" w14:textId="590CABF2" w:rsidR="00730B6B" w:rsidRDefault="00672949" w:rsidP="009C7017">
      <w:pPr>
        <w:pStyle w:val="PL"/>
        <w:rPr>
          <w:ins w:id="1490" w:author="R1-2112976 RAN1 parameter Dec21" w:date="2022-01-12T20:41:00Z"/>
        </w:rPr>
      </w:pPr>
      <w:ins w:id="1491" w:author="R1-2112976 RAN1 parameter Dec21" w:date="2022-01-12T20:31:00Z">
        <w:r>
          <w:t xml:space="preserve">        </w:t>
        </w:r>
        <w:r w:rsidRPr="00D27132">
          <w:t>srs-ResourceIndicator</w:t>
        </w:r>
        <w:r>
          <w:t>2-r17</w:t>
        </w:r>
        <w:r w:rsidRPr="00D27132">
          <w:t xml:space="preserve">         INTEGER (0..15)                          </w:t>
        </w:r>
        <w:r>
          <w:t xml:space="preserve">              </w:t>
        </w:r>
      </w:ins>
      <w:ins w:id="1492" w:author="R1-2112976 RAN1 parameter Dec21" w:date="2022-01-12T20:32:00Z">
        <w:r w:rsidR="004D2318">
          <w:t xml:space="preserve">                  </w:t>
        </w:r>
      </w:ins>
      <w:ins w:id="1493" w:author="R1-2112976 RAN1 parameter Dec21" w:date="2022-01-12T20:31:00Z">
        <w:r w:rsidRPr="00D27132">
          <w:t>OPTIONAL</w:t>
        </w:r>
      </w:ins>
      <w:ins w:id="1494" w:author="R1-2112976 RAN1 parameter Dec21" w:date="2022-01-12T20:42:00Z">
        <w:r w:rsidR="00730B6B">
          <w:t>,</w:t>
        </w:r>
      </w:ins>
      <w:ins w:id="1495" w:author="R1-2112976 RAN1 parameter Dec21" w:date="2022-01-12T20:31:00Z">
        <w:r w:rsidRPr="00D27132">
          <w:t xml:space="preserve">   -- Need R </w:t>
        </w:r>
      </w:ins>
    </w:p>
    <w:p w14:paraId="1E1AD7BE" w14:textId="531A6ABA" w:rsidR="00672949" w:rsidRDefault="00730B6B" w:rsidP="009C7017">
      <w:pPr>
        <w:pStyle w:val="PL"/>
        <w:rPr>
          <w:ins w:id="1496" w:author="R1-2112976 RAN1 parameter Dec21" w:date="2022-01-12T20:30:00Z"/>
        </w:rPr>
      </w:pPr>
      <w:ins w:id="1497" w:author="R1-2112976 RAN1 parameter Dec21" w:date="2022-01-12T20:41:00Z">
        <w:r>
          <w:t xml:space="preserve">        </w:t>
        </w:r>
        <w:r w:rsidRPr="00D27132">
          <w:t>precodingAndNumberOfLayers</w:t>
        </w:r>
        <w:r>
          <w:t>2-r17</w:t>
        </w:r>
        <w:r w:rsidRPr="00D27132">
          <w:t xml:space="preserve">    INTEGER (0..63)</w:t>
        </w:r>
      </w:ins>
      <w:ins w:id="1498" w:author="R1-2112976 RAN1 parameter Dec21" w:date="2022-01-12T20:31:00Z">
        <w:r w:rsidR="00672949" w:rsidRPr="00D27132">
          <w:t xml:space="preserve">                                    </w:t>
        </w:r>
      </w:ins>
      <w:ins w:id="1499" w:author="R1-2112976 RAN1 parameter Dec21" w:date="2022-01-12T20:41:00Z">
        <w:r>
          <w:t xml:space="preserve">                      OPTIONAL    -- Need R</w:t>
        </w:r>
      </w:ins>
    </w:p>
    <w:p w14:paraId="757E67BC" w14:textId="5A29805F" w:rsidR="00672949" w:rsidRPr="00D27132" w:rsidRDefault="00672949" w:rsidP="009C7017">
      <w:pPr>
        <w:pStyle w:val="PL"/>
      </w:pPr>
      <w:ins w:id="1500"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501" w:author="R1-2112976 RAN1 parameter Dec21" w:date="2022-01-12T19:15:00Z"/>
        </w:rPr>
      </w:pPr>
      <w:r w:rsidRPr="00D27132">
        <w:t xml:space="preserve">    ]]</w:t>
      </w:r>
      <w:ins w:id="1502" w:author="R1-2112976 RAN1 parameter Dec21" w:date="2022-01-12T19:15:00Z">
        <w:r w:rsidR="0076041D">
          <w:t>,</w:t>
        </w:r>
      </w:ins>
    </w:p>
    <w:p w14:paraId="7E53F366" w14:textId="77777777" w:rsidR="0076041D" w:rsidRDefault="0076041D" w:rsidP="0076041D">
      <w:pPr>
        <w:pStyle w:val="PL"/>
        <w:rPr>
          <w:ins w:id="1503" w:author="R1-2112976 RAN1 parameter Dec21" w:date="2022-01-12T19:15:00Z"/>
        </w:rPr>
      </w:pPr>
      <w:ins w:id="1504" w:author="R1-2112976 RAN1 parameter Dec21" w:date="2022-01-12T19:15:00Z">
        <w:r>
          <w:t xml:space="preserve">    [[</w:t>
        </w:r>
      </w:ins>
    </w:p>
    <w:p w14:paraId="75AD8DDB" w14:textId="7AD3DDC8" w:rsidR="0076041D" w:rsidRDefault="0076041D" w:rsidP="0076041D">
      <w:pPr>
        <w:pStyle w:val="PL"/>
        <w:rPr>
          <w:ins w:id="1505" w:author="R1-2112976 RAN1 parameter Dec21" w:date="2022-01-12T19:54:00Z"/>
        </w:rPr>
      </w:pPr>
      <w:ins w:id="1506" w:author="R1-2112976 RAN1 parameter Dec21" w:date="2022-01-12T19:15:00Z">
        <w:r>
          <w:t xml:space="preserve">    mappingPattern</w:t>
        </w:r>
      </w:ins>
      <w:ins w:id="1507" w:author="R1-2112976 RAN1 parameter Dec21" w:date="2022-01-12T19:54:00Z">
        <w:r w:rsidR="00FA5D1B">
          <w:t>-r17</w:t>
        </w:r>
      </w:ins>
      <w:ins w:id="1508" w:author="R1-2112976 RAN1 parameter Dec21" w:date="2022-01-12T19:15:00Z">
        <w:r>
          <w:t xml:space="preserve">                      ENUMERATED {</w:t>
        </w:r>
        <w:r w:rsidRPr="002B4819">
          <w:t>cyclicMapping, sequentialMapping</w:t>
        </w:r>
        <w:r>
          <w:t>}               OPTIONAL</w:t>
        </w:r>
      </w:ins>
      <w:ins w:id="1509" w:author="R1-2112976 RAN1 parameter Dec21" w:date="2022-01-12T19:55:00Z">
        <w:r w:rsidR="00FA5D1B">
          <w:t>,</w:t>
        </w:r>
      </w:ins>
      <w:ins w:id="1510" w:author="R1-2112976 RAN1 parameter Dec21" w:date="2022-01-12T19:15:00Z">
        <w:r>
          <w:t xml:space="preserve"> -- Need R</w:t>
        </w:r>
      </w:ins>
    </w:p>
    <w:p w14:paraId="394935B1" w14:textId="14F30855" w:rsidR="00FA5D1B" w:rsidRDefault="00FA5D1B" w:rsidP="00FA5D1B">
      <w:pPr>
        <w:pStyle w:val="PL"/>
        <w:rPr>
          <w:ins w:id="1511" w:author="R1-2112976 RAN1 parameter Dec21" w:date="2022-01-12T19:54:00Z"/>
        </w:rPr>
      </w:pPr>
      <w:ins w:id="1512" w:author="R1-2112976 RAN1 parameter Dec21" w:date="2022-01-12T19:54:00Z">
        <w:r>
          <w:t xml:space="preserve">    </w:t>
        </w:r>
        <w:r w:rsidRPr="002555E1">
          <w:t>sequenceOffsetForRV</w:t>
        </w:r>
        <w:r>
          <w:t>-r17                 INTEGER (0..3)                                              OPTIONAL</w:t>
        </w:r>
      </w:ins>
      <w:ins w:id="1513" w:author="R1-2112976 RAN1 parameter Dec21" w:date="2022-01-13T18:12:00Z">
        <w:r w:rsidR="00656BA7">
          <w:t>,</w:t>
        </w:r>
      </w:ins>
      <w:ins w:id="1514" w:author="R1-2112976 RAN1 parameter Dec21" w:date="2022-01-12T19:54:00Z">
        <w:r>
          <w:t xml:space="preserve"> -- Need R</w:t>
        </w:r>
      </w:ins>
    </w:p>
    <w:p w14:paraId="489D99F2" w14:textId="100F67C4" w:rsidR="00FA5D1B" w:rsidRDefault="009F1311" w:rsidP="00FA5D1B">
      <w:pPr>
        <w:pStyle w:val="PL"/>
        <w:rPr>
          <w:ins w:id="1515" w:author="R1-2112976 RAN1 parameter Dec21" w:date="2022-01-12T19:54:00Z"/>
        </w:rPr>
      </w:pPr>
      <w:ins w:id="1516" w:author="R1-2112976 RAN1 parameter Dec21" w:date="2022-01-12T20:15:00Z">
        <w:r>
          <w:t xml:space="preserve">    </w:t>
        </w:r>
        <w:r w:rsidRPr="00D27132">
          <w:t>p0-PUSCH-Alpha</w:t>
        </w:r>
        <w:r>
          <w:t>2-r17</w:t>
        </w:r>
        <w:r w:rsidRPr="00D27132">
          <w:t xml:space="preserve">                     P0-PUSCH-AlphaSetId</w:t>
        </w:r>
      </w:ins>
      <w:ins w:id="1517" w:author="R1-2112976 RAN1 parameter Dec21" w:date="2022-01-12T20:16:00Z">
        <w:r>
          <w:t xml:space="preserve">                                         OPTIONAL</w:t>
        </w:r>
      </w:ins>
      <w:ins w:id="1518" w:author="R1-2112976 RAN1 parameter Dec21" w:date="2022-01-13T18:13:00Z">
        <w:r w:rsidR="00656BA7">
          <w:t>,</w:t>
        </w:r>
      </w:ins>
      <w:ins w:id="1519" w:author="R1-2112976 RAN1 parameter Dec21" w:date="2022-01-12T20:16:00Z">
        <w:r>
          <w:t xml:space="preserve"> -- Need R</w:t>
        </w:r>
      </w:ins>
    </w:p>
    <w:p w14:paraId="767673E6" w14:textId="28B4BB3B" w:rsidR="00FA5D1B" w:rsidRDefault="00B90D3B" w:rsidP="0076041D">
      <w:pPr>
        <w:pStyle w:val="PL"/>
        <w:rPr>
          <w:ins w:id="1520" w:author="R1-2112976 RAN1 parameter Dec21" w:date="2022-01-12T19:15:00Z"/>
        </w:rPr>
      </w:pPr>
      <w:ins w:id="1521" w:author="R1-2112976 RAN1 parameter Dec21" w:date="2022-01-12T20:27:00Z">
        <w:r>
          <w:t xml:space="preserve">    </w:t>
        </w:r>
      </w:ins>
      <w:ins w:id="1522" w:author="R1-2112976 RAN1 parameter Dec21" w:date="2022-01-12T20:26:00Z">
        <w:r w:rsidRPr="00D27132">
          <w:t>powerControlLoopToUse</w:t>
        </w:r>
      </w:ins>
      <w:ins w:id="1523" w:author="R1-2112976 RAN1 parameter Dec21" w:date="2022-01-12T20:27:00Z">
        <w:r>
          <w:t xml:space="preserve">2-r17   </w:t>
        </w:r>
      </w:ins>
      <w:ins w:id="1524" w:author="R1-2112976 RAN1 parameter Dec21" w:date="2022-01-12T20:26:00Z">
        <w:r w:rsidRPr="00D27132">
          <w:t xml:space="preserve">           ENUMERATED {n0, n1}</w:t>
        </w:r>
      </w:ins>
      <w:ins w:id="1525" w:author="R1-2112976 RAN1 parameter Dec21" w:date="2022-01-13T18:13:00Z">
        <w:r w:rsidR="00656BA7">
          <w:t xml:space="preserve">                                         OPTIONAL  -- Need R</w:t>
        </w:r>
      </w:ins>
    </w:p>
    <w:p w14:paraId="501ADF56" w14:textId="0E26E94D" w:rsidR="00394471" w:rsidRPr="00D27132" w:rsidRDefault="0076041D" w:rsidP="009C7017">
      <w:pPr>
        <w:pStyle w:val="PL"/>
      </w:pPr>
      <w:ins w:id="1526"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27"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528" w:author="R1-2112976 RAN1 parameter Dec21" w:date="2022-01-12T19:14:00Z"/>
                <w:b/>
                <w:bCs/>
                <w:i/>
                <w:iCs/>
                <w:lang w:eastAsia="x-none"/>
              </w:rPr>
            </w:pPr>
            <w:ins w:id="1529"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530" w:author="R1-2112976 RAN1 parameter Dec21" w:date="2022-01-12T19:14:00Z"/>
                <w:b/>
                <w:i/>
                <w:szCs w:val="22"/>
                <w:lang w:eastAsia="sv-SE"/>
              </w:rPr>
            </w:pPr>
            <w:ins w:id="1531"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532"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533"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534" w:author="R1-2112976 RAN1 parameter Dec21" w:date="2022-01-12T20:37:00Z"/>
                <w:b/>
                <w:bCs/>
                <w:i/>
                <w:iCs/>
              </w:rPr>
            </w:pPr>
            <w:ins w:id="1535"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536" w:author="R1-2112976 RAN1 parameter Dec21" w:date="2022-01-12T20:36:00Z"/>
                <w:b/>
                <w:i/>
                <w:szCs w:val="22"/>
                <w:lang w:eastAsia="sv-SE"/>
              </w:rPr>
            </w:pPr>
            <w:ins w:id="1537" w:author="R1-2112976 RAN1 parameter Dec21" w:date="2022-01-12T20:37:00Z">
              <w:r>
                <w:t>Indicates the</w:t>
              </w:r>
            </w:ins>
            <w:ins w:id="1538" w:author="R1-2112976 RAN1 parameter Dec21" w:date="2022-01-12T20:36:00Z">
              <w:r w:rsidR="00665D3B" w:rsidRPr="00D27132">
                <w:t xml:space="preserve"> reference signal </w:t>
              </w:r>
            </w:ins>
            <w:ins w:id="1539" w:author="R1-2112976 RAN1 parameter Dec21" w:date="2022-01-12T20:37:00Z">
              <w:r>
                <w:t>used</w:t>
              </w:r>
            </w:ins>
            <w:ins w:id="1540" w:author="R1-2112976 RAN1 parameter Dec21" w:date="2022-01-12T20:36:00Z">
              <w:r w:rsidR="00665D3B" w:rsidRPr="00D27132">
                <w:t xml:space="preserve"> as PU</w:t>
              </w:r>
            </w:ins>
            <w:ins w:id="1541" w:author="R1-2112976 RAN1 parameter Dec21" w:date="2022-01-17T09:13:00Z">
              <w:r w:rsidR="004F0FA1">
                <w:t>S</w:t>
              </w:r>
            </w:ins>
            <w:ins w:id="1542" w:author="R1-2112976 RAN1 parameter Dec21" w:date="2022-01-12T20:36:00Z">
              <w:r w:rsidR="00665D3B" w:rsidRPr="00D27132">
                <w:t>CH pathloss reference</w:t>
              </w:r>
            </w:ins>
            <w:ins w:id="1543" w:author="R1-2112976 RAN1 parameter Dec21" w:date="2022-01-12T20:37:00Z">
              <w:r>
                <w:t xml:space="preserve"> </w:t>
              </w:r>
            </w:ins>
            <w:ins w:id="1544" w:author="R1-2112976 RAN1 parameter Dec21" w:date="2022-01-12T20:38:00Z">
              <w:r>
                <w:t xml:space="preserve">for </w:t>
              </w:r>
              <w:r w:rsidR="005B6C94">
                <w:t xml:space="preserve">the second SRS resource set. When this </w:t>
              </w:r>
            </w:ins>
            <w:ins w:id="1545" w:author="R1-2112976 RAN1 parameter Dec21" w:date="2022-01-12T20:39:00Z">
              <w:r w:rsidR="006318F6">
                <w:t xml:space="preserve">field is present, </w:t>
              </w:r>
              <w:r w:rsidR="002640B8">
                <w:t>path</w:t>
              </w:r>
            </w:ins>
            <w:ins w:id="1546" w:author="R1-2112976 RAN1 parameter Dec21" w:date="2022-01-12T20:40:00Z">
              <w:r w:rsidR="002640B8">
                <w:t>lossReferenceIndex indicate</w:t>
              </w:r>
            </w:ins>
            <w:ins w:id="1547" w:author="R1-2112976 RAN1 parameter Dec21" w:date="2022-01-17T09:13:00Z">
              <w:r w:rsidR="003A2891">
                <w:t>s</w:t>
              </w:r>
            </w:ins>
            <w:ins w:id="1548"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549" w:author="R1-2112976 RAN1 parameter Dec21" w:date="2022-01-17T09:13:00Z">
              <w:r w:rsidR="004F0FA1">
                <w:t>S</w:t>
              </w:r>
            </w:ins>
            <w:ins w:id="1550"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551"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552" w:author="R1-2112976 RAN1 parameter Dec21" w:date="2022-01-12T20:19:00Z"/>
                <w:szCs w:val="22"/>
                <w:lang w:eastAsia="sv-SE"/>
              </w:rPr>
            </w:pPr>
            <w:ins w:id="1553"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554" w:author="R1-2112976 RAN1 parameter Dec21" w:date="2022-01-12T20:19:00Z"/>
                <w:szCs w:val="22"/>
                <w:lang w:eastAsia="sv-SE"/>
              </w:rPr>
            </w:pPr>
            <w:ins w:id="1555"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556" w:author="R1-2112976 RAN1 parameter Dec21" w:date="2022-01-12T20:20:00Z">
              <w:r w:rsidR="00FA4248">
                <w:rPr>
                  <w:szCs w:val="22"/>
                  <w:lang w:eastAsia="sv-SE"/>
                </w:rPr>
                <w:t xml:space="preserve">If </w:t>
              </w:r>
            </w:ins>
            <w:ins w:id="1557" w:author="R1-2112976 RAN1 parameter Dec21" w:date="2022-01-12T20:39:00Z">
              <w:r w:rsidR="006318F6">
                <w:t xml:space="preserve">this field is present, </w:t>
              </w:r>
            </w:ins>
            <w:ins w:id="1558" w:author="R1-2112976 RAN1 parameter Dec21" w:date="2022-01-12T20:20:00Z">
              <w:r w:rsidR="00FA4248">
                <w:rPr>
                  <w:szCs w:val="22"/>
                  <w:lang w:eastAsia="sv-SE"/>
                </w:rPr>
                <w:t xml:space="preserve">the </w:t>
              </w:r>
              <w:r w:rsidR="00FA4248" w:rsidRPr="00075708">
                <w:rPr>
                  <w:i/>
                  <w:iCs/>
                  <w:szCs w:val="22"/>
                  <w:lang w:eastAsia="sv-SE"/>
                </w:rPr>
                <w:t>p0-PUSCH-Alpha</w:t>
              </w:r>
            </w:ins>
            <w:ins w:id="1559" w:author="R1-2112976 RAN1 parameter Dec21" w:date="2022-01-12T20:21:00Z">
              <w:r w:rsidR="00FA4248">
                <w:rPr>
                  <w:i/>
                  <w:iCs/>
                  <w:szCs w:val="22"/>
                  <w:lang w:eastAsia="sv-SE"/>
                </w:rPr>
                <w:t xml:space="preserve"> </w:t>
              </w:r>
              <w:r w:rsidR="00FA4248">
                <w:rPr>
                  <w:szCs w:val="22"/>
                  <w:lang w:eastAsia="sv-SE"/>
                </w:rPr>
                <w:t>p</w:t>
              </w:r>
            </w:ins>
            <w:ins w:id="1560" w:author="R1-2112976 RAN1 parameter Dec21" w:date="2022-01-12T20:20:00Z">
              <w:r w:rsidR="00FA4248">
                <w:rPr>
                  <w:szCs w:val="22"/>
                  <w:lang w:eastAsia="sv-SE"/>
                </w:rPr>
                <w:t>rovides i</w:t>
              </w:r>
              <w:r w:rsidR="00FA4248" w:rsidRPr="00FA4248">
                <w:rPr>
                  <w:szCs w:val="22"/>
                  <w:lang w:eastAsia="sv-SE"/>
                </w:rPr>
                <w:t xml:space="preserve">ndex </w:t>
              </w:r>
            </w:ins>
            <w:ins w:id="1561" w:author="R1-2112976 RAN1 parameter Dec21" w:date="2022-01-12T20:21:00Z">
              <w:r w:rsidR="00FA4248">
                <w:rPr>
                  <w:szCs w:val="22"/>
                  <w:lang w:eastAsia="sv-SE"/>
                </w:rPr>
                <w:t>for</w:t>
              </w:r>
            </w:ins>
            <w:ins w:id="1562" w:author="R1-2112976 RAN1 parameter Dec21" w:date="2022-01-12T20:20:00Z">
              <w:r w:rsidR="00FA4248" w:rsidRPr="00FA4248">
                <w:rPr>
                  <w:szCs w:val="22"/>
                  <w:lang w:eastAsia="sv-SE"/>
                </w:rPr>
                <w:t xml:space="preserve"> the P0-PUSCH-AlphaSet to be used for </w:t>
              </w:r>
            </w:ins>
            <w:ins w:id="1563" w:author="R1-2112976 RAN1 parameter Dec21" w:date="2022-01-12T20:21:00Z">
              <w:r w:rsidR="00FA4248">
                <w:rPr>
                  <w:szCs w:val="22"/>
                  <w:lang w:eastAsia="sv-SE"/>
                </w:rPr>
                <w:t>first</w:t>
              </w:r>
            </w:ins>
            <w:ins w:id="1564" w:author="R1-2112976 RAN1 parameter Dec21" w:date="2022-01-12T20:20:00Z">
              <w:r w:rsidR="00FA4248" w:rsidRPr="00FA4248">
                <w:rPr>
                  <w:szCs w:val="22"/>
                  <w:lang w:eastAsia="sv-SE"/>
                </w:rPr>
                <w:t xml:space="preserve"> SRS resource set</w:t>
              </w:r>
            </w:ins>
            <w:ins w:id="1565"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566"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567" w:author="R1-2112976 RAN1 parameter Dec21" w:date="2022-01-12T20:27:00Z"/>
                <w:szCs w:val="22"/>
                <w:lang w:eastAsia="sv-SE"/>
              </w:rPr>
            </w:pPr>
            <w:ins w:id="1568"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569" w:author="R1-2112976 RAN1 parameter Dec21" w:date="2022-01-12T20:27:00Z"/>
                <w:iCs/>
                <w:szCs w:val="22"/>
                <w:lang w:eastAsia="sv-SE"/>
              </w:rPr>
            </w:pPr>
            <w:ins w:id="1570"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571" w:author="R1-2112976 RAN1 parameter Dec21" w:date="2022-01-12T20:39:00Z">
              <w:r w:rsidR="006318F6">
                <w:t xml:space="preserve">this field is present, </w:t>
              </w:r>
            </w:ins>
            <w:ins w:id="1572" w:author="R1-2112976 RAN1 parameter Dec21" w:date="2022-01-12T20:27:00Z">
              <w:r>
                <w:rPr>
                  <w:szCs w:val="22"/>
                  <w:lang w:eastAsia="sv-SE"/>
                </w:rPr>
                <w:t>the</w:t>
              </w:r>
            </w:ins>
            <w:ins w:id="1573" w:author="R1-2112976 RAN1 parameter Dec21" w:date="2022-01-12T20:28:00Z">
              <w:r>
                <w:rPr>
                  <w:szCs w:val="22"/>
                  <w:lang w:eastAsia="sv-SE"/>
                </w:rPr>
                <w:t xml:space="preserve"> </w:t>
              </w:r>
              <w:r w:rsidR="00FB01BE" w:rsidRPr="00075708">
                <w:rPr>
                  <w:bCs/>
                  <w:i/>
                  <w:szCs w:val="22"/>
                  <w:lang w:eastAsia="sv-S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574"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575" w:author="R1-2112976 RAN1 parameter Dec21" w:date="2022-01-12T20:43:00Z"/>
                <w:b/>
                <w:bCs/>
                <w:i/>
                <w:iCs/>
              </w:rPr>
            </w:pPr>
            <w:ins w:id="1576"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577" w:author="R1-2112976 RAN1 parameter Dec21" w:date="2022-01-12T20:43:00Z"/>
                <w:b/>
                <w:bCs/>
                <w:i/>
                <w:iCs/>
                <w:lang w:eastAsia="x-none"/>
              </w:rPr>
            </w:pPr>
            <w:ins w:id="1578" w:author="R1-2112976 RAN1 parameter Dec21" w:date="2022-01-12T20:44:00Z">
              <w:r>
                <w:t>Indicates the</w:t>
              </w:r>
              <w:r w:rsidRPr="00D27132">
                <w:t xml:space="preserve"> </w:t>
              </w:r>
              <w:r w:rsidRPr="0039434A">
                <w:t>precodin</w:t>
              </w:r>
            </w:ins>
            <w:ins w:id="1579" w:author="R1-2112976 RAN1 parameter Dec21" w:date="2022-01-12T20:46:00Z">
              <w:r w:rsidR="00747A03">
                <w:t>g and n</w:t>
              </w:r>
            </w:ins>
            <w:ins w:id="1580" w:author="R1-2112976 RAN1 parameter Dec21" w:date="2022-01-12T20:44:00Z">
              <w:r w:rsidRPr="0039434A">
                <w:t>umber</w:t>
              </w:r>
            </w:ins>
            <w:ins w:id="1581" w:author="R1-2112976 RAN1 parameter Dec21" w:date="2022-01-12T20:45:00Z">
              <w:r w:rsidR="00747A03">
                <w:t xml:space="preserve"> of l</w:t>
              </w:r>
            </w:ins>
            <w:ins w:id="1582" w:author="R1-2112976 RAN1 parameter Dec21" w:date="2022-01-12T20:44:00Z">
              <w:r w:rsidRPr="0039434A">
                <w:t>ayers</w:t>
              </w:r>
              <w:r>
                <w:t xml:space="preserve"> for the second SRS resource set. When this field is present, </w:t>
              </w:r>
              <w:r w:rsidR="00747A03" w:rsidRPr="00075708">
                <w:rPr>
                  <w:i/>
                  <w:iCs/>
                </w:rPr>
                <w:t>precodingAndNumberOfLayers</w:t>
              </w:r>
              <w:r w:rsidR="00747A03">
                <w:t xml:space="preserve"> </w:t>
              </w:r>
              <w:r>
                <w:t>indicated the</w:t>
              </w:r>
              <w:r w:rsidRPr="00D27132">
                <w:t xml:space="preserve"> </w:t>
              </w:r>
            </w:ins>
            <w:ins w:id="1583"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584"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585"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586" w:author="R1-2112976 RAN1 parameter Dec21" w:date="2022-01-12T19:57:00Z"/>
                <w:b/>
                <w:i/>
                <w:szCs w:val="22"/>
                <w:lang w:eastAsia="sv-SE"/>
              </w:rPr>
            </w:pPr>
            <w:ins w:id="1587" w:author="R1-2112976 RAN1 parameter Dec21" w:date="2022-01-12T19:55:00Z">
              <w:r w:rsidRPr="00120E15">
                <w:rPr>
                  <w:b/>
                  <w:i/>
                  <w:szCs w:val="22"/>
                  <w:lang w:eastAsia="sv-SE"/>
                </w:rPr>
                <w:t>sequenceOffsetForRV</w:t>
              </w:r>
            </w:ins>
          </w:p>
          <w:p w14:paraId="6A57031C" w14:textId="6FFACC27" w:rsidR="00120E15" w:rsidRPr="00075708" w:rsidRDefault="005F1E91">
            <w:pPr>
              <w:pStyle w:val="TAL"/>
              <w:rPr>
                <w:ins w:id="1588" w:author="R1-2112976 RAN1 parameter Dec21" w:date="2022-01-12T19:55:00Z"/>
                <w:bCs/>
                <w:iCs/>
                <w:szCs w:val="22"/>
                <w:lang w:eastAsia="sv-SE"/>
              </w:rPr>
            </w:pPr>
            <w:ins w:id="1589" w:author="R1-2112976 RAN1 parameter Dec21" w:date="2022-01-12T19:57:00Z">
              <w:r>
                <w:rPr>
                  <w:bCs/>
                  <w:iCs/>
                  <w:szCs w:val="22"/>
                  <w:lang w:eastAsia="sv-SE"/>
                </w:rPr>
                <w:t>C</w:t>
              </w:r>
            </w:ins>
            <w:ins w:id="1590" w:author="R1-2112976 RAN1 parameter Dec21" w:date="2022-01-12T19:56:00Z">
              <w:r w:rsidR="009A338B" w:rsidRPr="00075708">
                <w:rPr>
                  <w:bCs/>
                  <w:iCs/>
                  <w:szCs w:val="22"/>
                  <w:lang w:eastAsia="sv-SE"/>
                </w:rPr>
                <w:t>onfigur</w:t>
              </w:r>
            </w:ins>
            <w:ins w:id="1591" w:author="R1-2112976 RAN1 parameter Dec21" w:date="2022-01-12T19:58:00Z">
              <w:r>
                <w:rPr>
                  <w:bCs/>
                  <w:iCs/>
                  <w:szCs w:val="22"/>
                  <w:lang w:eastAsia="sv-SE"/>
                </w:rPr>
                <w:t>es the</w:t>
              </w:r>
            </w:ins>
            <w:ins w:id="1592"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593" w:author="R1-2112976 RAN1 parameter Dec21" w:date="2022-01-17T12:42:00Z">
              <w:r w:rsidR="00FC056C">
                <w:rPr>
                  <w:bCs/>
                  <w:iCs/>
                  <w:szCs w:val="22"/>
                  <w:lang w:eastAsia="sv-SE"/>
                </w:rPr>
                <w:t>second</w:t>
              </w:r>
            </w:ins>
            <w:ins w:id="1594"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595"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596" w:author="R1-2112976 RAN1 parameter Dec21" w:date="2022-01-12T20:33:00Z"/>
                <w:szCs w:val="22"/>
                <w:lang w:eastAsia="sv-SE"/>
              </w:rPr>
            </w:pPr>
            <w:ins w:id="1597"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598" w:author="R1-2112976 RAN1 parameter Dec21" w:date="2022-01-12T20:33:00Z"/>
                <w:b/>
                <w:i/>
                <w:szCs w:val="22"/>
                <w:lang w:eastAsia="sv-SE"/>
              </w:rPr>
            </w:pPr>
            <w:ins w:id="1599"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600" w:author="R1-2112976 RAN1 parameter Dec21" w:date="2022-01-12T20:39:00Z">
              <w:r w:rsidR="006318F6">
                <w:t>this field is present</w:t>
              </w:r>
            </w:ins>
            <w:ins w:id="1601"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602" w:name="_Toc60777203"/>
      <w:bookmarkStart w:id="1603" w:name="_Toc90651075"/>
      <w:r w:rsidRPr="00D27132">
        <w:t>–</w:t>
      </w:r>
      <w:r w:rsidRPr="00D27132">
        <w:tab/>
      </w:r>
      <w:r w:rsidRPr="00D27132">
        <w:rPr>
          <w:i/>
        </w:rPr>
        <w:t>ConfiguredGrantConfigIndex</w:t>
      </w:r>
      <w:bookmarkEnd w:id="1602"/>
      <w:bookmarkEnd w:id="160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604" w:name="_Toc60777204"/>
      <w:bookmarkStart w:id="1605" w:name="_Toc90651076"/>
      <w:r w:rsidRPr="00D27132">
        <w:t>–</w:t>
      </w:r>
      <w:r w:rsidRPr="00D27132">
        <w:tab/>
      </w:r>
      <w:r w:rsidRPr="00D27132">
        <w:rPr>
          <w:i/>
        </w:rPr>
        <w:t>ConfiguredGrantConfigIndexMAC</w:t>
      </w:r>
      <w:bookmarkEnd w:id="1604"/>
      <w:bookmarkEnd w:id="160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606" w:name="_Toc60777205"/>
      <w:bookmarkStart w:id="1607" w:name="_Toc90651077"/>
      <w:r w:rsidRPr="00D27132">
        <w:t>–</w:t>
      </w:r>
      <w:r w:rsidRPr="00D27132">
        <w:tab/>
      </w:r>
      <w:r w:rsidRPr="00D27132">
        <w:rPr>
          <w:i/>
        </w:rPr>
        <w:t>ConnEstFailureControl</w:t>
      </w:r>
      <w:bookmarkEnd w:id="1606"/>
      <w:bookmarkEnd w:id="160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608" w:name="_Toc60777206"/>
      <w:bookmarkStart w:id="1609" w:name="_Toc90651078"/>
      <w:r w:rsidRPr="00D27132">
        <w:t>–</w:t>
      </w:r>
      <w:r w:rsidRPr="00D27132">
        <w:tab/>
      </w:r>
      <w:r w:rsidRPr="00D27132">
        <w:rPr>
          <w:i/>
        </w:rPr>
        <w:t>ControlResourceSet</w:t>
      </w:r>
      <w:bookmarkEnd w:id="1608"/>
      <w:bookmarkEnd w:id="160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610" w:author="RAN2116bis" w:date="2022-01-26T11:21:00Z"/>
        </w:rPr>
      </w:pPr>
      <w:r w:rsidRPr="0058642C">
        <w:t xml:space="preserve">    ]]</w:t>
      </w:r>
      <w:ins w:id="1611" w:author="RAN2116bis" w:date="2022-01-26T11:21:00Z">
        <w:r w:rsidR="0055558B" w:rsidRPr="0058642C">
          <w:t xml:space="preserve"> ,</w:t>
        </w:r>
      </w:ins>
    </w:p>
    <w:p w14:paraId="1090C1A2" w14:textId="7C84D436" w:rsidR="0055558B" w:rsidRPr="0058642C" w:rsidRDefault="0058642C" w:rsidP="0058642C">
      <w:pPr>
        <w:pStyle w:val="PL"/>
        <w:rPr>
          <w:ins w:id="1612" w:author="RAN2116bis" w:date="2022-01-26T11:21:00Z"/>
        </w:rPr>
      </w:pPr>
      <w:ins w:id="1613" w:author="RAN2116bis" w:date="2022-03-03T16:15:00Z">
        <w:r>
          <w:t xml:space="preserve"> </w:t>
        </w:r>
      </w:ins>
      <w:ins w:id="1614" w:author="RAN2116bis" w:date="2022-01-26T11:21:00Z">
        <w:r w:rsidR="0055558B" w:rsidRPr="0058642C">
          <w:t xml:space="preserve">   [[</w:t>
        </w:r>
      </w:ins>
    </w:p>
    <w:p w14:paraId="1C6117A1" w14:textId="0ECE18FA" w:rsidR="0055558B" w:rsidRPr="0058642C" w:rsidRDefault="0055558B" w:rsidP="0058642C">
      <w:pPr>
        <w:pStyle w:val="PL"/>
        <w:rPr>
          <w:ins w:id="1615" w:author="RAN2116bis" w:date="2022-01-26T11:21:00Z"/>
        </w:rPr>
      </w:pPr>
      <w:ins w:id="1616" w:author="RAN2116bis" w:date="2022-01-26T11:21:00Z">
        <w:r w:rsidRPr="0058642C">
          <w:t xml:space="preserve"> </w:t>
        </w:r>
      </w:ins>
      <w:ins w:id="1617" w:author="RAN2116bis" w:date="2022-03-03T16:15:00Z">
        <w:r w:rsidR="0058642C">
          <w:t xml:space="preserve"> </w:t>
        </w:r>
      </w:ins>
      <w:ins w:id="1618"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19" w:author="R1-2202720" w:date="2022-02-28T11:52:00Z"/>
        </w:rPr>
      </w:pPr>
      <w:ins w:id="1620" w:author="RAN2116bis" w:date="2022-01-26T11:21:00Z">
        <w:del w:id="1621"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22" w:author="RAN2116bis" w:date="2022-01-26T11:21:00Z"/>
          <w:del w:id="1623" w:author="R1-2202720" w:date="2022-02-28T11:52:00Z"/>
        </w:rPr>
      </w:pPr>
      <w:del w:id="1624" w:author="R1-2202720" w:date="2022-02-28T11:52:00Z">
        <w:r w:rsidRPr="0058642C" w:rsidDel="0097529E">
          <w:delText xml:space="preserve"> </w:delText>
        </w:r>
      </w:del>
      <w:ins w:id="1625" w:author="RAN2117" w:date="2022-02-14T08:45:00Z">
        <w:del w:id="1626"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27" w:author="RAN2116bis" w:date="2022-01-26T11:21:00Z">
        <w:r w:rsidRPr="0058642C">
          <w:t xml:space="preserve">  </w:t>
        </w:r>
      </w:ins>
      <w:ins w:id="1628" w:author="RAN2116bis" w:date="2022-03-03T16:15:00Z">
        <w:r w:rsidR="0058642C">
          <w:t xml:space="preserve"> </w:t>
        </w:r>
      </w:ins>
      <w:ins w:id="1629"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630"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631" w:author="R1-2202720" w:date="2022-02-28T11:37:00Z"/>
                <w:b/>
                <w:i/>
                <w:szCs w:val="22"/>
                <w:lang w:eastAsia="sv-SE"/>
              </w:rPr>
            </w:pPr>
            <w:ins w:id="1632" w:author="R1-2202720" w:date="2022-02-28T11:37:00Z">
              <w:r w:rsidRPr="00DC1A6B">
                <w:rPr>
                  <w:b/>
                  <w:i/>
                  <w:szCs w:val="22"/>
                  <w:lang w:eastAsia="sv-SE"/>
                </w:rPr>
                <w:t>followUnifiedTCIstate</w:t>
              </w:r>
            </w:ins>
          </w:p>
          <w:p w14:paraId="6CB0FBD3" w14:textId="7E3565AD" w:rsidR="00DC1A6B" w:rsidRPr="0058642C" w:rsidRDefault="001B7346" w:rsidP="00964CC4">
            <w:pPr>
              <w:pStyle w:val="TAL"/>
              <w:rPr>
                <w:ins w:id="1633" w:author="R1-2202720" w:date="2022-02-28T11:37:00Z"/>
                <w:bCs/>
                <w:iCs/>
                <w:szCs w:val="22"/>
                <w:lang w:eastAsia="sv-SE"/>
              </w:rPr>
            </w:pPr>
            <w:ins w:id="1634" w:author="RAN2#117" w:date="2022-03-02T20:38:00Z">
              <w:r>
                <w:rPr>
                  <w:lang w:eastAsia="zh-CN"/>
                </w:rPr>
                <w:t>When set to enabled, for PDCCH reception on this CORESET, the UE applies the "indicated" Rel-17 DL only or joint TCI as specified in TS 38.214 clause 5.1.5.</w:t>
              </w:r>
            </w:ins>
            <w:ins w:id="1635" w:author="R1-2202720" w:date="2022-02-28T11:42:00Z">
              <w:del w:id="1636" w:author="RAN2#117" w:date="2022-03-02T20:38:00Z">
                <w:r w:rsidR="00046F2E" w:rsidDel="001B7346">
                  <w:rPr>
                    <w:bCs/>
                    <w:iCs/>
                    <w:szCs w:val="22"/>
                    <w:lang w:eastAsia="sv-SE"/>
                  </w:rPr>
                  <w:delText>This</w:delText>
                </w:r>
              </w:del>
            </w:ins>
            <w:ins w:id="1637" w:author="R1-2202720" w:date="2022-02-28T11:50:00Z">
              <w:del w:id="1638"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639" w:author="R1-2202720" w:date="2022-02-28T11:42:00Z">
              <w:del w:id="1640" w:author="RAN2#117" w:date="2022-03-02T20:38:00Z">
                <w:r w:rsidR="00046F2E" w:rsidRPr="00046F2E" w:rsidDel="001B7346">
                  <w:rPr>
                    <w:bCs/>
                    <w:iCs/>
                    <w:szCs w:val="22"/>
                    <w:lang w:eastAsia="sv-SE"/>
                  </w:rPr>
                  <w:delText>CORESET</w:delText>
                </w:r>
              </w:del>
            </w:ins>
            <w:ins w:id="1641" w:author="R1-2202720" w:date="2022-02-28T11:50:00Z">
              <w:del w:id="1642" w:author="RAN2#117" w:date="2022-03-02T20:38:00Z">
                <w:r w:rsidR="00777FA7" w:rsidDel="001B7346">
                  <w:rPr>
                    <w:bCs/>
                    <w:iCs/>
                    <w:szCs w:val="22"/>
                    <w:lang w:eastAsia="sv-SE"/>
                  </w:rPr>
                  <w:delText xml:space="preserve"> follows</w:delText>
                </w:r>
              </w:del>
            </w:ins>
            <w:ins w:id="1643" w:author="R1-2202720" w:date="2022-02-28T11:42:00Z">
              <w:del w:id="1644" w:author="RAN2#117" w:date="2022-03-02T20:38:00Z">
                <w:r w:rsidR="00046F2E" w:rsidRPr="00046F2E" w:rsidDel="001B7346">
                  <w:rPr>
                    <w:bCs/>
                    <w:iCs/>
                    <w:szCs w:val="22"/>
                    <w:lang w:eastAsia="sv-SE"/>
                  </w:rPr>
                  <w:delText xml:space="preserve"> the </w:delText>
                </w:r>
              </w:del>
            </w:ins>
            <w:ins w:id="1645" w:author="R1-2202720" w:date="2022-02-28T11:50:00Z">
              <w:del w:id="1646" w:author="RAN2#117" w:date="2022-03-02T20:38:00Z">
                <w:r w:rsidR="00777FA7" w:rsidDel="001B7346">
                  <w:rPr>
                    <w:bCs/>
                    <w:iCs/>
                    <w:szCs w:val="22"/>
                    <w:lang w:eastAsia="sv-SE"/>
                  </w:rPr>
                  <w:delText xml:space="preserve">unified </w:delText>
                </w:r>
              </w:del>
            </w:ins>
            <w:ins w:id="1647" w:author="R1-2202720" w:date="2022-02-28T11:42:00Z">
              <w:del w:id="1648" w:author="RAN2#117" w:date="2022-03-02T20:38:00Z">
                <w:r w:rsidR="00046F2E" w:rsidRPr="00046F2E" w:rsidDel="001B7346">
                  <w:rPr>
                    <w:bCs/>
                    <w:iCs/>
                    <w:szCs w:val="22"/>
                    <w:lang w:eastAsia="sv-SE"/>
                  </w:rPr>
                  <w:delText xml:space="preserve">TCI state of </w:delText>
                </w:r>
              </w:del>
            </w:ins>
            <w:ins w:id="1649" w:author="R1-2202720" w:date="2022-02-28T11:51:00Z">
              <w:del w:id="1650" w:author="RAN2#117" w:date="2022-03-02T20:38:00Z">
                <w:r w:rsidR="007659C3" w:rsidDel="001B7346">
                  <w:rPr>
                    <w:bCs/>
                    <w:iCs/>
                    <w:szCs w:val="22"/>
                    <w:lang w:eastAsia="sv-SE"/>
                  </w:rPr>
                  <w:delText xml:space="preserve">corresponding </w:delText>
                </w:r>
              </w:del>
            </w:ins>
            <w:ins w:id="1651" w:author="R1-2202720" w:date="2022-02-28T11:42:00Z">
              <w:del w:id="1652" w:author="RAN2#117" w:date="2022-03-02T20:38:00Z">
                <w:r w:rsidR="00046F2E" w:rsidRPr="00046F2E" w:rsidDel="001B7346">
                  <w:rPr>
                    <w:bCs/>
                    <w:iCs/>
                    <w:szCs w:val="22"/>
                    <w:lang w:eastAsia="sv-SE"/>
                  </w:rPr>
                  <w:delText>PDSCH</w:delText>
                </w:r>
              </w:del>
            </w:ins>
            <w:ins w:id="1653" w:author="R1-2202720" w:date="2022-02-28T11:51:00Z">
              <w:del w:id="1654"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655" w:name="_Toc60777207"/>
      <w:bookmarkStart w:id="1656" w:name="_Toc90651079"/>
      <w:r w:rsidRPr="00D27132">
        <w:t>–</w:t>
      </w:r>
      <w:r w:rsidRPr="00D27132">
        <w:tab/>
      </w:r>
      <w:r w:rsidRPr="00D27132">
        <w:rPr>
          <w:i/>
        </w:rPr>
        <w:t>ControlResourceSetId</w:t>
      </w:r>
      <w:bookmarkEnd w:id="1655"/>
      <w:bookmarkEnd w:id="165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57" w:name="_Toc60777208"/>
      <w:bookmarkStart w:id="1658" w:name="_Toc90651080"/>
      <w:r w:rsidRPr="00D27132">
        <w:t>–</w:t>
      </w:r>
      <w:r w:rsidRPr="00D27132">
        <w:tab/>
      </w:r>
      <w:r w:rsidRPr="00D27132">
        <w:rPr>
          <w:i/>
        </w:rPr>
        <w:t>ControlResourceSetZero</w:t>
      </w:r>
      <w:bookmarkEnd w:id="1657"/>
      <w:bookmarkEnd w:id="165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659" w:name="_Toc60777209"/>
      <w:bookmarkStart w:id="1660" w:name="_Toc90651081"/>
      <w:r w:rsidRPr="00D27132">
        <w:lastRenderedPageBreak/>
        <w:t>–</w:t>
      </w:r>
      <w:r w:rsidRPr="00D27132">
        <w:tab/>
      </w:r>
      <w:r w:rsidRPr="00D27132">
        <w:rPr>
          <w:i/>
          <w:noProof/>
        </w:rPr>
        <w:t>CrossCarrierSchedulingConfig</w:t>
      </w:r>
      <w:bookmarkEnd w:id="1659"/>
      <w:bookmarkEnd w:id="166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661" w:name="_Toc60777210"/>
      <w:bookmarkStart w:id="1662" w:name="_Toc90651082"/>
      <w:r w:rsidRPr="00D27132">
        <w:t>–</w:t>
      </w:r>
      <w:r w:rsidRPr="00D27132">
        <w:tab/>
      </w:r>
      <w:r w:rsidRPr="00D27132">
        <w:rPr>
          <w:i/>
        </w:rPr>
        <w:t>CSI-AperiodicTriggerStateList</w:t>
      </w:r>
      <w:bookmarkEnd w:id="1661"/>
      <w:bookmarkEnd w:id="166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663" w:author="R1-2112976param and R2-2200015email" w:date="2021-12-17T13:41:00Z"/>
        </w:rPr>
      </w:pPr>
      <w:r w:rsidRPr="00D27132">
        <w:t xml:space="preserve">    ...</w:t>
      </w:r>
      <w:ins w:id="1664" w:author="R1-2112976param and R2-2200015email" w:date="2021-12-17T13:41:00Z">
        <w:r w:rsidR="00C26846" w:rsidRPr="00EA7687">
          <w:t>,</w:t>
        </w:r>
      </w:ins>
    </w:p>
    <w:p w14:paraId="71DF8D6D" w14:textId="7C279980" w:rsidR="00C26846" w:rsidRPr="00E539D6" w:rsidRDefault="00E539D6" w:rsidP="00E539D6">
      <w:pPr>
        <w:pStyle w:val="PL"/>
        <w:rPr>
          <w:ins w:id="1665" w:author="R1-2112976param and R2-2200015email" w:date="2021-12-17T13:41:00Z"/>
        </w:rPr>
      </w:pPr>
      <w:ins w:id="1666" w:author="R1-2112976param and R2-2200015email" w:date="2022-03-03T16:19:00Z">
        <w:r>
          <w:t xml:space="preserve"> </w:t>
        </w:r>
      </w:ins>
      <w:ins w:id="1667" w:author="R1-2112976param and R2-2200015email" w:date="2021-12-17T13:41:00Z">
        <w:r w:rsidR="00C26846" w:rsidRPr="00E539D6">
          <w:t xml:space="preserve">   [[</w:t>
        </w:r>
      </w:ins>
    </w:p>
    <w:p w14:paraId="28419206" w14:textId="2E9BDE85" w:rsidR="00C26846" w:rsidRDefault="00E539D6" w:rsidP="00E539D6">
      <w:pPr>
        <w:pStyle w:val="PL"/>
        <w:rPr>
          <w:ins w:id="1668" w:author="RAN2#117" w:date="2022-03-04T11:46:00Z"/>
        </w:rPr>
      </w:pPr>
      <w:ins w:id="1669" w:author="R1-2112976param and R2-2200015email" w:date="2022-03-03T16:19:00Z">
        <w:del w:id="1670" w:author="RAN2#117" w:date="2022-03-04T11:46:00Z">
          <w:r w:rsidDel="00580E79">
            <w:delText xml:space="preserve"> </w:delText>
          </w:r>
        </w:del>
      </w:ins>
      <w:ins w:id="1671" w:author="R1-2112976param and R2-2200015email" w:date="2021-12-17T13:41:00Z">
        <w:del w:id="1672" w:author="RAN2#117" w:date="2022-03-04T11:46:00Z">
          <w:r w:rsidR="00C26846" w:rsidRPr="00E539D6" w:rsidDel="00580E79">
            <w:delText xml:space="preserve">   followUnifiedTCIstate-r17           ENUMERATED {enabled}                    </w:delText>
          </w:r>
        </w:del>
      </w:ins>
      <w:ins w:id="1673" w:author="R1-2112976 RAN1 parameter Dec21" w:date="2022-01-13T10:37:00Z">
        <w:del w:id="1674" w:author="RAN2#117" w:date="2022-03-04T11:46:00Z">
          <w:r w:rsidR="00E24464" w:rsidRPr="00E539D6" w:rsidDel="00580E79">
            <w:delText xml:space="preserve">                     </w:delText>
          </w:r>
        </w:del>
      </w:ins>
      <w:ins w:id="1675" w:author="R1-2112976param and R2-2200015email" w:date="2021-12-17T13:41:00Z">
        <w:del w:id="1676" w:author="RAN2#117" w:date="2022-03-04T11:46:00Z">
          <w:r w:rsidR="00C26846" w:rsidRPr="00E539D6" w:rsidDel="00580E79">
            <w:delText>OPTIONAL</w:delText>
          </w:r>
        </w:del>
      </w:ins>
      <w:ins w:id="1677" w:author="R1-2112976 RAN1 parameter Dec21" w:date="2022-01-13T08:17:00Z">
        <w:del w:id="1678" w:author="RAN2#117" w:date="2022-03-04T11:46:00Z">
          <w:r w:rsidR="00BF62BC" w:rsidRPr="00E539D6" w:rsidDel="00580E79">
            <w:delText>,</w:delText>
          </w:r>
        </w:del>
      </w:ins>
      <w:ins w:id="1679" w:author="R1-2112976param and R2-2200015email" w:date="2021-12-17T13:41:00Z">
        <w:del w:id="1680" w:author="RAN2#117" w:date="2022-03-04T11:46:00Z">
          <w:r w:rsidR="00C26846" w:rsidRPr="00E539D6" w:rsidDel="00580E79">
            <w:delText xml:space="preserve">  -- </w:delText>
          </w:r>
        </w:del>
      </w:ins>
      <w:ins w:id="1681" w:author="R1-2202720" w:date="2022-02-28T12:21:00Z">
        <w:del w:id="1682" w:author="RAN2#117" w:date="2022-03-04T11:46:00Z">
          <w:r w:rsidR="00A027A0" w:rsidRPr="00E539D6" w:rsidDel="00580E79">
            <w:delText>Cond Aperiodic</w:delText>
          </w:r>
        </w:del>
      </w:ins>
      <w:ins w:id="1683" w:author="R1-2112976param and R2-2200015email" w:date="2021-12-17T13:41:00Z">
        <w:del w:id="1684" w:author="RAN2#117" w:date="2022-03-04T11:46:00Z">
          <w:r w:rsidR="00C26846" w:rsidRPr="00E539D6" w:rsidDel="00580E79">
            <w:delText>Need R</w:delText>
          </w:r>
        </w:del>
      </w:ins>
    </w:p>
    <w:p w14:paraId="2CB46E75" w14:textId="42A7386D" w:rsidR="00580E79" w:rsidRPr="00E539D6" w:rsidRDefault="00580E79" w:rsidP="00E539D6">
      <w:pPr>
        <w:pStyle w:val="PL"/>
        <w:rPr>
          <w:ins w:id="1685" w:author="R1-2112976param and R2-2200015email" w:date="2021-12-17T13:41:00Z"/>
        </w:rPr>
      </w:pPr>
      <w:ins w:id="1686" w:author="RAN2#117" w:date="2022-03-04T11:46:00Z">
        <w:r>
          <w:t xml:space="preserve"> -- Editor’</w:t>
        </w:r>
      </w:ins>
      <w:ins w:id="1687" w:author="RAN2#117" w:date="2022-03-04T11:47:00Z">
        <w:r>
          <w:t xml:space="preserve">s note: It has been suggested to delete this field </w:t>
        </w:r>
      </w:ins>
      <w:ins w:id="1688" w:author="RAN2#117" w:date="2022-03-04T11:48:00Z">
        <w:r w:rsidR="00855B85">
          <w:t xml:space="preserve">and add note on qcl field description </w:t>
        </w:r>
      </w:ins>
      <w:ins w:id="1689" w:author="RAN2#117" w:date="2022-03-04T11:47:00Z">
        <w:r>
          <w:t xml:space="preserve">due to: </w:t>
        </w:r>
        <w:r w:rsidR="00F3342F">
          <w:t>“</w:t>
        </w:r>
        <w:r w:rsidR="00F3342F" w:rsidRPr="00F3342F">
          <w:t xml:space="preserve">"The UE shall ignore qcl-Info" is </w:t>
        </w:r>
      </w:ins>
      <w:ins w:id="1690" w:author="RAN2#117" w:date="2022-03-04T11:48:00Z">
        <w:r w:rsidR="00855B85">
          <w:br/>
          <w:t xml:space="preserve">-- </w:t>
        </w:r>
      </w:ins>
      <w:ins w:id="1691" w:author="RAN2#117" w:date="2022-03-04T11:47:00Z">
        <w:r w:rsidR="00F3342F" w:rsidRPr="00F3342F">
          <w:t>rather strange since qcl-Info is an optional parameter so, if the network wants the UE to ignore it, what is the point of including it</w:t>
        </w:r>
        <w:r w:rsidR="00F3342F">
          <w:t>”</w:t>
        </w:r>
      </w:ins>
      <w:ins w:id="1692" w:author="RAN2#117" w:date="2022-03-04T11:48:00Z">
        <w:r w:rsidR="00855B85">
          <w:t>.</w:t>
        </w:r>
      </w:ins>
    </w:p>
    <w:p w14:paraId="768BBABB" w14:textId="401D9B3F" w:rsidR="00C26846" w:rsidRPr="00E539D6" w:rsidDel="004E223B" w:rsidRDefault="00C26846" w:rsidP="00E539D6">
      <w:pPr>
        <w:pStyle w:val="PL"/>
        <w:rPr>
          <w:ins w:id="1693" w:author="R1-2112976param and R2-2200015email" w:date="2021-12-17T13:41:00Z"/>
          <w:del w:id="1694" w:author="R1-2202720" w:date="2022-02-28T12:21:00Z"/>
        </w:rPr>
      </w:pPr>
      <w:ins w:id="1695" w:author="R1-2112976param and R2-2200015email" w:date="2021-12-17T13:41:00Z">
        <w:del w:id="1696"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697" w:author="R1-2112976param and R2-2200015email" w:date="2021-12-17T13:42:00Z"/>
          <w:del w:id="1698" w:author="R1-2202720" w:date="2022-02-28T12:21:00Z"/>
        </w:rPr>
      </w:pPr>
      <w:ins w:id="1699" w:author="R1-2112976param and R2-2200015email" w:date="2021-12-17T13:42:00Z">
        <w:del w:id="1700" w:author="R1-2202720" w:date="2022-02-28T12:21:00Z">
          <w:r w:rsidRPr="00E539D6" w:rsidDel="004E223B">
            <w:delText xml:space="preserve"> </w:delText>
          </w:r>
        </w:del>
      </w:ins>
      <w:ins w:id="1701" w:author="R1-2112976param and R2-2200015email" w:date="2021-12-17T13:41:00Z">
        <w:del w:id="1702"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703" w:author="R1-2202720" w:date="2022-02-28T12:21:00Z"/>
        </w:rPr>
      </w:pPr>
      <w:ins w:id="1704" w:author="R1-2112976param and R2-2200015email" w:date="2021-12-17T13:42:00Z">
        <w:del w:id="1705"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706" w:author="RAN2117" w:date="2022-02-14T08:53:00Z"/>
          <w:del w:id="1707" w:author="RAN2#117" w:date="2022-03-02T19:18:00Z"/>
        </w:rPr>
      </w:pPr>
      <w:del w:id="1708" w:author="RAN2#117" w:date="2022-03-02T19:18:00Z">
        <w:r w:rsidRPr="00E539D6" w:rsidDel="00D36843">
          <w:delText xml:space="preserve">  </w:delText>
        </w:r>
      </w:del>
      <w:ins w:id="1709" w:author="RAN2117" w:date="2022-02-14T08:53:00Z">
        <w:del w:id="1710" w:author="RAN2#117" w:date="2022-03-02T19:18:00Z">
          <w:r w:rsidR="00422637" w:rsidRPr="00E539D6" w:rsidDel="00D36843">
            <w:delText xml:space="preserve"> </w:delText>
          </w:r>
        </w:del>
      </w:ins>
      <w:ins w:id="1711" w:author="RAN2117" w:date="2022-02-14T08:52:00Z">
        <w:del w:id="1712" w:author="RAN2#117" w:date="2022-03-02T19:18:00Z">
          <w:r w:rsidR="00422637" w:rsidRPr="00E539D6" w:rsidDel="00D36843">
            <w:delText>qcl-info</w:delText>
          </w:r>
        </w:del>
      </w:ins>
      <w:ins w:id="1713" w:author="RAN2117" w:date="2022-02-14T08:53:00Z">
        <w:del w:id="1714" w:author="RAN2#117" w:date="2022-03-02T19:18:00Z">
          <w:r w:rsidR="00422637" w:rsidRPr="00E539D6" w:rsidDel="00D36843">
            <w:delText>UnifiedTCIstate-r17</w:delText>
          </w:r>
        </w:del>
      </w:ins>
      <w:ins w:id="1715" w:author="RAN2117" w:date="2022-02-14T08:52:00Z">
        <w:del w:id="1716"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17" w:author="RAN2117" w:date="2022-02-14T08:54:00Z"/>
          <w:del w:id="1718" w:author="RAN2#117" w:date="2022-03-02T19:18:00Z"/>
        </w:rPr>
      </w:pPr>
      <w:ins w:id="1719" w:author="RAN2117" w:date="2022-02-14T08:54:00Z">
        <w:del w:id="1720"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21" w:author="RAN2117" w:date="2022-02-14T08:53:00Z"/>
          <w:del w:id="1722" w:author="RAN2#117" w:date="2022-03-02T19:18:00Z"/>
        </w:rPr>
      </w:pPr>
      <w:ins w:id="1723" w:author="RAN2117" w:date="2022-02-14T08:53:00Z">
        <w:del w:id="1724" w:author="RAN2#117" w:date="2022-03-02T19:18:00Z">
          <w:r w:rsidRPr="00E539D6" w:rsidDel="00D36843">
            <w:delText xml:space="preserve">-- Editor’s note: Not needed if </w:delText>
          </w:r>
          <w:r w:rsidR="003C6CD8" w:rsidRPr="00E539D6" w:rsidDel="00D36843">
            <w:delText>id space of Rel15/16 TCI state is reused</w:delText>
          </w:r>
        </w:del>
      </w:ins>
      <w:ins w:id="1725" w:author="RAN2117" w:date="2022-02-14T08:54:00Z">
        <w:del w:id="1726" w:author="RAN2#117" w:date="2022-03-02T19:18:00Z">
          <w:r w:rsidR="003C6CD8" w:rsidRPr="00E539D6" w:rsidDel="00D36843">
            <w:delText>.</w:delText>
          </w:r>
        </w:del>
      </w:ins>
    </w:p>
    <w:p w14:paraId="25D2E531" w14:textId="77777777" w:rsidR="00422637" w:rsidRPr="00E539D6" w:rsidRDefault="00422637" w:rsidP="00E539D6">
      <w:pPr>
        <w:pStyle w:val="PL"/>
        <w:rPr>
          <w:ins w:id="1727" w:author="R1-2112976param and R2-2200015email" w:date="2021-12-17T13:41:00Z"/>
        </w:rPr>
      </w:pPr>
    </w:p>
    <w:p w14:paraId="41156396" w14:textId="37AB0772" w:rsidR="000B445D" w:rsidRPr="00E539D6" w:rsidRDefault="00C26846" w:rsidP="00E539D6">
      <w:pPr>
        <w:pStyle w:val="PL"/>
        <w:rPr>
          <w:ins w:id="1728" w:author="R1-2112976 RAN1 parameter Dec21" w:date="2022-01-13T10:20:00Z"/>
        </w:rPr>
      </w:pPr>
      <w:ins w:id="1729" w:author="R1-2112976param and R2-2200015email" w:date="2021-12-17T13:41:00Z">
        <w:r w:rsidRPr="00E539D6">
          <w:t xml:space="preserve">  </w:t>
        </w:r>
      </w:ins>
      <w:ins w:id="1730" w:author="R1-2112976 RAN1 parameter Dec21" w:date="2022-01-13T08:16:00Z">
        <w:r w:rsidR="000B445D" w:rsidRPr="00E539D6">
          <w:t xml:space="preserve"> </w:t>
        </w:r>
      </w:ins>
      <w:ins w:id="1731" w:author="R1-2112976 RAN1 parameter Dec21" w:date="2022-01-13T08:17:00Z">
        <w:r w:rsidR="00BF62BC" w:rsidRPr="00E539D6">
          <w:t xml:space="preserve"> ap-CSI-MultiplexingMode-r17         ENUMERATED {enabled}                    </w:t>
        </w:r>
      </w:ins>
      <w:ins w:id="1732" w:author="R1-2112976 RAN1 parameter Dec21" w:date="2022-01-13T10:37:00Z">
        <w:r w:rsidR="00E24464" w:rsidRPr="00E539D6">
          <w:t xml:space="preserve">                  </w:t>
        </w:r>
      </w:ins>
      <w:ins w:id="1733" w:author="R1-2112976 RAN1 parameter Dec21" w:date="2022-01-13T08:17:00Z">
        <w:r w:rsidR="00BF62BC" w:rsidRPr="00E539D6">
          <w:t>OPTIONAL</w:t>
        </w:r>
      </w:ins>
      <w:ins w:id="1734" w:author="R1-2112976 RAN1 parameter Dec21" w:date="2022-01-13T10:37:00Z">
        <w:r w:rsidR="00E24464" w:rsidRPr="00E539D6">
          <w:t>,</w:t>
        </w:r>
      </w:ins>
      <w:ins w:id="1735" w:author="R1-2112976 RAN1 parameter Dec21" w:date="2022-01-13T08:17:00Z">
        <w:r w:rsidR="00BF62BC" w:rsidRPr="00E539D6">
          <w:t xml:space="preserve">  -- Need R</w:t>
        </w:r>
      </w:ins>
      <w:ins w:id="1736" w:author="R1-2112976param and R2-2200015email" w:date="2021-12-17T13:41:00Z">
        <w:r w:rsidRPr="00E539D6">
          <w:t xml:space="preserve"> </w:t>
        </w:r>
      </w:ins>
    </w:p>
    <w:p w14:paraId="1137CC46" w14:textId="5F7C9A48" w:rsidR="009C2200" w:rsidRPr="00E539D6" w:rsidRDefault="00C31CD5" w:rsidP="00E539D6">
      <w:pPr>
        <w:pStyle w:val="PL"/>
        <w:rPr>
          <w:ins w:id="1737" w:author="R1-2112976 RAN1 parameter Dec21" w:date="2022-01-13T10:21:00Z"/>
        </w:rPr>
      </w:pPr>
      <w:ins w:id="1738" w:author="R1-2112976 RAN1 parameter Dec21" w:date="2022-01-13T10:20:00Z">
        <w:r w:rsidRPr="00E539D6">
          <w:t xml:space="preserve"> </w:t>
        </w:r>
      </w:ins>
      <w:ins w:id="1739"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740" w:author="R1-2112976 RAN1 parameter Dec21" w:date="2022-01-13T10:21:00Z"/>
        </w:rPr>
      </w:pPr>
      <w:ins w:id="1741" w:author="R1-2112976 RAN1 parameter Dec21" w:date="2022-01-13T10:21:00Z">
        <w:r w:rsidRPr="00E539D6">
          <w:t xml:space="preserve">        nzp-CSI-RS</w:t>
        </w:r>
      </w:ins>
      <w:ins w:id="1742" w:author="RAN2117" w:date="2022-02-24T10:26:00Z">
        <w:r w:rsidR="00B634B1" w:rsidRPr="00E539D6">
          <w:t>2</w:t>
        </w:r>
      </w:ins>
      <w:ins w:id="1743"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744" w:author="R1-2112976 RAN1 parameter Dec21" w:date="2022-01-13T10:21:00Z"/>
        </w:rPr>
      </w:pPr>
      <w:ins w:id="1745" w:author="R1-2112976 RAN1 parameter Dec21" w:date="2022-01-13T10:21:00Z">
        <w:r w:rsidRPr="00E539D6">
          <w:t xml:space="preserve">            resourceSet</w:t>
        </w:r>
      </w:ins>
      <w:ins w:id="1746" w:author="RAN2117" w:date="2022-02-24T10:27:00Z">
        <w:r w:rsidR="00B901D3" w:rsidRPr="00E539D6">
          <w:t>2</w:t>
        </w:r>
      </w:ins>
      <w:ins w:id="1747"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748" w:author="R1-2112976 RAN1 parameter Dec21" w:date="2022-01-13T10:21:00Z"/>
        </w:rPr>
      </w:pPr>
      <w:ins w:id="1749" w:author="R1-2112976 RAN1 parameter Dec21" w:date="2022-01-13T10:21:00Z">
        <w:r w:rsidRPr="00E539D6">
          <w:t xml:space="preserve">            qcl-info</w:t>
        </w:r>
      </w:ins>
      <w:ins w:id="1750" w:author="RAN2117" w:date="2022-02-24T10:27:00Z">
        <w:r w:rsidR="00B901D3" w:rsidRPr="00E539D6">
          <w:t>2</w:t>
        </w:r>
      </w:ins>
      <w:ins w:id="1751"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752" w:author="R1-2112976 RAN1 parameter Dec21" w:date="2022-01-13T10:21:00Z"/>
        </w:rPr>
      </w:pPr>
      <w:ins w:id="1753"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754" w:author="R1-2112976 RAN1 parameter Dec21" w:date="2022-01-13T10:21:00Z"/>
        </w:rPr>
      </w:pPr>
      <w:ins w:id="1755" w:author="R1-2112976 RAN1 parameter Dec21" w:date="2022-01-13T10:21:00Z">
        <w:r w:rsidRPr="00E539D6">
          <w:t xml:space="preserve">        },</w:t>
        </w:r>
      </w:ins>
    </w:p>
    <w:p w14:paraId="6403A1E2" w14:textId="2BE4AF5F" w:rsidR="009C2200" w:rsidRPr="00E539D6" w:rsidRDefault="009C2200" w:rsidP="00E539D6">
      <w:pPr>
        <w:pStyle w:val="PL"/>
        <w:rPr>
          <w:ins w:id="1756" w:author="R1-2112976 RAN1 parameter Dec21" w:date="2022-01-13T10:21:00Z"/>
        </w:rPr>
      </w:pPr>
      <w:ins w:id="1757" w:author="R1-2112976 RAN1 parameter Dec21" w:date="2022-01-13T10:21:00Z">
        <w:r w:rsidRPr="00E539D6">
          <w:t xml:space="preserve">        csi-SSB-ResourceSet</w:t>
        </w:r>
      </w:ins>
      <w:ins w:id="1758" w:author="RAN2117" w:date="2022-02-24T10:26:00Z">
        <w:r w:rsidR="00B634B1" w:rsidRPr="00E539D6">
          <w:t>2</w:t>
        </w:r>
      </w:ins>
      <w:ins w:id="1759" w:author="R1-2112976 RAN1 parameter Dec21" w:date="2022-01-13T10:21:00Z">
        <w:r w:rsidR="009A0845" w:rsidRPr="00E539D6">
          <w:t>-r17</w:t>
        </w:r>
        <w:r w:rsidRPr="00E539D6">
          <w:t xml:space="preserve">                INTEGER (1..maxNrofCSI-SSB-ResourceSetsPerConfig</w:t>
        </w:r>
      </w:ins>
      <w:ins w:id="1760" w:author="RAN2#117" w:date="2022-03-02T20:31:00Z">
        <w:r w:rsidR="004E1FF0" w:rsidRPr="00E539D6">
          <w:t>Ext</w:t>
        </w:r>
      </w:ins>
      <w:ins w:id="1761" w:author="R1-2112976 RAN1 parameter Dec21" w:date="2022-01-13T10:21:00Z">
        <w:r w:rsidRPr="00E539D6">
          <w:t>)</w:t>
        </w:r>
      </w:ins>
    </w:p>
    <w:p w14:paraId="76342CCC" w14:textId="6581868C" w:rsidR="00E24464" w:rsidRPr="00E539D6" w:rsidRDefault="009C2200" w:rsidP="00E539D6">
      <w:pPr>
        <w:pStyle w:val="PL"/>
        <w:rPr>
          <w:ins w:id="1762" w:author="R1-2112976 RAN1 parameter Dec21" w:date="2022-01-13T10:37:00Z"/>
        </w:rPr>
      </w:pPr>
      <w:ins w:id="1763" w:author="R1-2112976 RAN1 parameter Dec21" w:date="2022-01-13T10:21:00Z">
        <w:r w:rsidRPr="00E539D6">
          <w:t xml:space="preserve">    }</w:t>
        </w:r>
      </w:ins>
      <w:ins w:id="1764" w:author="R1-2112976 RAN1 parameter Dec21" w:date="2022-01-13T10:37:00Z">
        <w:r w:rsidR="00E24464" w:rsidRPr="00E539D6">
          <w:t xml:space="preserve">                                                                                                </w:t>
        </w:r>
      </w:ins>
      <w:ins w:id="1765" w:author="R1-2112976 RAN1 parameter Dec21" w:date="2022-01-13T10:38:00Z">
        <w:r w:rsidR="00BD4128" w:rsidRPr="00E539D6">
          <w:t xml:space="preserve">  </w:t>
        </w:r>
      </w:ins>
      <w:ins w:id="1766" w:author="R1-2112976 RAN1 parameter Dec21" w:date="2022-01-13T10:37:00Z">
        <w:r w:rsidR="00E24464" w:rsidRPr="00E539D6">
          <w:t>OPTIONAL</w:t>
        </w:r>
      </w:ins>
      <w:ins w:id="1767" w:author="R2-2203894 LS" w:date="2022-03-02T20:04:00Z">
        <w:r w:rsidR="004D4FA5" w:rsidRPr="00E539D6">
          <w:t>,</w:t>
        </w:r>
      </w:ins>
      <w:ins w:id="1768"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769" w:author="RAN2#117" w:date="2022-03-02T20:30:00Z"/>
        </w:rPr>
      </w:pPr>
    </w:p>
    <w:p w14:paraId="6755344E" w14:textId="7F2891F8" w:rsidR="00FB4B8F" w:rsidRPr="00E539D6" w:rsidRDefault="00E539D6" w:rsidP="00E539D6">
      <w:pPr>
        <w:pStyle w:val="PL"/>
        <w:rPr>
          <w:ins w:id="1770" w:author="RAN2#117" w:date="2022-03-02T20:30:00Z"/>
        </w:rPr>
      </w:pPr>
      <w:ins w:id="1771" w:author="R1-2112976param and R2-2200015email" w:date="2022-03-03T16:19:00Z">
        <w:r>
          <w:t xml:space="preserve"> </w:t>
        </w:r>
      </w:ins>
      <w:ins w:id="1772"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773" w:author="R1-2112976param and R2-2200015email" w:date="2021-12-17T13:41:00Z"/>
        </w:rPr>
      </w:pPr>
      <w:ins w:id="1774" w:author="R1-2112976param and R2-2200015email" w:date="2022-03-03T16:20:00Z">
        <w:r>
          <w:t xml:space="preserve">  </w:t>
        </w:r>
      </w:ins>
      <w:ins w:id="1775" w:author="R1-2112976 RAN1 parameter Dec21" w:date="2022-01-13T08:16:00Z">
        <w:r w:rsidR="000B445D" w:rsidRPr="00E539D6">
          <w:t xml:space="preserve">  </w:t>
        </w:r>
      </w:ins>
      <w:ins w:id="1776"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777"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778" w:author="R1-2112976 RAN1 parameter Dec21" w:date="2022-01-13T08:17:00Z"/>
                <w:b/>
                <w:i/>
                <w:szCs w:val="22"/>
                <w:lang w:eastAsia="sv-SE"/>
              </w:rPr>
            </w:pPr>
            <w:ins w:id="1779" w:author="R1-2112976 RAN1 parameter Dec21" w:date="2022-01-13T08:17:00Z">
              <w:r w:rsidRPr="00BF62BC">
                <w:rPr>
                  <w:b/>
                  <w:i/>
                  <w:szCs w:val="22"/>
                  <w:lang w:eastAsia="sv-SE"/>
                </w:rPr>
                <w:t>ap-CSI-MultiplexingMode</w:t>
              </w:r>
            </w:ins>
          </w:p>
          <w:p w14:paraId="237BC898" w14:textId="09F5BA32" w:rsidR="00BF62BC" w:rsidRPr="007A7282" w:rsidRDefault="009C2963" w:rsidP="00964CC4">
            <w:pPr>
              <w:pStyle w:val="TAL"/>
              <w:rPr>
                <w:ins w:id="1780" w:author="R1-2112976 RAN1 parameter Dec21" w:date="2022-01-13T08:17:00Z"/>
                <w:bCs/>
                <w:iCs/>
                <w:szCs w:val="22"/>
                <w:lang w:eastAsia="sv-SE"/>
              </w:rPr>
            </w:pPr>
            <w:ins w:id="1781" w:author="R1-2112976 RAN1 parameter Dec21" w:date="2022-01-13T08:18:00Z">
              <w:r w:rsidRPr="009C2963">
                <w:rPr>
                  <w:bCs/>
                  <w:iCs/>
                  <w:szCs w:val="22"/>
                  <w:lang w:eastAsia="sv-SE"/>
                </w:rPr>
                <w:t xml:space="preserve">Indicates if the behavior of transmitting </w:t>
              </w:r>
            </w:ins>
            <w:ins w:id="1782" w:author="RAN2#117" w:date="2022-03-04T11:46:00Z">
              <w:r w:rsidR="00845ADB">
                <w:rPr>
                  <w:bCs/>
                  <w:iCs/>
                  <w:szCs w:val="22"/>
                  <w:lang w:eastAsia="sv-SE"/>
                </w:rPr>
                <w:t xml:space="preserve">aperiodic </w:t>
              </w:r>
            </w:ins>
            <w:ins w:id="1783" w:author="R1-2112976 RAN1 parameter Dec21" w:date="2022-01-13T08:18:00Z">
              <w:del w:id="1784"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785" w:author="R1-2112976 RAN1 parameter Dec21" w:date="2022-01-13T10:26:00Z">
              <w:r w:rsidR="00B63D03">
                <w:rPr>
                  <w:bCs/>
                  <w:iCs/>
                  <w:szCs w:val="22"/>
                  <w:lang w:eastAsia="sv-SE"/>
                </w:rPr>
                <w:t>r</w:t>
              </w:r>
            </w:ins>
            <w:ins w:id="1786"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r w:rsidRPr="00D27132">
              <w:rPr>
                <w:b/>
                <w:i/>
                <w:szCs w:val="22"/>
                <w:lang w:eastAsia="sv-SE"/>
              </w:rPr>
              <w:t>csi-SSB-ResourceSet</w:t>
            </w:r>
            <w:ins w:id="1787"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788"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789" w:author="R1-2112976 RAN1 parameter Dec21" w:date="2022-01-17T13:28:00Z"/>
                <w:del w:id="1790" w:author="RAN2#117" w:date="2022-03-04T11:46:00Z"/>
                <w:b/>
                <w:i/>
                <w:szCs w:val="22"/>
                <w:lang w:eastAsia="sv-SE"/>
              </w:rPr>
            </w:pPr>
            <w:ins w:id="1791" w:author="R1-2112976 RAN1 parameter Dec21" w:date="2022-01-17T13:28:00Z">
              <w:del w:id="1792" w:author="RAN2#117" w:date="2022-03-04T11:46:00Z">
                <w:r w:rsidRPr="00962B73" w:rsidDel="00580E79">
                  <w:rPr>
                    <w:b/>
                    <w:i/>
                    <w:szCs w:val="22"/>
                    <w:lang w:eastAsia="sv-SE"/>
                  </w:rPr>
                  <w:delText>followUnifiedTCIstate</w:delText>
                </w:r>
              </w:del>
            </w:ins>
          </w:p>
          <w:p w14:paraId="6687256B" w14:textId="095E6EF4" w:rsidR="00E7630A" w:rsidRPr="00905E89" w:rsidRDefault="00E7630A" w:rsidP="00964CC4">
            <w:pPr>
              <w:pStyle w:val="TAL"/>
              <w:rPr>
                <w:ins w:id="1793" w:author="R1-2112976 RAN1 parameter Dec21" w:date="2022-01-17T13:28:00Z"/>
                <w:bCs/>
                <w:iCs/>
                <w:szCs w:val="22"/>
                <w:lang w:eastAsia="sv-SE"/>
              </w:rPr>
            </w:pPr>
            <w:ins w:id="1794" w:author="R1-2112976 RAN1 parameter Dec21" w:date="2022-01-17T13:28:00Z">
              <w:del w:id="1795" w:author="RAN2#117" w:date="2022-03-02T20:49:00Z">
                <w:r w:rsidDel="00414CFE">
                  <w:rPr>
                    <w:bCs/>
                    <w:iCs/>
                    <w:szCs w:val="22"/>
                    <w:lang w:eastAsia="sv-SE"/>
                  </w:rPr>
                  <w:delText>Indicates whether</w:delText>
                </w:r>
              </w:del>
            </w:ins>
            <w:ins w:id="1796" w:author="R1-2112976 RAN1 parameter Dec21" w:date="2022-01-17T13:29:00Z">
              <w:del w:id="1797" w:author="RAN2#117" w:date="2022-03-02T20:49:00Z">
                <w:r w:rsidDel="00414CFE">
                  <w:rPr>
                    <w:bCs/>
                    <w:iCs/>
                    <w:szCs w:val="22"/>
                    <w:lang w:eastAsia="sv-SE"/>
                  </w:rPr>
                  <w:delText xml:space="preserve"> the</w:delText>
                </w:r>
              </w:del>
            </w:ins>
            <w:ins w:id="1798" w:author="R1-2112976 RAN1 parameter Dec21" w:date="2022-01-17T13:30:00Z">
              <w:del w:id="1799" w:author="RAN2#117" w:date="2022-03-02T20:49:00Z">
                <w:r w:rsidR="00E26C57" w:rsidDel="00414CFE">
                  <w:rPr>
                    <w:bCs/>
                    <w:iCs/>
                    <w:szCs w:val="22"/>
                    <w:lang w:eastAsia="sv-SE"/>
                  </w:rPr>
                  <w:delText xml:space="preserve"> nzp-</w:delText>
                </w:r>
              </w:del>
            </w:ins>
            <w:ins w:id="1800" w:author="R1-2112976 RAN1 parameter Dec21" w:date="2022-01-17T13:29:00Z">
              <w:del w:id="1801" w:author="RAN2#117" w:date="2022-03-02T20:49:00Z">
                <w:r w:rsidDel="00414CFE">
                  <w:rPr>
                    <w:bCs/>
                    <w:iCs/>
                    <w:szCs w:val="22"/>
                    <w:lang w:eastAsia="sv-SE"/>
                  </w:rPr>
                  <w:delText>CSI-RS</w:delText>
                </w:r>
              </w:del>
            </w:ins>
            <w:ins w:id="1802" w:author="R1-2112976 RAN1 parameter Dec21" w:date="2022-01-17T13:30:00Z">
              <w:del w:id="1803" w:author="RAN2#117" w:date="2022-03-02T20:49:00Z">
                <w:r w:rsidR="00E26C57" w:rsidDel="00414CFE">
                  <w:rPr>
                    <w:bCs/>
                    <w:iCs/>
                    <w:szCs w:val="22"/>
                    <w:lang w:eastAsia="sv-SE"/>
                  </w:rPr>
                  <w:delText xml:space="preserve"> </w:delText>
                </w:r>
              </w:del>
            </w:ins>
            <w:ins w:id="1804" w:author="R1-2202720" w:date="2022-02-28T12:21:00Z">
              <w:del w:id="1805" w:author="RAN2#117" w:date="2022-03-02T20:49:00Z">
                <w:r w:rsidR="00A027A0" w:rsidDel="00414CFE">
                  <w:rPr>
                    <w:bCs/>
                    <w:iCs/>
                    <w:szCs w:val="22"/>
                    <w:lang w:eastAsia="sv-SE"/>
                  </w:rPr>
                  <w:delText xml:space="preserve">for channel measurements </w:delText>
                </w:r>
              </w:del>
            </w:ins>
            <w:ins w:id="1806" w:author="R1-2112976 RAN1 parameter Dec21" w:date="2022-01-17T13:30:00Z">
              <w:del w:id="1807"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08" w:author="RAN2#117" w:date="2022-03-04T11:46:00Z">
                <w:r w:rsidR="002B7FD1" w:rsidDel="00580E79">
                  <w:rPr>
                    <w:bCs/>
                    <w:iCs/>
                    <w:szCs w:val="22"/>
                    <w:lang w:eastAsia="sv-SE"/>
                  </w:rPr>
                  <w:delText xml:space="preserve"> If this field is present, </w:delText>
                </w:r>
              </w:del>
            </w:ins>
            <w:ins w:id="1809" w:author="R1-2112976 RAN1 parameter Dec21" w:date="2022-01-17T13:31:00Z">
              <w:del w:id="1810"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r w:rsidRPr="00D27132">
              <w:rPr>
                <w:b/>
                <w:i/>
                <w:szCs w:val="22"/>
                <w:lang w:eastAsia="sv-SE"/>
              </w:rPr>
              <w:t>qcl-info</w:t>
            </w:r>
            <w:ins w:id="1811" w:author="RAN2#117" w:date="2022-03-02T20:33:00Z">
              <w:r w:rsidR="002D1D4E">
                <w:rPr>
                  <w:b/>
                  <w:i/>
                  <w:szCs w:val="22"/>
                  <w:lang w:eastAsia="sv-SE"/>
                </w:rPr>
                <w:t xml:space="preserve">, </w:t>
              </w:r>
              <w:r w:rsidR="002D1D4E" w:rsidRPr="002D1D4E">
                <w:rPr>
                  <w:b/>
                  <w:i/>
                  <w:szCs w:val="22"/>
                  <w:lang w:eastAsia="sv-SE"/>
                </w:rPr>
                <w:t>qcl-info2</w:t>
              </w:r>
            </w:ins>
          </w:p>
          <w:p w14:paraId="05D05F08" w14:textId="4434BD01" w:rsidR="00394471" w:rsidRPr="00D27132" w:rsidRDefault="00394471" w:rsidP="000D1E3C">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812"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813"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14" w:author="R1-2112976 RAN1 parameter Dec21" w:date="2022-01-13T10:23:00Z"/>
                <w:b/>
                <w:i/>
                <w:szCs w:val="22"/>
                <w:lang w:eastAsia="sv-SE"/>
              </w:rPr>
            </w:pPr>
            <w:ins w:id="1815" w:author="R1-2112976 RAN1 parameter Dec21" w:date="2022-01-13T10:23:00Z">
              <w:r w:rsidRPr="000E53A5">
                <w:rPr>
                  <w:b/>
                  <w:i/>
                  <w:szCs w:val="22"/>
                  <w:lang w:eastAsia="sv-SE"/>
                </w:rPr>
                <w:t>resourcesForChannel2</w:t>
              </w:r>
            </w:ins>
          </w:p>
          <w:p w14:paraId="1C738681" w14:textId="47EFCF68" w:rsidR="000E53A5" w:rsidRPr="00905E89" w:rsidRDefault="00557D2D" w:rsidP="00964CC4">
            <w:pPr>
              <w:pStyle w:val="TAL"/>
              <w:rPr>
                <w:ins w:id="1816" w:author="R1-2112976 RAN1 parameter Dec21" w:date="2022-01-13T10:23:00Z"/>
                <w:bCs/>
                <w:iCs/>
                <w:szCs w:val="22"/>
                <w:lang w:eastAsia="sv-SE"/>
              </w:rPr>
            </w:pPr>
            <w:ins w:id="1817" w:author="R1-2112976 RAN1 parameter Dec21" w:date="2022-01-17T12:44:00Z">
              <w:r w:rsidRPr="00905E89">
                <w:t>Configures reference signals for channel measurement corresponding to the second resource set for L1-RSRP measurement</w:t>
              </w:r>
            </w:ins>
            <w:ins w:id="1818" w:author="R1-2112976 RAN1 parameter Dec21" w:date="2022-01-17T12:53:00Z">
              <w:r w:rsidR="005813B6">
                <w:t xml:space="preserve"> as configured in </w:t>
              </w:r>
            </w:ins>
            <w:ins w:id="1819" w:author="R1-2112976 RAN1 parameter Dec21" w:date="2022-01-17T12:54:00Z">
              <w:r w:rsidR="00A46D57">
                <w:t xml:space="preserve">IE </w:t>
              </w:r>
            </w:ins>
            <w:ins w:id="1820" w:author="R1-2112976 RAN1 parameter Dec21" w:date="2022-01-17T12:53:00Z">
              <w:r w:rsidR="005813B6" w:rsidRPr="00905E89">
                <w:rPr>
                  <w:i/>
                  <w:iCs/>
                </w:rPr>
                <w:t>CSI</w:t>
              </w:r>
              <w:r w:rsidR="00A46D57" w:rsidRPr="00905E89">
                <w:rPr>
                  <w:i/>
                  <w:iCs/>
                </w:rPr>
                <w:t>-</w:t>
              </w:r>
            </w:ins>
            <w:ins w:id="1821" w:author="R1-2112976 RAN1 parameter Dec21" w:date="2022-01-17T12:54:00Z">
              <w:r w:rsidR="00A46D57" w:rsidRPr="00905E89">
                <w:rPr>
                  <w:i/>
                  <w:iCs/>
                </w:rPr>
                <w:t>ResourceConfig</w:t>
              </w:r>
            </w:ins>
            <w:ins w:id="1822" w:author="R1-2112976 RAN1 parameter Dec21" w:date="2022-01-17T12:44:00Z">
              <w:r w:rsidRPr="00905E89">
                <w:t xml:space="preserve"> when </w:t>
              </w:r>
            </w:ins>
            <w:ins w:id="1823" w:author="R1-2112976 RAN1 parameter Dec21" w:date="2022-01-17T12:55:00Z">
              <w:r w:rsidR="00201532" w:rsidRPr="00905E89">
                <w:rPr>
                  <w:i/>
                  <w:iCs/>
                </w:rPr>
                <w:t>nrofReportedGroups</w:t>
              </w:r>
            </w:ins>
            <w:ins w:id="1824" w:author="R1-2112976 RAN1 parameter Dec21" w:date="2022-01-17T12:44:00Z">
              <w:r w:rsidRPr="00905E89">
                <w:rPr>
                  <w:i/>
                  <w:iCs/>
                </w:rPr>
                <w:t>-r17</w:t>
              </w:r>
              <w:r w:rsidRPr="00905E89">
                <w:t xml:space="preserve"> is configured</w:t>
              </w:r>
            </w:ins>
            <w:ins w:id="1825" w:author="R1-2112976 RAN1 parameter Dec21" w:date="2022-01-17T12:55:00Z">
              <w:r w:rsidR="00201532">
                <w:t xml:space="preserve"> in IE</w:t>
              </w:r>
            </w:ins>
            <w:ins w:id="1826" w:author="R1-2112976 RAN1 parameter Dec21" w:date="2022-01-17T12:56:00Z">
              <w:r w:rsidR="00201532">
                <w:t xml:space="preserve"> </w:t>
              </w:r>
              <w:r w:rsidR="00201532" w:rsidRPr="00905E89">
                <w:rPr>
                  <w:i/>
                  <w:iCs/>
                </w:rPr>
                <w:t>CSI-ReportConfig</w:t>
              </w:r>
            </w:ins>
            <w:commentRangeStart w:id="1827"/>
            <w:ins w:id="1828" w:author="R1-2112976 RAN1 parameter Dec21" w:date="2022-01-17T12:44:00Z">
              <w:r w:rsidRPr="00905E89">
                <w:t xml:space="preserve">. </w:t>
              </w:r>
            </w:ins>
            <w:ins w:id="1829" w:author="R1-2112976 RAN1 parameter Dec21" w:date="2022-01-17T12:56:00Z">
              <w:r w:rsidR="00B959DC">
                <w:t xml:space="preserve"> </w:t>
              </w:r>
            </w:ins>
            <w:ins w:id="1830" w:author="R1-2112976 RAN1 parameter Dec21" w:date="2022-01-17T12:44:00Z">
              <w:r w:rsidRPr="00905E89">
                <w:t>If this is present,</w:t>
              </w:r>
            </w:ins>
            <w:ins w:id="1831" w:author="RAN2#117" w:date="2022-03-04T11:50:00Z">
              <w:r w:rsidR="001117C9">
                <w:t xml:space="preserve"> </w:t>
              </w:r>
              <w:r w:rsidR="009C0FAE">
                <w:t xml:space="preserve">network configures </w:t>
              </w:r>
            </w:ins>
            <w:ins w:id="1832" w:author="RAN2#117" w:date="2022-03-04T11:51:00Z">
              <w:r w:rsidR="00E30939" w:rsidRPr="00E539D6">
                <w:t>csi-SSB-ResourceSetExt</w:t>
              </w:r>
              <w:r w:rsidR="00E30939">
                <w:t xml:space="preserve"> instead of </w:t>
              </w:r>
              <w:r w:rsidR="00E30939" w:rsidRPr="00E539D6">
                <w:t>csi-SSB-ResourceSet</w:t>
              </w:r>
              <w:r w:rsidR="00E30939">
                <w:t xml:space="preserve"> </w:t>
              </w:r>
            </w:ins>
            <w:ins w:id="1833" w:author="RAN2#117" w:date="2022-03-04T11:50:00Z">
              <w:r w:rsidR="009C0FAE">
                <w:t xml:space="preserve">and </w:t>
              </w:r>
              <w:r w:rsidR="001117C9">
                <w:t>the</w:t>
              </w:r>
            </w:ins>
            <w:ins w:id="1834" w:author="R1-2112976 RAN1 parameter Dec21" w:date="2022-01-17T12:44:00Z">
              <w:r w:rsidRPr="00905E89">
                <w:t xml:space="preserve"> </w:t>
              </w:r>
            </w:ins>
            <w:commentRangeEnd w:id="1827"/>
            <w:r w:rsidR="00C72D2F">
              <w:rPr>
                <w:rStyle w:val="CommentReference"/>
                <w:rFonts w:ascii="Times New Roman" w:hAnsi="Times New Roman"/>
              </w:rPr>
              <w:commentReference w:id="1827"/>
            </w:r>
            <w:ins w:id="1835" w:author="R1-2112976 RAN1 parameter Dec21" w:date="2022-01-17T12:44:00Z">
              <w:r w:rsidRPr="00905E89">
                <w:rPr>
                  <w:i/>
                  <w:iCs/>
                </w:rPr>
                <w:t>resourcesForChannel</w:t>
              </w:r>
              <w:r w:rsidRPr="00905E89">
                <w:t xml:space="preserve"> configures the reference signals for channel measurement correspond</w:t>
              </w:r>
              <w:bookmarkStart w:id="1836" w:name="_GoBack"/>
              <w:bookmarkEnd w:id="1836"/>
              <w:r w:rsidRPr="00905E89">
                <w:t>ing to the first resource set for L1-RSRP measurement (see TS 38.214 [19], clause 5.2.1.4).</w:t>
              </w:r>
            </w:ins>
            <w:ins w:id="1837" w:author="Huawei, HiSilicon" w:date="2022-03-09T14:39:00Z">
              <w:r w:rsidR="00905E89">
                <w:t xml:space="preserve"> </w:t>
              </w:r>
              <w:commentRangeStart w:id="1838"/>
              <w:r w:rsidR="00905E89">
                <w:t xml:space="preserve">If </w:t>
              </w:r>
            </w:ins>
            <w:ins w:id="1839" w:author="Huawei, HiSilicon" w:date="2022-03-09T14:40:00Z">
              <w:r w:rsidR="00905E89" w:rsidRPr="00905E89">
                <w:rPr>
                  <w:lang w:eastAsia="sv-SE"/>
                </w:rPr>
                <w:t xml:space="preserve">unifiedtci-StateType </w:t>
              </w:r>
              <w:r w:rsidR="00905E89">
                <w:rPr>
                  <w:lang w:eastAsia="sv-SE"/>
                </w:rPr>
                <w:t>is configured</w:t>
              </w:r>
              <w:r w:rsidR="00905E89">
                <w:rPr>
                  <w:lang w:eastAsia="sv-SE"/>
                </w:rPr>
                <w:t>, this field is absent.</w:t>
              </w:r>
              <w:commentRangeEnd w:id="1838"/>
              <w:r w:rsidR="00905E89">
                <w:rPr>
                  <w:rStyle w:val="CommentReference"/>
                  <w:rFonts w:ascii="Times New Roman" w:hAnsi="Times New Roman"/>
                </w:rPr>
                <w:commentReference w:id="1838"/>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5E6C5294" w:rsidR="00394471" w:rsidRPr="00D27132" w:rsidRDefault="00394471" w:rsidP="00905E89">
            <w:pPr>
              <w:pStyle w:val="TAL"/>
              <w:rPr>
                <w:lang w:eastAsia="sv-SE"/>
              </w:rPr>
            </w:pPr>
            <w:commentRangeStart w:id="1840"/>
            <w:commentRangeStart w:id="1841"/>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842" w:author="Huawei, HiSilicon" w:date="2022-03-09T14:29:00Z">
              <w:r w:rsidR="007B30EC">
                <w:rPr>
                  <w:lang w:eastAsia="sv-SE"/>
                </w:rPr>
                <w:t xml:space="preserve"> and </w:t>
              </w:r>
            </w:ins>
            <w:ins w:id="1843" w:author="Huawei, HiSilicon" w:date="2022-03-09T14:38:00Z">
              <w:r w:rsidR="00905E89" w:rsidRPr="00905E89">
                <w:rPr>
                  <w:lang w:eastAsia="sv-SE"/>
                </w:rPr>
                <w:t xml:space="preserve">unifiedtci-StateType </w:t>
              </w:r>
              <w:r w:rsidR="00905E89">
                <w:rPr>
                  <w:lang w:eastAsia="sv-SE"/>
                </w:rPr>
                <w:t>is not configured</w:t>
              </w:r>
            </w:ins>
            <w:r w:rsidRPr="00D27132">
              <w:rPr>
                <w:lang w:eastAsia="sv-SE"/>
              </w:rPr>
              <w:t xml:space="preserve">. </w:t>
            </w:r>
            <w:commentRangeEnd w:id="1840"/>
            <w:r w:rsidR="009D0CFF">
              <w:rPr>
                <w:rStyle w:val="CommentReference"/>
                <w:rFonts w:ascii="Times New Roman" w:hAnsi="Times New Roman"/>
              </w:rPr>
              <w:commentReference w:id="1840"/>
            </w:r>
            <w:commentRangeEnd w:id="1841"/>
            <w:r w:rsidR="00905E89">
              <w:rPr>
                <w:rStyle w:val="CommentReference"/>
                <w:rFonts w:ascii="Times New Roman" w:hAnsi="Times New Roman"/>
              </w:rPr>
              <w:commentReference w:id="1841"/>
            </w:r>
            <w:ins w:id="1844" w:author="Huawei, HiSilicon" w:date="2022-03-09T14:29:00Z">
              <w:r w:rsidR="007B30EC">
                <w:rPr>
                  <w:lang w:eastAsia="sv-SE"/>
                </w:rPr>
                <w:t xml:space="preserve">The field is optional Need R if the </w:t>
              </w:r>
            </w:ins>
            <w:ins w:id="1845" w:author="Huawei, HiSilicon" w:date="2022-03-09T14:30:00Z">
              <w:r w:rsidR="007B30EC" w:rsidRPr="00D27132">
                <w:rPr>
                  <w:i/>
                  <w:lang w:eastAsia="sv-SE"/>
                </w:rPr>
                <w:t>NZP-CSI-RS-Resources</w:t>
              </w:r>
              <w:r w:rsidR="007B30EC" w:rsidRPr="00D27132">
                <w:rPr>
                  <w:lang w:eastAsia="sv-SE"/>
                </w:rPr>
                <w:t xml:space="preserve"> in the associated </w:t>
              </w:r>
              <w:r w:rsidR="007B30EC" w:rsidRPr="00D27132">
                <w:rPr>
                  <w:i/>
                  <w:lang w:eastAsia="sv-SE"/>
                </w:rPr>
                <w:t>resourceSet</w:t>
              </w:r>
              <w:r w:rsidR="007B30EC" w:rsidRPr="00D27132">
                <w:rPr>
                  <w:lang w:eastAsia="sv-SE"/>
                </w:rPr>
                <w:t xml:space="preserve"> have the resourceType aperiodic</w:t>
              </w:r>
              <w:r w:rsidR="007B30EC">
                <w:rPr>
                  <w:lang w:eastAsia="sv-SE"/>
                </w:rPr>
                <w:t xml:space="preserve"> and </w:t>
              </w:r>
            </w:ins>
            <w:ins w:id="1846" w:author="Huawei, HiSilicon" w:date="2022-03-09T14:38:00Z">
              <w:r w:rsidR="00905E89" w:rsidRPr="00905E89">
                <w:rPr>
                  <w:lang w:eastAsia="sv-SE"/>
                </w:rPr>
                <w:t xml:space="preserve">unifiedtci-StateType </w:t>
              </w:r>
              <w:r w:rsidR="00905E89">
                <w:rPr>
                  <w:lang w:eastAsia="sv-SE"/>
                </w:rPr>
                <w:t>is configured</w:t>
              </w:r>
            </w:ins>
            <w:ins w:id="1847" w:author="Huawei, HiSilicon" w:date="2022-03-09T14:30:00Z">
              <w:r w:rsidR="007B30EC" w:rsidRPr="00D27132">
                <w:rPr>
                  <w:lang w:eastAsia="sv-SE"/>
                </w:rPr>
                <w:t>.</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848" w:name="_Toc60777211"/>
      <w:bookmarkStart w:id="1849" w:name="_Toc90651083"/>
      <w:r w:rsidRPr="00D27132">
        <w:lastRenderedPageBreak/>
        <w:t>–</w:t>
      </w:r>
      <w:r w:rsidRPr="00D27132">
        <w:tab/>
      </w:r>
      <w:r w:rsidRPr="00D27132">
        <w:rPr>
          <w:i/>
        </w:rPr>
        <w:t>CSI-FrequencyOccupation</w:t>
      </w:r>
      <w:bookmarkEnd w:id="1848"/>
      <w:bookmarkEnd w:id="184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850" w:name="_Toc60777212"/>
      <w:bookmarkStart w:id="1851" w:name="_Toc90651084"/>
      <w:r w:rsidRPr="00D27132">
        <w:t>–</w:t>
      </w:r>
      <w:r w:rsidRPr="00D27132">
        <w:tab/>
      </w:r>
      <w:r w:rsidRPr="00D27132">
        <w:rPr>
          <w:i/>
        </w:rPr>
        <w:t>CSI-IM-Resource</w:t>
      </w:r>
      <w:bookmarkEnd w:id="1850"/>
      <w:bookmarkEnd w:id="185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852" w:name="_Toc60777213"/>
      <w:bookmarkStart w:id="1853" w:name="_Toc90651085"/>
      <w:r w:rsidRPr="00D27132">
        <w:t>–</w:t>
      </w:r>
      <w:r w:rsidRPr="00D27132">
        <w:tab/>
      </w:r>
      <w:r w:rsidRPr="00D27132">
        <w:rPr>
          <w:i/>
        </w:rPr>
        <w:t>CSI-IM-ResourceId</w:t>
      </w:r>
      <w:bookmarkEnd w:id="1852"/>
      <w:bookmarkEnd w:id="185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854" w:name="_Toc60777214"/>
      <w:bookmarkStart w:id="1855" w:name="_Toc90651086"/>
      <w:r w:rsidRPr="00D27132">
        <w:t>–</w:t>
      </w:r>
      <w:r w:rsidRPr="00D27132">
        <w:tab/>
      </w:r>
      <w:r w:rsidRPr="00D27132">
        <w:rPr>
          <w:i/>
        </w:rPr>
        <w:t>CSI-IM-ResourceSet</w:t>
      </w:r>
      <w:bookmarkEnd w:id="1854"/>
      <w:bookmarkEnd w:id="185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856" w:name="_Toc60777215"/>
      <w:bookmarkStart w:id="1857" w:name="_Toc90651087"/>
      <w:r w:rsidRPr="00D27132">
        <w:t>–</w:t>
      </w:r>
      <w:r w:rsidRPr="00D27132">
        <w:tab/>
      </w:r>
      <w:r w:rsidRPr="00D27132">
        <w:rPr>
          <w:i/>
        </w:rPr>
        <w:t>CSI-IM-ResourceSetId</w:t>
      </w:r>
      <w:bookmarkEnd w:id="1856"/>
      <w:bookmarkEnd w:id="185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858" w:name="_Toc60777216"/>
      <w:bookmarkStart w:id="1859" w:name="_Toc90651088"/>
      <w:r w:rsidRPr="00D27132">
        <w:t>–</w:t>
      </w:r>
      <w:r w:rsidRPr="00D27132">
        <w:tab/>
      </w:r>
      <w:r w:rsidRPr="00D27132">
        <w:rPr>
          <w:i/>
        </w:rPr>
        <w:t>CSI-MeasConfig</w:t>
      </w:r>
      <w:bookmarkEnd w:id="1858"/>
      <w:bookmarkEnd w:id="185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860" w:name="_Toc60777217"/>
      <w:bookmarkStart w:id="1861" w:name="_Toc90651089"/>
      <w:r w:rsidRPr="00D27132">
        <w:t>–</w:t>
      </w:r>
      <w:r w:rsidRPr="00D27132">
        <w:tab/>
      </w:r>
      <w:r w:rsidRPr="00D27132">
        <w:rPr>
          <w:i/>
        </w:rPr>
        <w:t>CSI-ReportConfig</w:t>
      </w:r>
      <w:bookmarkEnd w:id="1860"/>
      <w:bookmarkEnd w:id="186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862" w:author="R1-2112976 RAN1 parameter Dec21" w:date="2022-01-13T14:15:00Z"/>
        </w:rPr>
      </w:pPr>
      <w:r w:rsidRPr="00D27132">
        <w:t xml:space="preserve">    ]]</w:t>
      </w:r>
      <w:ins w:id="1863" w:author="R1-2112976 RAN1 parameter Dec21" w:date="2022-01-13T10:15:00Z">
        <w:r w:rsidR="00D56EAC">
          <w:t>,</w:t>
        </w:r>
      </w:ins>
    </w:p>
    <w:p w14:paraId="0D5064B4" w14:textId="3B7924EB" w:rsidR="003C753D" w:rsidRDefault="003C753D" w:rsidP="009C7017">
      <w:pPr>
        <w:pStyle w:val="PL"/>
        <w:rPr>
          <w:ins w:id="1864" w:author="R1-2112976 RAN1 parameter Dec21" w:date="2022-01-13T10:15:00Z"/>
        </w:rPr>
      </w:pPr>
      <w:ins w:id="1865" w:author="R1-2112976 RAN1 parameter Dec21" w:date="2022-01-13T14:15:00Z">
        <w:r>
          <w:t xml:space="preserve">    [[</w:t>
        </w:r>
      </w:ins>
    </w:p>
    <w:p w14:paraId="41AF5278" w14:textId="7A0D11E8" w:rsidR="00D56EAC" w:rsidRPr="00D27132" w:rsidRDefault="00D56EAC" w:rsidP="005A24E5">
      <w:pPr>
        <w:pStyle w:val="PL"/>
        <w:rPr>
          <w:ins w:id="1866" w:author="R1-2112976 RAN1 parameter Dec21" w:date="2022-01-13T10:15:00Z"/>
        </w:rPr>
      </w:pPr>
      <w:ins w:id="1867" w:author="R1-2112976 RAN1 parameter Dec21" w:date="2022-01-13T10:15:00Z">
        <w:r w:rsidRPr="00D27132">
          <w:t xml:space="preserve">    nrofReported</w:t>
        </w:r>
      </w:ins>
      <w:ins w:id="1868" w:author="R1-2112976 RAN1 parameter Dec21" w:date="2022-01-13T14:13:00Z">
        <w:r w:rsidR="000B1E4C">
          <w:t>Group</w:t>
        </w:r>
      </w:ins>
      <w:ins w:id="1869" w:author="R1-2112976 RAN1 parameter Dec21" w:date="2022-01-13T14:14:00Z">
        <w:r w:rsidR="005D1ED5">
          <w:t>s</w:t>
        </w:r>
      </w:ins>
      <w:ins w:id="1870" w:author="R1-2112976 RAN1 parameter Dec21" w:date="2022-01-13T10:16:00Z">
        <w:r w:rsidR="00DA6F9C">
          <w:t>-r17</w:t>
        </w:r>
      </w:ins>
      <w:ins w:id="1871" w:author="R1-2112976 RAN1 parameter Dec21" w:date="2022-01-13T10:15:00Z">
        <w:r w:rsidRPr="00D27132">
          <w:t xml:space="preserve">                          ENUMERATED {n1, n2, n3, n4}                                 OPTIONAL</w:t>
        </w:r>
      </w:ins>
      <w:ins w:id="1872" w:author="R1-2112976 RAN1 parameter Dec21" w:date="2022-01-13T19:54:00Z">
        <w:r w:rsidR="005D18A4">
          <w:t>,</w:t>
        </w:r>
      </w:ins>
      <w:ins w:id="1873" w:author="R1-2112976 RAN1 parameter Dec21" w:date="2022-01-13T10:15:00Z">
        <w:r w:rsidRPr="00D27132">
          <w:t xml:space="preserve">   -- Need </w:t>
        </w:r>
      </w:ins>
      <w:ins w:id="1874" w:author="R1-2112976 RAN1 parameter Dec21" w:date="2022-01-13T14:16:00Z">
        <w:r w:rsidR="00A20A5B">
          <w:t>R</w:t>
        </w:r>
      </w:ins>
      <w:ins w:id="1875" w:author="R1-2112976 RAN1 parameter Dec21" w:date="2022-01-13T19:27:00Z">
        <w:r w:rsidR="000637CF">
          <w:t xml:space="preserve">    </w:t>
        </w:r>
      </w:ins>
    </w:p>
    <w:p w14:paraId="077EBE6C" w14:textId="5C3F4D0F" w:rsidR="005A24E5" w:rsidRPr="00D27132" w:rsidRDefault="005A24E5" w:rsidP="005A24E5">
      <w:pPr>
        <w:pStyle w:val="PL"/>
        <w:rPr>
          <w:ins w:id="1876" w:author="R1-2112976 RAN1 parameter Dec21" w:date="2022-01-13T20:02:00Z"/>
        </w:rPr>
      </w:pPr>
      <w:ins w:id="1877" w:author="R1-2112976 RAN1 parameter Dec21" w:date="2022-01-13T20:03:00Z">
        <w:r>
          <w:t xml:space="preserve">    </w:t>
        </w:r>
      </w:ins>
      <w:ins w:id="1878"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879" w:author="R1-2112976 RAN1 parameter Dec21" w:date="2022-01-13T20:02:00Z"/>
        </w:rPr>
      </w:pPr>
      <w:ins w:id="1880"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881" w:author="R1-2112976 RAN1 parameter Dec21" w:date="2022-01-13T20:02:00Z"/>
        </w:rPr>
      </w:pPr>
      <w:ins w:id="1882"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883" w:author="R1-2112976 RAN1 parameter Dec21" w:date="2022-01-13T20:02:00Z"/>
        </w:rPr>
      </w:pPr>
      <w:ins w:id="1884" w:author="R1-2112976 RAN1 parameter Dec21" w:date="2022-01-13T20:02:00Z">
        <w:r>
          <w:t xml:space="preserve">    </w:t>
        </w:r>
      </w:ins>
      <w:ins w:id="1885" w:author="R1-2112976 RAN1 parameter Dec21" w:date="2022-01-17T13:25:00Z">
        <w:r w:rsidR="00462E50" w:rsidRPr="00462E50">
          <w:t xml:space="preserve">numberOfSingleTRP-CSI-Mode1 </w:t>
        </w:r>
      </w:ins>
      <w:ins w:id="1886" w:author="R1-2112976 RAN1 parameter Dec21" w:date="2022-01-13T20:02:00Z">
        <w:r>
          <w:t>-r17</w:t>
        </w:r>
        <w:r w:rsidRPr="00D27132">
          <w:t xml:space="preserve">                ENUMERATED {</w:t>
        </w:r>
        <w:r>
          <w:t>n0, n1, n2</w:t>
        </w:r>
        <w:r w:rsidRPr="00D27132">
          <w:t xml:space="preserve">}                                 </w:t>
        </w:r>
        <w:r>
          <w:t xml:space="preserve">    </w:t>
        </w:r>
        <w:r w:rsidRPr="00D27132">
          <w:t>OPTIONAL</w:t>
        </w:r>
      </w:ins>
      <w:ins w:id="1887" w:author="R1-2112976 RAN1 parameter Dec21" w:date="2022-01-13T20:10:00Z">
        <w:r w:rsidR="00E84273">
          <w:t>,</w:t>
        </w:r>
      </w:ins>
      <w:ins w:id="1888" w:author="R1-2112976 RAN1 parameter Dec21" w:date="2022-01-13T20:02:00Z">
        <w:r>
          <w:t xml:space="preserve">   -- Need R</w:t>
        </w:r>
        <w:r w:rsidRPr="00D27132">
          <w:t xml:space="preserve"> </w:t>
        </w:r>
      </w:ins>
    </w:p>
    <w:p w14:paraId="49F75F57" w14:textId="1AEDD686" w:rsidR="00E84273" w:rsidRDefault="00E84273" w:rsidP="005A24E5">
      <w:pPr>
        <w:pStyle w:val="PL"/>
        <w:rPr>
          <w:ins w:id="1889" w:author="RAN2#117" w:date="2022-03-07T12:09:00Z"/>
        </w:rPr>
      </w:pPr>
      <w:ins w:id="1890" w:author="R1-2112976 RAN1 parameter Dec21" w:date="2022-01-13T20:10:00Z">
        <w:r>
          <w:t xml:space="preserve">    </w:t>
        </w:r>
        <w:r w:rsidRPr="00E84273">
          <w:t>numberOfPMI-SubbandsPerCQI-Subband-r17</w:t>
        </w:r>
      </w:ins>
      <w:ins w:id="1891" w:author="R1-2112976 RAN1 parameter Dec21" w:date="2022-01-13T20:02:00Z">
        <w:r w:rsidR="005A24E5" w:rsidRPr="00D27132">
          <w:t xml:space="preserve">   </w:t>
        </w:r>
        <w:r w:rsidR="005A24E5">
          <w:t xml:space="preserve"> </w:t>
        </w:r>
      </w:ins>
      <w:ins w:id="1892" w:author="R1-2112976 RAN1 parameter Dec21" w:date="2022-01-13T20:10:00Z">
        <w:r>
          <w:t xml:space="preserve">      INTEGER(1..2)                                               OPTIONAL    --</w:t>
        </w:r>
      </w:ins>
      <w:ins w:id="1893" w:author="R1-2112976 RAN1 parameter Dec21" w:date="2022-01-13T20:11:00Z">
        <w:r>
          <w:t xml:space="preserve"> Need R</w:t>
        </w:r>
      </w:ins>
    </w:p>
    <w:p w14:paraId="3C6BBB6A" w14:textId="210B2F64" w:rsidR="00CA02C0" w:rsidRPr="00D27132" w:rsidRDefault="0008279B" w:rsidP="00CA02C0">
      <w:pPr>
        <w:pStyle w:val="PL"/>
        <w:rPr>
          <w:ins w:id="1894" w:author="RAN2#117" w:date="2022-03-07T12:09:00Z"/>
        </w:rPr>
      </w:pPr>
      <w:ins w:id="1895"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896" w:author="RAN2#117" w:date="2022-03-07T12:09:00Z"/>
        </w:rPr>
      </w:pPr>
      <w:ins w:id="1897" w:author="RAN2#117" w:date="2022-03-07T12:09:00Z">
        <w:r w:rsidRPr="00D27132">
          <w:t xml:space="preserve">       </w:t>
        </w:r>
        <w:r w:rsidR="0079496A" w:rsidRPr="0079496A">
          <w:t>cri-RSRP-CapabilityIndex</w:t>
        </w:r>
      </w:ins>
      <w:ins w:id="1898" w:author="RAN2#117" w:date="2022-03-07T12:10:00Z">
        <w:r w:rsidR="0079496A">
          <w:t xml:space="preserve">-r17    </w:t>
        </w:r>
      </w:ins>
      <w:ins w:id="1899" w:author="RAN2#117" w:date="2022-03-07T12:11:00Z">
        <w:r w:rsidR="00D10BAB">
          <w:t xml:space="preserve">                     </w:t>
        </w:r>
      </w:ins>
      <w:ins w:id="1900" w:author="RAN2#117" w:date="2022-03-07T12:09:00Z">
        <w:r w:rsidRPr="00D27132">
          <w:t>NULL,</w:t>
        </w:r>
      </w:ins>
    </w:p>
    <w:p w14:paraId="379E60ED" w14:textId="2E392207" w:rsidR="00CA02C0" w:rsidRDefault="00CA02C0" w:rsidP="00CA02C0">
      <w:pPr>
        <w:pStyle w:val="PL"/>
        <w:rPr>
          <w:ins w:id="1901" w:author="RAN2#117" w:date="2022-03-07T12:11:00Z"/>
        </w:rPr>
      </w:pPr>
      <w:ins w:id="1902" w:author="RAN2#117" w:date="2022-03-07T12:09:00Z">
        <w:r w:rsidRPr="00D27132">
          <w:t xml:space="preserve">       </w:t>
        </w:r>
      </w:ins>
      <w:ins w:id="1903" w:author="RAN2#117" w:date="2022-03-07T12:11:00Z">
        <w:r w:rsidR="00D10BAB" w:rsidRPr="00D10BAB">
          <w:t>ssb-Index-RSRP-Capabilit</w:t>
        </w:r>
        <w:r w:rsidR="00D10BAB">
          <w:t>y</w:t>
        </w:r>
        <w:r w:rsidR="00D10BAB" w:rsidRPr="00D10BAB">
          <w:t>Index</w:t>
        </w:r>
      </w:ins>
      <w:ins w:id="1904" w:author="RAN2#117" w:date="2022-03-07T12:09:00Z">
        <w:r w:rsidRPr="00D27132">
          <w:t>-r1</w:t>
        </w:r>
      </w:ins>
      <w:ins w:id="1905" w:author="RAN2#117" w:date="2022-03-07T12:11:00Z">
        <w:r w:rsidR="00D10BAB">
          <w:t>7</w:t>
        </w:r>
      </w:ins>
      <w:ins w:id="1906" w:author="RAN2#117" w:date="2022-03-07T12:09:00Z">
        <w:r w:rsidRPr="00D27132">
          <w:t xml:space="preserve">                   NULL</w:t>
        </w:r>
      </w:ins>
      <w:ins w:id="1907" w:author="RAN2#117" w:date="2022-03-07T12:11:00Z">
        <w:r w:rsidR="00D10BAB">
          <w:t>,</w:t>
        </w:r>
      </w:ins>
    </w:p>
    <w:p w14:paraId="60DB222F" w14:textId="18ACBF0F" w:rsidR="00D10BAB" w:rsidRDefault="00D10BAB" w:rsidP="00CA02C0">
      <w:pPr>
        <w:pStyle w:val="PL"/>
        <w:rPr>
          <w:ins w:id="1908" w:author="RAN2#117" w:date="2022-03-07T12:11:00Z"/>
        </w:rPr>
      </w:pPr>
      <w:ins w:id="1909" w:author="RAN2#117" w:date="2022-03-07T12:11:00Z">
        <w:r>
          <w:t xml:space="preserve"> </w:t>
        </w:r>
      </w:ins>
      <w:ins w:id="1910" w:author="RAN2#117" w:date="2022-03-07T12:12:00Z">
        <w:r>
          <w:t xml:space="preserve">      </w:t>
        </w:r>
      </w:ins>
      <w:ins w:id="1911" w:author="RAN2#117" w:date="2022-03-07T12:11:00Z">
        <w:r w:rsidRPr="00D10BAB">
          <w:t>cri-SINR- CapabilityIndex</w:t>
        </w:r>
      </w:ins>
      <w:ins w:id="1912"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13" w:author="RAN2#117" w:date="2022-03-07T12:09:00Z"/>
        </w:rPr>
      </w:pPr>
      <w:ins w:id="1914" w:author="RAN2#117" w:date="2022-03-07T12:12:00Z">
        <w:r>
          <w:t xml:space="preserve">       </w:t>
        </w:r>
      </w:ins>
      <w:ins w:id="1915" w:author="RAN2#117" w:date="2022-03-07T12:11:00Z">
        <w:r w:rsidRPr="00D10BAB">
          <w:t>ssb-Index-SINR-CapabilityIndex</w:t>
        </w:r>
      </w:ins>
      <w:ins w:id="1916" w:author="RAN2#117" w:date="2022-03-07T12:12:00Z">
        <w:r w:rsidRPr="00D27132">
          <w:t>-r1</w:t>
        </w:r>
        <w:r>
          <w:t>7</w:t>
        </w:r>
        <w:r w:rsidRPr="00D27132">
          <w:t xml:space="preserve">                   NULL</w:t>
        </w:r>
      </w:ins>
      <w:ins w:id="1917" w:author="RAN2#117" w:date="2022-03-07T12:11:00Z">
        <w:r w:rsidRPr="00D10BAB">
          <w:t xml:space="preserve"> </w:t>
        </w:r>
      </w:ins>
    </w:p>
    <w:p w14:paraId="51F93B9D" w14:textId="77777777" w:rsidR="00CA02C0" w:rsidRPr="00D27132" w:rsidRDefault="00CA02C0" w:rsidP="00CA02C0">
      <w:pPr>
        <w:pStyle w:val="PL"/>
        <w:rPr>
          <w:ins w:id="1918" w:author="RAN2#117" w:date="2022-03-07T12:09:00Z"/>
        </w:rPr>
      </w:pPr>
      <w:ins w:id="1919" w:author="RAN2#117" w:date="2022-03-07T12:09:00Z">
        <w:r w:rsidRPr="00D27132">
          <w:t xml:space="preserve">    }                                                                                                           OPTIONAL,   -- Need R</w:t>
        </w:r>
      </w:ins>
    </w:p>
    <w:p w14:paraId="314B9A50" w14:textId="77777777" w:rsidR="00CA02C0" w:rsidRDefault="00CA02C0" w:rsidP="005A24E5">
      <w:pPr>
        <w:pStyle w:val="PL"/>
        <w:rPr>
          <w:ins w:id="1920" w:author="R1-2112976 RAN1 parameter Dec21" w:date="2022-01-13T20:10:00Z"/>
        </w:rPr>
      </w:pPr>
    </w:p>
    <w:p w14:paraId="51A67FA3" w14:textId="367F1586" w:rsidR="00D56EAC" w:rsidRPr="00D27132" w:rsidRDefault="00E84273" w:rsidP="005A24E5">
      <w:pPr>
        <w:pStyle w:val="PL"/>
      </w:pPr>
      <w:ins w:id="1921" w:author="R1-2112976 RAN1 parameter Dec21" w:date="2022-01-13T20:10:00Z">
        <w:r>
          <w:t xml:space="preserve">    </w:t>
        </w:r>
      </w:ins>
      <w:ins w:id="1922"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1923" w:author="RAN2#117" w:date="2022-03-07T12:10:00Z"/>
        </w:rPr>
      </w:pPr>
    </w:p>
    <w:p w14:paraId="479295FA" w14:textId="2D5D981B" w:rsidR="00D10BAB" w:rsidRPr="00D27132" w:rsidRDefault="00D10BAB" w:rsidP="009C7017">
      <w:pPr>
        <w:pStyle w:val="PL"/>
      </w:pPr>
      <w:ins w:id="1924"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lastRenderedPageBreak/>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925" w:author="R1-2112976 RAN1 parameter Dec21" w:date="2022-01-13T19:28:00Z">
              <w:r w:rsidR="009735EE">
                <w:rPr>
                  <w:szCs w:val="22"/>
                </w:rPr>
                <w:t>can only</w:t>
              </w:r>
            </w:ins>
            <w:r w:rsidRPr="00D27132">
              <w:rPr>
                <w:szCs w:val="22"/>
              </w:rPr>
              <w:t xml:space="preserve"> configure </w:t>
            </w:r>
            <w:ins w:id="1926" w:author="R1-2112976 RAN1 parameter Dec21" w:date="2022-01-13T19:28:00Z">
              <w:r w:rsidR="009735EE">
                <w:rPr>
                  <w:szCs w:val="22"/>
                </w:rPr>
                <w:t xml:space="preserve">one of </w:t>
              </w:r>
            </w:ins>
            <w:r w:rsidRPr="00D27132">
              <w:rPr>
                <w:szCs w:val="22"/>
              </w:rPr>
              <w:t>codebookConfig</w:t>
            </w:r>
            <w:ins w:id="1927" w:author="R1-2112976 RAN1 parameter Dec21" w:date="2022-01-13T19:27:00Z">
              <w:r w:rsidR="000637CF">
                <w:rPr>
                  <w:szCs w:val="22"/>
                </w:rPr>
                <w:t>,</w:t>
              </w:r>
            </w:ins>
            <w:ins w:id="1928" w:author="RAN2117" w:date="2022-02-09T14:06:00Z">
              <w:r w:rsidR="008E5B5E">
                <w:rPr>
                  <w:szCs w:val="22"/>
                </w:rPr>
                <w:t xml:space="preserve"> </w:t>
              </w:r>
            </w:ins>
            <w:r w:rsidRPr="00D27132">
              <w:rPr>
                <w:szCs w:val="22"/>
              </w:rPr>
              <w:t xml:space="preserve">codebookConfig-r16 </w:t>
            </w:r>
            <w:ins w:id="1929" w:author="R1-2112976 RAN1 parameter Dec21" w:date="2022-01-13T19:27:00Z">
              <w:r w:rsidR="000637CF">
                <w:rPr>
                  <w:szCs w:val="22"/>
                </w:rPr>
                <w:t xml:space="preserve"> </w:t>
              </w:r>
            </w:ins>
            <w:ins w:id="1930" w:author="R1-2112976 RAN1 parameter Dec21" w:date="2022-01-13T19:28:00Z">
              <w:r w:rsidR="009735EE">
                <w:rPr>
                  <w:szCs w:val="22"/>
                </w:rPr>
                <w:t xml:space="preserve">or </w:t>
              </w:r>
            </w:ins>
            <w:ins w:id="1931"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932"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933" w:author="R1-2112976 RAN1 parameter Dec21" w:date="2022-01-13T20:05:00Z"/>
                <w:b/>
                <w:i/>
                <w:szCs w:val="22"/>
                <w:lang w:eastAsia="sv-SE"/>
              </w:rPr>
            </w:pPr>
            <w:ins w:id="1934" w:author="R1-2112976 RAN1 parameter Dec21" w:date="2022-01-13T20:05:00Z">
              <w:r w:rsidRPr="003A5D41">
                <w:rPr>
                  <w:b/>
                  <w:i/>
                  <w:szCs w:val="22"/>
                  <w:lang w:eastAsia="sv-SE"/>
                </w:rPr>
                <w:t>csi-ReportMode</w:t>
              </w:r>
            </w:ins>
          </w:p>
          <w:p w14:paraId="6EDF0C7E" w14:textId="2EDAA36B" w:rsidR="003A5D41" w:rsidRPr="003A5D41" w:rsidRDefault="003A5D41" w:rsidP="00964CC4">
            <w:pPr>
              <w:pStyle w:val="TAL"/>
              <w:rPr>
                <w:ins w:id="1935" w:author="R1-2112976 RAN1 parameter Dec21" w:date="2022-01-13T20:05:00Z"/>
                <w:bCs/>
                <w:iCs/>
                <w:szCs w:val="22"/>
                <w:lang w:eastAsia="sv-SE"/>
                <w:rPrChange w:id="1936" w:author="R1-2112976 RAN1 parameter Dec21" w:date="2022-01-13T20:05:00Z">
                  <w:rPr>
                    <w:ins w:id="1937" w:author="R1-2112976 RAN1 parameter Dec21" w:date="2022-01-13T20:05:00Z"/>
                    <w:b/>
                    <w:i/>
                    <w:szCs w:val="22"/>
                    <w:lang w:eastAsia="sv-SE"/>
                  </w:rPr>
                </w:rPrChange>
              </w:rPr>
            </w:pPr>
            <w:ins w:id="1938" w:author="R1-2112976 RAN1 parameter Dec21" w:date="2022-01-13T20:05:00Z">
              <w:r>
                <w:rPr>
                  <w:bCs/>
                  <w:iCs/>
                  <w:szCs w:val="22"/>
                  <w:lang w:eastAsia="sv-SE"/>
                </w:rPr>
                <w:t>Configures the CSI report</w:t>
              </w:r>
              <w:r w:rsidR="00A84E71">
                <w:rPr>
                  <w:bCs/>
                  <w:iCs/>
                  <w:szCs w:val="22"/>
                  <w:lang w:eastAsia="sv-SE"/>
                </w:rPr>
                <w:t xml:space="preserve"> modes</w:t>
              </w:r>
            </w:ins>
            <w:ins w:id="1939" w:author="R1-2112976 RAN1 parameter Dec21" w:date="2022-01-13T20:06:00Z">
              <w:r w:rsidR="00A84E71">
                <w:rPr>
                  <w:bCs/>
                  <w:iCs/>
                  <w:szCs w:val="22"/>
                  <w:lang w:eastAsia="sv-SE"/>
                </w:rPr>
                <w:t xml:space="preserve"> Mode1 or Mode 2 (see </w:t>
              </w:r>
            </w:ins>
            <w:ins w:id="1940" w:author="R1-2112976 RAN1 parameter Dec21" w:date="2022-01-17T13:11:00Z">
              <w:r w:rsidR="004067AD">
                <w:t>TS 38.214 [19], clause 5.2.1.4.2</w:t>
              </w:r>
            </w:ins>
            <w:ins w:id="1941"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1942"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943" w:author="R1-2112976 RAN1 parameter Dec21" w:date="2022-01-13T20:09:00Z"/>
                <w:b/>
                <w:i/>
                <w:szCs w:val="22"/>
                <w:lang w:eastAsia="sv-SE"/>
              </w:rPr>
            </w:pPr>
            <w:ins w:id="1944"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1945" w:author="R1-2112976 RAN1 parameter Dec21" w:date="2022-01-13T20:08:00Z"/>
                <w:bCs/>
                <w:iCs/>
                <w:szCs w:val="22"/>
                <w:lang w:eastAsia="sv-SE"/>
                <w:rPrChange w:id="1946" w:author="R1-2112976 RAN1 parameter Dec21" w:date="2022-01-13T20:09:00Z">
                  <w:rPr>
                    <w:ins w:id="1947" w:author="R1-2112976 RAN1 parameter Dec21" w:date="2022-01-13T20:08:00Z"/>
                    <w:b/>
                    <w:i/>
                    <w:szCs w:val="22"/>
                    <w:lang w:eastAsia="sv-SE"/>
                  </w:rPr>
                </w:rPrChange>
              </w:rPr>
            </w:pPr>
            <w:ins w:id="1948" w:author="R1-2112976 RAN1 parameter Dec21" w:date="2022-01-13T20:09:00Z">
              <w:r w:rsidRPr="00A21052">
                <w:rPr>
                  <w:bCs/>
                  <w:iCs/>
                  <w:szCs w:val="22"/>
                  <w:lang w:eastAsia="sv-SE"/>
                </w:rPr>
                <w:t xml:space="preserve">Field indicates how PMI subbands are defined per CQI subband, </w:t>
              </w:r>
            </w:ins>
            <w:ins w:id="1949" w:author="R1-2112976 RAN1 parameter Dec21" w:date="2022-01-17T13:11:00Z">
              <w:r w:rsidR="00A3467E">
                <w:t>as defined in TS 38.214 [19], clause 5.2.2.2.7.</w:t>
              </w:r>
            </w:ins>
          </w:p>
        </w:tc>
      </w:tr>
      <w:tr w:rsidR="00BB5F90" w:rsidRPr="00D27132" w14:paraId="2F079C39" w14:textId="77777777" w:rsidTr="00964CC4">
        <w:trPr>
          <w:ins w:id="1950"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951" w:author="R1-2112976 RAN1 parameter Dec21" w:date="2022-01-13T18:25:00Z"/>
                <w:b/>
                <w:bCs/>
                <w:rPrChange w:id="1952" w:author="R1-2112976 RAN1 parameter Dec21" w:date="2022-01-13T20:09:00Z">
                  <w:rPr>
                    <w:ins w:id="1953" w:author="R1-2112976 RAN1 parameter Dec21" w:date="2022-01-13T18:25:00Z"/>
                  </w:rPr>
                </w:rPrChange>
              </w:rPr>
            </w:pPr>
            <w:ins w:id="1954" w:author="R1-2112976 RAN1 parameter Dec21" w:date="2022-01-13T18:25:00Z">
              <w:r w:rsidRPr="00A21052">
                <w:rPr>
                  <w:b/>
                  <w:bCs/>
                  <w:rPrChange w:id="1955" w:author="R1-2112976 RAN1 parameter Dec21" w:date="2022-01-13T20:09:00Z">
                    <w:rPr/>
                  </w:rPrChange>
                </w:rPr>
                <w:t>nrofReportedGroups</w:t>
              </w:r>
            </w:ins>
          </w:p>
          <w:p w14:paraId="6B441C89" w14:textId="03C31AAF" w:rsidR="00BB5F90" w:rsidRPr="00D27132" w:rsidRDefault="00BB5F90" w:rsidP="00964CC4">
            <w:pPr>
              <w:pStyle w:val="TAL"/>
              <w:rPr>
                <w:ins w:id="1956" w:author="R1-2112976 RAN1 parameter Dec21" w:date="2022-01-13T18:25:00Z"/>
                <w:b/>
                <w:i/>
                <w:szCs w:val="22"/>
                <w:lang w:eastAsia="sv-SE"/>
              </w:rPr>
            </w:pPr>
            <w:ins w:id="1957" w:author="R1-2112976 RAN1 parameter Dec21" w:date="2022-01-13T18:26:00Z">
              <w:r>
                <w:t xml:space="preserve">Presence if this field indicates that </w:t>
              </w:r>
              <w:r w:rsidRPr="004527CB">
                <w:t xml:space="preserve">groupBasedBeamReportingR17 is enabled </w:t>
              </w:r>
              <w:r>
                <w:t xml:space="preserve">and the value </w:t>
              </w:r>
            </w:ins>
            <w:ins w:id="1958" w:author="R1-2112976 RAN1 parameter Dec21" w:date="2022-01-13T18:27:00Z">
              <w:r w:rsidR="00B16117">
                <w:t>configures the n</w:t>
              </w:r>
            </w:ins>
            <w:ins w:id="1959" w:author="R1-2112976 RAN1 parameter Dec21" w:date="2022-01-13T18:26:00Z">
              <w:r w:rsidRPr="004527CB">
                <w:t>umber of reported beam group</w:t>
              </w:r>
            </w:ins>
            <w:ins w:id="1960" w:author="R1-2112976 RAN1 parameter Dec21" w:date="2022-01-17T13:11:00Z">
              <w:r w:rsidR="009F42B3">
                <w:t>s</w:t>
              </w:r>
            </w:ins>
            <w:ins w:id="1961" w:author="R1-2112976 RAN1 parameter Dec21" w:date="2022-01-13T18:26:00Z">
              <w:r w:rsidRPr="004527CB">
                <w:t xml:space="preserve"> per CSI-report</w:t>
              </w:r>
            </w:ins>
            <w:ins w:id="1962" w:author="R1-2112976 RAN1 parameter Dec21" w:date="2022-01-13T18:27:00Z">
              <w:r w:rsidR="00B16117">
                <w:t>.</w:t>
              </w:r>
            </w:ins>
            <w:ins w:id="1963"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964"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965" w:author="R1-2112976 RAN1 parameter Dec21" w:date="2022-01-13T20:07:00Z"/>
                <w:b/>
                <w:i/>
                <w:szCs w:val="22"/>
                <w:lang w:eastAsia="sv-SE"/>
              </w:rPr>
            </w:pPr>
            <w:ins w:id="1966"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967" w:author="R1-2112976 RAN1 parameter Dec21" w:date="2022-01-13T20:06:00Z"/>
                <w:bCs/>
                <w:iCs/>
                <w:szCs w:val="22"/>
                <w:lang w:eastAsia="sv-SE"/>
                <w:rPrChange w:id="1968" w:author="R1-2112976 RAN1 parameter Dec21" w:date="2022-01-13T20:07:00Z">
                  <w:rPr>
                    <w:ins w:id="1969" w:author="R1-2112976 RAN1 parameter Dec21" w:date="2022-01-13T20:06:00Z"/>
                    <w:b/>
                    <w:i/>
                    <w:szCs w:val="22"/>
                    <w:lang w:eastAsia="sv-SE"/>
                  </w:rPr>
                </w:rPrChange>
              </w:rPr>
            </w:pPr>
            <w:ins w:id="1970"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971" w:author="R1-2112976 RAN1 parameter Dec21" w:date="2022-01-17T13:12:00Z">
              <w:r w:rsidR="00801D7C" w:rsidRPr="00BF2542">
                <w:rPr>
                  <w:rPrChange w:id="1972" w:author="R1-2112976 RAN1 parameter Dec21" w:date="2022-01-17T13:13:00Z">
                    <w:rPr>
                      <w:highlight w:val="yellow"/>
                    </w:rPr>
                  </w:rPrChange>
                </w:rPr>
                <w:t xml:space="preserve">when </w:t>
              </w:r>
              <w:r w:rsidR="00801D7C" w:rsidRPr="00BF2542">
                <w:rPr>
                  <w:i/>
                  <w:iCs/>
                  <w:rPrChange w:id="1973" w:author="R1-2112976 RAN1 parameter Dec21" w:date="2022-01-17T13:13:00Z">
                    <w:rPr>
                      <w:i/>
                      <w:iCs/>
                      <w:highlight w:val="yellow"/>
                    </w:rPr>
                  </w:rPrChange>
                </w:rPr>
                <w:t>csi-ReportMode</w:t>
              </w:r>
              <w:r w:rsidR="00801D7C" w:rsidRPr="00BF2542">
                <w:rPr>
                  <w:rPrChange w:id="1974" w:author="R1-2112976 RAN1 parameter Dec21" w:date="2022-01-17T13:13:00Z">
                    <w:rPr>
                      <w:highlight w:val="yellow"/>
                    </w:rPr>
                  </w:rPrChange>
                </w:rPr>
                <w:t xml:space="preserve"> is set to ‘Mode 1’ as descrived in TS 38.214 [19], clause 5.2.1.4.2</w:t>
              </w:r>
            </w:ins>
            <w:ins w:id="1975" w:author="R1-2112976 RAN1 parameter Dec21" w:date="2022-01-13T20:07:00Z">
              <w:r w:rsidR="00897D36" w:rsidRPr="00BF2542">
                <w:rPr>
                  <w:bCs/>
                  <w:iCs/>
                  <w:szCs w:val="22"/>
                  <w:lang w:eastAsia="sv-SE"/>
                </w:rPr>
                <w:t xml:space="preserve">. The field is present only if </w:t>
              </w:r>
            </w:ins>
            <w:ins w:id="1976" w:author="R1-2112976 RAN1 parameter Dec21" w:date="2022-01-13T20:08:00Z">
              <w:r w:rsidR="00897D36" w:rsidRPr="00D656EC">
                <w:rPr>
                  <w:bCs/>
                  <w:iCs/>
                  <w:szCs w:val="22"/>
                  <w:lang w:eastAsia="sv-SE"/>
                </w:rPr>
                <w:t>csi-ReportMode configures</w:t>
              </w:r>
            </w:ins>
            <w:ins w:id="1977" w:author="R1-2112976 RAN1 parameter Dec21" w:date="2022-01-13T20:07:00Z">
              <w:r w:rsidRPr="00462E50">
                <w:rPr>
                  <w:bCs/>
                  <w:iCs/>
                  <w:szCs w:val="22"/>
                  <w:lang w:eastAsia="sv-SE"/>
                </w:rPr>
                <w:t xml:space="preserve"> Mode 1</w:t>
              </w:r>
            </w:ins>
            <w:ins w:id="1978"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1979"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980" w:author="R1-2112976 RAN1 parameter Dec21" w:date="2022-01-13T20:03:00Z"/>
                <w:b/>
                <w:bCs/>
                <w:i/>
                <w:iCs/>
                <w:rPrChange w:id="1981" w:author="R1-2112976 RAN1 parameter Dec21" w:date="2022-01-13T20:04:00Z">
                  <w:rPr>
                    <w:ins w:id="1982" w:author="R1-2112976 RAN1 parameter Dec21" w:date="2022-01-13T20:03:00Z"/>
                  </w:rPr>
                </w:rPrChange>
              </w:rPr>
            </w:pPr>
            <w:ins w:id="1983" w:author="R1-2112976 RAN1 parameter Dec21" w:date="2022-01-13T20:03:00Z">
              <w:r w:rsidRPr="006D26F9">
                <w:rPr>
                  <w:b/>
                  <w:bCs/>
                  <w:i/>
                  <w:iCs/>
                  <w:rPrChange w:id="1984" w:author="R1-2112976 RAN1 parameter Dec21" w:date="2022-01-13T20:04:00Z">
                    <w:rPr/>
                  </w:rPrChange>
                </w:rPr>
                <w:t>sharedCMR</w:t>
              </w:r>
            </w:ins>
          </w:p>
          <w:p w14:paraId="7F13D9DC" w14:textId="71205DDA" w:rsidR="006D26F9" w:rsidRPr="006D26F9" w:rsidRDefault="000C17AA" w:rsidP="006D26F9">
            <w:pPr>
              <w:pStyle w:val="TAL"/>
              <w:rPr>
                <w:ins w:id="1985" w:author="R1-2112976 RAN1 parameter Dec21" w:date="2022-01-13T20:03:00Z"/>
                <w:bCs/>
                <w:iCs/>
                <w:szCs w:val="22"/>
                <w:lang w:eastAsia="sv-SE"/>
                <w:rPrChange w:id="1986" w:author="R1-2112976 RAN1 parameter Dec21" w:date="2022-01-13T20:04:00Z">
                  <w:rPr>
                    <w:ins w:id="1987" w:author="R1-2112976 RAN1 parameter Dec21" w:date="2022-01-13T20:03:00Z"/>
                    <w:b/>
                    <w:i/>
                    <w:szCs w:val="22"/>
                    <w:lang w:eastAsia="sv-SE"/>
                  </w:rPr>
                </w:rPrChange>
              </w:rPr>
            </w:pPr>
            <w:ins w:id="1988"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1989" w:author="R1-2112976 RAN1 parameter Dec21" w:date="2022-01-13T20:04:00Z">
              <w:r w:rsidR="006D26F9" w:rsidRPr="006D26F9">
                <w:rPr>
                  <w:bCs/>
                  <w:iCs/>
                  <w:szCs w:val="22"/>
                  <w:lang w:eastAsia="sv-SE"/>
                  <w:rPrChange w:id="1990"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991" w:name="_Toc60777218"/>
      <w:bookmarkStart w:id="1992" w:name="_Toc90651090"/>
      <w:r w:rsidRPr="00D27132">
        <w:t>–</w:t>
      </w:r>
      <w:r w:rsidRPr="00D27132">
        <w:tab/>
      </w:r>
      <w:r w:rsidRPr="00D27132">
        <w:rPr>
          <w:i/>
        </w:rPr>
        <w:t>CSI-ReportConfigId</w:t>
      </w:r>
      <w:bookmarkEnd w:id="1991"/>
      <w:bookmarkEnd w:id="199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993" w:name="_Toc60777219"/>
      <w:bookmarkStart w:id="1994" w:name="_Toc90651091"/>
      <w:r w:rsidRPr="00D27132">
        <w:t>–</w:t>
      </w:r>
      <w:r w:rsidRPr="00D27132">
        <w:tab/>
      </w:r>
      <w:r w:rsidRPr="00D27132">
        <w:rPr>
          <w:i/>
        </w:rPr>
        <w:t>CSI-ResourceConfig</w:t>
      </w:r>
      <w:bookmarkEnd w:id="1993"/>
      <w:bookmarkEnd w:id="199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995" w:author="R1-2112976 RAN1 parameter Dec21" w:date="2022-01-13T15:53:00Z"/>
        </w:rPr>
      </w:pPr>
      <w:r w:rsidRPr="00D27132">
        <w:t xml:space="preserve">    ...</w:t>
      </w:r>
      <w:ins w:id="1996" w:author="R1-2112976 RAN1 parameter Dec21" w:date="2022-01-13T15:53:00Z">
        <w:r w:rsidR="00C66DC0">
          <w:t>,</w:t>
        </w:r>
      </w:ins>
    </w:p>
    <w:p w14:paraId="2B6780F4" w14:textId="663CFC20" w:rsidR="00C66DC0" w:rsidRDefault="00C66DC0" w:rsidP="009C7017">
      <w:pPr>
        <w:pStyle w:val="PL"/>
        <w:rPr>
          <w:ins w:id="1997" w:author="R1-2112976 RAN1 parameter Dec21" w:date="2022-01-13T15:53:00Z"/>
        </w:rPr>
      </w:pPr>
      <w:ins w:id="1998" w:author="R1-2112976 RAN1 parameter Dec21" w:date="2022-01-13T15:53:00Z">
        <w:r>
          <w:t xml:space="preserve">    [[</w:t>
        </w:r>
      </w:ins>
    </w:p>
    <w:p w14:paraId="4CA1538E" w14:textId="442D3A7A" w:rsidR="00C66DC0" w:rsidRDefault="00C66DC0" w:rsidP="009C7017">
      <w:pPr>
        <w:pStyle w:val="PL"/>
        <w:rPr>
          <w:ins w:id="1999" w:author="R1-2112976 RAN1 parameter Dec21" w:date="2022-01-13T15:53:00Z"/>
        </w:rPr>
      </w:pPr>
      <w:ins w:id="2000" w:author="R1-2112976 RAN1 parameter Dec21" w:date="2022-01-13T15:53:00Z">
        <w:r>
          <w:t xml:space="preserve">    </w:t>
        </w:r>
        <w:r w:rsidRPr="00D27132">
          <w:t>csi-SSB-ResourceSet</w:t>
        </w:r>
      </w:ins>
      <w:ins w:id="2001" w:author="RAN2#117" w:date="2022-03-03T06:22:00Z">
        <w:r w:rsidR="002E1304">
          <w:t>ListExt</w:t>
        </w:r>
      </w:ins>
      <w:ins w:id="2002" w:author="R1-2112976 RAN1 parameter Dec21" w:date="2022-01-13T18:27:00Z">
        <w:del w:id="2003" w:author="RAN2#117" w:date="2022-03-03T06:22:00Z">
          <w:r w:rsidR="00B16117" w:rsidDel="002E1304">
            <w:delText>2</w:delText>
          </w:r>
        </w:del>
      </w:ins>
      <w:ins w:id="2004" w:author="RAN2117" w:date="2022-02-24T10:26:00Z">
        <w:r w:rsidR="00B634B1">
          <w:t>-r17</w:t>
        </w:r>
      </w:ins>
      <w:ins w:id="2005" w:author="R1-2112976 RAN1 parameter Dec21" w:date="2022-01-13T18:27:00Z">
        <w:r w:rsidR="00B16117">
          <w:t xml:space="preserve">      </w:t>
        </w:r>
      </w:ins>
      <w:ins w:id="2006" w:author="R1-2112976 RAN1 parameter Dec21" w:date="2022-01-13T15:53:00Z">
        <w:r w:rsidRPr="00D27132">
          <w:t xml:space="preserve">     CSI-SSB-ResourceSetId</w:t>
        </w:r>
      </w:ins>
      <w:ins w:id="2007" w:author="RAN2117" w:date="2022-02-24T10:26:00Z">
        <w:r w:rsidR="00B634B1">
          <w:t>-r17</w:t>
        </w:r>
      </w:ins>
      <w:ins w:id="2008" w:author="R1-2112976 RAN1 parameter Dec21" w:date="2022-01-13T15:53:00Z">
        <w:r w:rsidRPr="00D27132">
          <w:t xml:space="preserve">  </w:t>
        </w:r>
      </w:ins>
      <w:ins w:id="2009" w:author="R1-2112976 RAN1 parameter Dec21" w:date="2022-01-13T15:54:00Z">
        <w:r w:rsidR="007D1CE8">
          <w:t xml:space="preserve">                                                   </w:t>
        </w:r>
      </w:ins>
      <w:ins w:id="2010" w:author="R1-2112976 RAN1 parameter Dec21" w:date="2022-01-13T15:53:00Z">
        <w:r w:rsidRPr="00D27132">
          <w:t>OPTIONAL  -- Need R</w:t>
        </w:r>
      </w:ins>
    </w:p>
    <w:p w14:paraId="3BD8728F" w14:textId="5F823B51" w:rsidR="00C66DC0" w:rsidRPr="00D27132" w:rsidRDefault="00C66DC0" w:rsidP="009C7017">
      <w:pPr>
        <w:pStyle w:val="PL"/>
      </w:pPr>
      <w:ins w:id="2011" w:author="R1-2112976 RAN1 parameter Dec21" w:date="2022-01-13T15:53:00Z">
        <w:r>
          <w:t xml:space="preserve"> </w:t>
        </w:r>
      </w:ins>
      <w:ins w:id="2012" w:author="R1-2112976 RAN1 parameter Dec21" w:date="2022-03-03T16:29:00Z">
        <w:r w:rsidR="0072760A">
          <w:t xml:space="preserve"> </w:t>
        </w:r>
      </w:ins>
      <w:ins w:id="2013"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14"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15" w:author="R1-2112976 RAN1 parameter Dec21" w:date="2022-01-13T18:28:00Z"/>
                <w:b/>
                <w:bCs/>
                <w:i/>
                <w:iCs/>
              </w:rPr>
            </w:pPr>
            <w:commentRangeStart w:id="2016"/>
            <w:ins w:id="2017" w:author="R1-2112976 RAN1 parameter Dec21" w:date="2022-01-13T18:28:00Z">
              <w:r w:rsidRPr="00A14A85">
                <w:rPr>
                  <w:b/>
                  <w:bCs/>
                  <w:i/>
                  <w:iCs/>
                </w:rPr>
                <w:t>csi-SSB-ResourceSet</w:t>
              </w:r>
            </w:ins>
            <w:ins w:id="2018" w:author="RAN2#117" w:date="2022-03-03T06:22:00Z">
              <w:r w:rsidR="002E1304">
                <w:rPr>
                  <w:b/>
                  <w:bCs/>
                  <w:i/>
                  <w:iCs/>
                </w:rPr>
                <w:t>ListExt</w:t>
              </w:r>
            </w:ins>
            <w:ins w:id="2019" w:author="R1-2112976 RAN1 parameter Dec21" w:date="2022-01-13T18:28:00Z">
              <w:del w:id="2020" w:author="RAN2#117" w:date="2022-03-03T06:22:00Z">
                <w:r w:rsidRPr="00A14A85" w:rsidDel="002E1304">
                  <w:rPr>
                    <w:b/>
                    <w:bCs/>
                    <w:i/>
                    <w:iCs/>
                  </w:rPr>
                  <w:delText>2</w:delText>
                </w:r>
              </w:del>
            </w:ins>
            <w:commentRangeEnd w:id="2016"/>
            <w:r w:rsidR="003779B0">
              <w:rPr>
                <w:rStyle w:val="CommentReference"/>
                <w:rFonts w:ascii="Times New Roman" w:hAnsi="Times New Roman"/>
              </w:rPr>
              <w:commentReference w:id="2016"/>
            </w:r>
          </w:p>
          <w:p w14:paraId="7EFACEF6" w14:textId="5CC174B5" w:rsidR="00B16117" w:rsidRPr="00A14A85" w:rsidRDefault="00B16117" w:rsidP="00964CC4">
            <w:pPr>
              <w:pStyle w:val="TAL"/>
              <w:rPr>
                <w:ins w:id="2021" w:author="R1-2112976 RAN1 parameter Dec21" w:date="2022-01-13T18:28:00Z"/>
                <w:bCs/>
                <w:iCs/>
                <w:szCs w:val="22"/>
                <w:lang w:eastAsia="sv-SE"/>
              </w:rPr>
            </w:pPr>
            <w:ins w:id="2022" w:author="R1-2112976 RAN1 parameter Dec21" w:date="2022-01-13T18:28:00Z">
              <w:r>
                <w:rPr>
                  <w:bCs/>
                  <w:iCs/>
                  <w:szCs w:val="22"/>
                </w:rPr>
                <w:t xml:space="preserve">Indicates </w:t>
              </w:r>
            </w:ins>
            <w:ins w:id="2023" w:author="R1-2112976 RAN1 parameter Dec21" w:date="2022-01-17T12:52:00Z">
              <w:r w:rsidR="006A64D2">
                <w:rPr>
                  <w:bCs/>
                  <w:iCs/>
                  <w:szCs w:val="22"/>
                </w:rPr>
                <w:t>a second</w:t>
              </w:r>
            </w:ins>
            <w:ins w:id="2024" w:author="R1-2112976 RAN1 parameter Dec21" w:date="2022-01-13T18:28:00Z">
              <w:r>
                <w:rPr>
                  <w:bCs/>
                  <w:iCs/>
                  <w:szCs w:val="22"/>
                </w:rPr>
                <w:t xml:space="preserve"> SSB resource </w:t>
              </w:r>
            </w:ins>
            <w:ins w:id="2025" w:author="R1-2112976 RAN1 parameter Dec21" w:date="2022-01-17T12:53:00Z">
              <w:r w:rsidR="004C2112">
                <w:rPr>
                  <w:bCs/>
                  <w:iCs/>
                  <w:szCs w:val="22"/>
                </w:rPr>
                <w:t xml:space="preserve">set </w:t>
              </w:r>
            </w:ins>
            <w:ins w:id="2026"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2027" w:author="R1-2112976 RAN1 parameter Dec21" w:date="2022-01-17T12:52:00Z">
              <w:r w:rsidR="004C2112" w:rsidRPr="00A7766A">
                <w:t xml:space="preserve">when </w:t>
              </w:r>
            </w:ins>
            <w:ins w:id="2028"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2029"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1 </w:t>
            </w:r>
            <w:r w:rsidRPr="00B73961">
              <w:rPr>
                <w:szCs w:val="22"/>
                <w:lang w:eastAsia="sv-SE"/>
              </w:rPr>
              <w:t>otherwise</w:t>
            </w:r>
            <w:ins w:id="2030" w:author="R1-2112976 RAN1 parameter Dec21" w:date="2022-01-17T12:49:00Z">
              <w:r w:rsidR="00110DF4" w:rsidRPr="007920C9">
                <w:rPr>
                  <w:szCs w:val="22"/>
                  <w:lang w:eastAsia="sv-SE"/>
                </w:rPr>
                <w:t xml:space="preserve"> </w:t>
              </w:r>
              <w:r w:rsidR="00110DF4" w:rsidRPr="00B73961">
                <w:rPr>
                  <w:rPrChange w:id="2031" w:author="R1-2112976 RAN1 parameter Dec21" w:date="2022-01-17T12:49:00Z">
                    <w:rPr>
                      <w:highlight w:val="yellow"/>
                    </w:rPr>
                  </w:rPrChange>
                </w:rPr>
                <w:t xml:space="preserve">when </w:t>
              </w:r>
            </w:ins>
            <w:ins w:id="2032"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2033" w:author="R1-2112976 RAN1 parameter Dec21" w:date="2022-01-17T12:49:00Z">
              <w:r w:rsidR="00110DF4" w:rsidRPr="00B73961">
                <w:rPr>
                  <w:rPrChange w:id="2034" w:author="R1-2112976 RAN1 parameter Dec21" w:date="2022-01-17T12:49:00Z">
                    <w:rPr>
                      <w:highlight w:val="yellow"/>
                    </w:rPr>
                  </w:rPrChange>
                </w:rPr>
                <w:t xml:space="preserve">.  If </w:t>
              </w:r>
            </w:ins>
            <w:ins w:id="2035" w:author="R1-2112976 RAN1 parameter Dec21" w:date="2022-01-17T12:59:00Z">
              <w:r w:rsidR="00A14A85" w:rsidRPr="00A7766A">
                <w:rPr>
                  <w:i/>
                  <w:iCs/>
                </w:rPr>
                <w:t>nrofReportedGroups-r17</w:t>
              </w:r>
              <w:r w:rsidR="00A14A85" w:rsidRPr="00A7766A">
                <w:t xml:space="preserve"> is configured</w:t>
              </w:r>
            </w:ins>
            <w:ins w:id="2036" w:author="R1-2112976 RAN1 parameter Dec21" w:date="2022-01-17T12:49:00Z">
              <w:r w:rsidR="00110DF4" w:rsidRPr="00B73961">
                <w:rPr>
                  <w:rPrChange w:id="2037" w:author="R1-2112976 RAN1 parameter Dec21" w:date="2022-01-17T12:49:00Z">
                    <w:rPr>
                      <w:highlight w:val="yellow"/>
                    </w:rPr>
                  </w:rPrChange>
                </w:rPr>
                <w:t xml:space="preserve"> and </w:t>
              </w:r>
              <w:r w:rsidR="00110DF4" w:rsidRPr="00B73961">
                <w:rPr>
                  <w:i/>
                  <w:iCs/>
                  <w:rPrChange w:id="2038" w:author="R1-2112976 RAN1 parameter Dec21" w:date="2022-01-17T12:49:00Z">
                    <w:rPr>
                      <w:i/>
                      <w:iCs/>
                      <w:highlight w:val="yellow"/>
                    </w:rPr>
                  </w:rPrChange>
                </w:rPr>
                <w:t>resourceType</w:t>
              </w:r>
              <w:r w:rsidR="00110DF4" w:rsidRPr="00B73961">
                <w:rPr>
                  <w:rPrChange w:id="2039" w:author="R1-2112976 RAN1 parameter Dec21" w:date="2022-01-17T12:49:00Z">
                    <w:rPr>
                      <w:highlight w:val="yellow"/>
                    </w:rPr>
                  </w:rPrChange>
                </w:rPr>
                <w:t xml:space="preserve"> is set to ‘periodic’ or ‘semipersistent’, then </w:t>
              </w:r>
            </w:ins>
            <w:ins w:id="2040" w:author="RAN2#117" w:date="2022-03-04T11:53:00Z">
              <w:r w:rsidR="00AF707D">
                <w:t xml:space="preserve">the network configures </w:t>
              </w:r>
            </w:ins>
            <w:ins w:id="2041" w:author="R1-2112976 RAN1 parameter Dec21" w:date="2022-01-17T12:49:00Z">
              <w:r w:rsidR="00110DF4" w:rsidRPr="00B73961">
                <w:rPr>
                  <w:rPrChange w:id="2042" w:author="R1-2112976 RAN1 parameter Dec21" w:date="2022-01-17T12:49:00Z">
                    <w:rPr>
                      <w:highlight w:val="yellow"/>
                    </w:rPr>
                  </w:rPrChange>
                </w:rPr>
                <w:t xml:space="preserve">2 </w:t>
              </w:r>
            </w:ins>
            <w:ins w:id="2043" w:author="R1-2112976 RAN1 parameter Dec21" w:date="2022-01-17T13:36:00Z">
              <w:r w:rsidR="00913A12">
                <w:t xml:space="preserve">resource sets </w:t>
              </w:r>
            </w:ins>
            <w:ins w:id="2044" w:author="RAN2116bis" w:date="2022-01-27T12:00:00Z">
              <w:del w:id="2045" w:author="RAN2#117" w:date="2022-03-04T11:53:00Z">
                <w:r w:rsidR="00493A7A" w:rsidDel="00AF707D">
                  <w:delText>are</w:delText>
                </w:r>
              </w:del>
            </w:ins>
            <w:ins w:id="2046" w:author="R1-2112976 RAN1 parameter Dec21" w:date="2022-01-17T12:50:00Z">
              <w:del w:id="2047" w:author="RAN2#117" w:date="2022-03-04T11:53:00Z">
                <w:r w:rsidR="00B73961" w:rsidDel="00AF707D">
                  <w:delText xml:space="preserve"> configured</w:delText>
                </w:r>
              </w:del>
            </w:ins>
            <w:del w:id="2048"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049"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050" w:name="_Toc60777220"/>
      <w:bookmarkStart w:id="2051" w:name="_Toc90651092"/>
      <w:r w:rsidRPr="00D27132">
        <w:lastRenderedPageBreak/>
        <w:t>–</w:t>
      </w:r>
      <w:r w:rsidRPr="00D27132">
        <w:tab/>
      </w:r>
      <w:r w:rsidRPr="00D27132">
        <w:rPr>
          <w:i/>
        </w:rPr>
        <w:t>CSI-ResourceConfigId</w:t>
      </w:r>
      <w:bookmarkEnd w:id="2050"/>
      <w:bookmarkEnd w:id="205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052" w:name="_Toc60777221"/>
      <w:bookmarkStart w:id="2053" w:name="_Toc90651093"/>
      <w:r w:rsidRPr="00D27132">
        <w:t>–</w:t>
      </w:r>
      <w:r w:rsidRPr="00D27132">
        <w:tab/>
      </w:r>
      <w:r w:rsidRPr="00D27132">
        <w:rPr>
          <w:i/>
        </w:rPr>
        <w:t>CSI-ResourcePeriodicityAndOffset</w:t>
      </w:r>
      <w:bookmarkEnd w:id="2052"/>
      <w:bookmarkEnd w:id="205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054" w:name="_Toc60777222"/>
      <w:bookmarkStart w:id="2055" w:name="_Toc90651094"/>
      <w:r w:rsidRPr="00D27132">
        <w:t>–</w:t>
      </w:r>
      <w:r w:rsidRPr="00D27132">
        <w:tab/>
      </w:r>
      <w:r w:rsidRPr="00D27132">
        <w:rPr>
          <w:i/>
        </w:rPr>
        <w:t>CSI-RS-ResourceConfigMobility</w:t>
      </w:r>
      <w:bookmarkEnd w:id="2054"/>
      <w:bookmarkEnd w:id="205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056" w:name="_Toc60777223"/>
      <w:bookmarkStart w:id="2057" w:name="_Toc90651095"/>
      <w:r w:rsidRPr="00D27132">
        <w:t>–</w:t>
      </w:r>
      <w:r w:rsidRPr="00D27132">
        <w:tab/>
      </w:r>
      <w:r w:rsidRPr="00D27132">
        <w:rPr>
          <w:i/>
        </w:rPr>
        <w:t>CSI-RS-ResourceMapping</w:t>
      </w:r>
      <w:bookmarkEnd w:id="2056"/>
      <w:bookmarkEnd w:id="205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058" w:name="_Toc60777224"/>
      <w:bookmarkStart w:id="2059" w:name="_Toc90651096"/>
      <w:r w:rsidRPr="00D27132">
        <w:t>–</w:t>
      </w:r>
      <w:r w:rsidRPr="00D27132">
        <w:tab/>
      </w:r>
      <w:r w:rsidRPr="00D27132">
        <w:rPr>
          <w:i/>
        </w:rPr>
        <w:t>CSI-SemiPersistentOnPUSCH-TriggerStateList</w:t>
      </w:r>
      <w:bookmarkEnd w:id="2058"/>
      <w:bookmarkEnd w:id="205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060" w:author="R1-2112976 RAN1 parameter Dec21" w:date="2022-01-13T08:19:00Z"/>
          <w:lang w:eastAsia="sv-SE"/>
        </w:rPr>
      </w:pPr>
      <w:r w:rsidRPr="00D27132">
        <w:t xml:space="preserve">    ...</w:t>
      </w:r>
      <w:ins w:id="2061"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062" w:author="R1-2112976 RAN1 parameter Dec21" w:date="2022-01-13T08:19:00Z"/>
        </w:rPr>
      </w:pPr>
      <w:ins w:id="2063" w:author="R1-2112976 RAN1 parameter Dec21" w:date="2022-01-13T08:19:00Z">
        <w:r>
          <w:t xml:space="preserve">   [[</w:t>
        </w:r>
      </w:ins>
    </w:p>
    <w:p w14:paraId="1D363EA3" w14:textId="25A3041A" w:rsidR="00573608" w:rsidRDefault="00573608" w:rsidP="00573608">
      <w:pPr>
        <w:pStyle w:val="PL"/>
        <w:rPr>
          <w:ins w:id="2064" w:author="R1-2112976 RAN1 parameter Dec21" w:date="2022-01-13T08:19:00Z"/>
          <w:color w:val="808080"/>
        </w:rPr>
      </w:pPr>
      <w:ins w:id="2065"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066" w:author="R1-2112976 RAN1 parameter Dec21" w:date="2022-01-13T08:19:00Z"/>
        </w:rPr>
      </w:pPr>
    </w:p>
    <w:p w14:paraId="3761CA3E" w14:textId="77777777" w:rsidR="00573608" w:rsidRDefault="00573608" w:rsidP="00573608">
      <w:pPr>
        <w:pStyle w:val="PL"/>
        <w:rPr>
          <w:ins w:id="2067" w:author="R1-2112976 RAN1 parameter Dec21" w:date="2022-01-13T08:19:00Z"/>
        </w:rPr>
      </w:pPr>
      <w:ins w:id="2068"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069" w:author="R1-2112976 RAN1 parameter Dec21" w:date="2022-01-13T08:21:00Z"/>
        </w:rPr>
      </w:pPr>
    </w:p>
    <w:p w14:paraId="030B8F4E" w14:textId="77777777" w:rsidR="003072B1" w:rsidRPr="00D27132" w:rsidRDefault="003072B1" w:rsidP="003072B1">
      <w:pPr>
        <w:rPr>
          <w:ins w:id="2070"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071"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072" w:author="R1-2112976 RAN1 parameter Dec21" w:date="2022-01-13T08:21:00Z"/>
                <w:szCs w:val="22"/>
                <w:lang w:eastAsia="sv-SE"/>
              </w:rPr>
            </w:pPr>
            <w:ins w:id="2073"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2074"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075" w:author="R1-2112976 RAN1 parameter Dec21" w:date="2022-01-13T08:21:00Z"/>
                <w:b/>
                <w:i/>
                <w:szCs w:val="22"/>
                <w:lang w:eastAsia="sv-SE"/>
              </w:rPr>
            </w:pPr>
            <w:ins w:id="2076"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2077" w:author="R1-2112976 RAN1 parameter Dec21" w:date="2022-01-13T08:21:00Z"/>
                <w:szCs w:val="22"/>
                <w:lang w:eastAsia="sv-SE"/>
              </w:rPr>
            </w:pPr>
            <w:ins w:id="2078"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2079" w:name="_Toc60777225"/>
      <w:bookmarkStart w:id="2080" w:name="_Toc90651097"/>
      <w:r w:rsidRPr="00D27132">
        <w:t>–</w:t>
      </w:r>
      <w:r w:rsidRPr="00D27132">
        <w:tab/>
      </w:r>
      <w:r w:rsidRPr="00D27132">
        <w:rPr>
          <w:i/>
        </w:rPr>
        <w:t>CSI-SSB-ResourceSet</w:t>
      </w:r>
      <w:bookmarkEnd w:id="2079"/>
      <w:bookmarkEnd w:id="208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081" w:author="RAN2_116" w:date="2021-11-11T14:53:00Z"/>
          <w:lang w:eastAsia="sv-SE"/>
        </w:rPr>
      </w:pPr>
      <w:r w:rsidRPr="00D27132">
        <w:t xml:space="preserve">    ...</w:t>
      </w:r>
      <w:ins w:id="2082" w:author="RAN2_116" w:date="2021-11-11T14:53:00Z">
        <w:r w:rsidR="006413E6" w:rsidRPr="00734569">
          <w:t xml:space="preserve"> </w:t>
        </w:r>
        <w:r w:rsidR="006413E6">
          <w:t>,</w:t>
        </w:r>
      </w:ins>
    </w:p>
    <w:p w14:paraId="2C2F8DBB" w14:textId="77777777" w:rsidR="006413E6" w:rsidRDefault="006413E6" w:rsidP="006413E6">
      <w:pPr>
        <w:pStyle w:val="PL"/>
        <w:rPr>
          <w:ins w:id="2083" w:author="RAN2_116" w:date="2021-11-11T14:53:00Z"/>
        </w:rPr>
      </w:pPr>
      <w:ins w:id="2084" w:author="RAN2_116" w:date="2021-11-11T14:53:00Z">
        <w:r>
          <w:t xml:space="preserve">   [[</w:t>
        </w:r>
      </w:ins>
    </w:p>
    <w:p w14:paraId="375D15A0" w14:textId="6002E4AD" w:rsidR="006413E6" w:rsidRDefault="006413E6" w:rsidP="006413E6">
      <w:pPr>
        <w:pStyle w:val="PL"/>
        <w:rPr>
          <w:ins w:id="2085" w:author="RAN2_116" w:date="2021-11-11T14:53:00Z"/>
          <w:color w:val="808080"/>
        </w:rPr>
      </w:pPr>
      <w:ins w:id="2086" w:author="RAN2_116" w:date="2021-11-11T14:53:00Z">
        <w:r>
          <w:t xml:space="preserve">    additionalPCI</w:t>
        </w:r>
      </w:ins>
      <w:ins w:id="2087" w:author="RAN2#117" w:date="2022-03-04T12:22:00Z">
        <w:r w:rsidR="004E17F7">
          <w:t>List</w:t>
        </w:r>
      </w:ins>
      <w:ins w:id="2088" w:author="RAN2_116" w:date="2021-11-11T14:53:00Z">
        <w:r>
          <w:t xml:space="preserve">-r17          </w:t>
        </w:r>
      </w:ins>
      <w:ins w:id="2089" w:author="R1-2202720" w:date="2022-02-28T14:34:00Z">
        <w:r w:rsidR="00D36683" w:rsidRPr="00D27132">
          <w:t>SEQUENCE (SIZE(1..maxNrofCSI-SSB-ResourcePerSet)) OF</w:t>
        </w:r>
      </w:ins>
      <w:ins w:id="2090" w:author="RAN2_116" w:date="2021-11-11T14:53:00Z">
        <w:r>
          <w:t xml:space="preserve">   </w:t>
        </w:r>
      </w:ins>
      <w:ins w:id="2091" w:author="RAN2_116" w:date="2021-11-26T14:13:00Z">
        <w:r>
          <w:t>A</w:t>
        </w:r>
      </w:ins>
      <w:ins w:id="2092" w:author="RAN2_116" w:date="2021-11-11T14:53:00Z">
        <w:r>
          <w:t>dditionalPCIIndex</w:t>
        </w:r>
      </w:ins>
      <w:ins w:id="2093" w:author="RAN2117" w:date="2022-02-09T14:16:00Z">
        <w:r w:rsidR="0047789F">
          <w:t>-r17</w:t>
        </w:r>
      </w:ins>
      <w:ins w:id="2094" w:author="RAN2_116" w:date="2021-11-11T14:53:00Z">
        <w:r>
          <w:t xml:space="preserve">              </w:t>
        </w:r>
        <w:r>
          <w:rPr>
            <w:color w:val="993366"/>
          </w:rPr>
          <w:t>OPTIONAL</w:t>
        </w:r>
        <w:r>
          <w:t xml:space="preserve">   </w:t>
        </w:r>
      </w:ins>
      <w:ins w:id="2095" w:author="RAN2_116" w:date="2021-11-26T14:13:00Z">
        <w:r>
          <w:t>-- Need R</w:t>
        </w:r>
      </w:ins>
    </w:p>
    <w:p w14:paraId="09137B09" w14:textId="77777777" w:rsidR="006413E6" w:rsidRDefault="006413E6" w:rsidP="006413E6">
      <w:pPr>
        <w:pStyle w:val="PL"/>
        <w:rPr>
          <w:ins w:id="2096" w:author="RAN2_116" w:date="2021-11-11T14:53:00Z"/>
        </w:rPr>
      </w:pPr>
    </w:p>
    <w:p w14:paraId="4B63CEED" w14:textId="77777777" w:rsidR="006413E6" w:rsidRDefault="006413E6" w:rsidP="006413E6">
      <w:pPr>
        <w:pStyle w:val="PL"/>
        <w:rPr>
          <w:ins w:id="2097" w:author="RAN2_116" w:date="2021-11-11T14:53:00Z"/>
        </w:rPr>
      </w:pPr>
      <w:ins w:id="2098"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099" w:author="R1-2112976 RAN1 parameter Dec21" w:date="2022-01-13T08:22:00Z"/>
        </w:rPr>
      </w:pPr>
    </w:p>
    <w:p w14:paraId="46649949" w14:textId="77777777" w:rsidR="00E933D8" w:rsidRPr="00D27132" w:rsidRDefault="00E933D8" w:rsidP="00E933D8">
      <w:pPr>
        <w:rPr>
          <w:ins w:id="2100"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101"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102" w:author="R1-2112976 RAN1 parameter Dec21" w:date="2022-01-13T08:22:00Z"/>
                <w:szCs w:val="22"/>
                <w:lang w:eastAsia="sv-SE"/>
              </w:rPr>
            </w:pPr>
            <w:ins w:id="2103"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2104"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05" w:author="R1-2112976 RAN1 parameter Dec21" w:date="2022-01-13T08:22:00Z"/>
                <w:b/>
                <w:bCs/>
                <w:i/>
                <w:iCs/>
                <w:szCs w:val="22"/>
                <w:lang w:eastAsia="sv-SE"/>
                <w:rPrChange w:id="2106" w:author="R1-2112976 RAN1 parameter Dec21" w:date="2022-01-13T08:26:00Z">
                  <w:rPr>
                    <w:ins w:id="2107" w:author="R1-2112976 RAN1 parameter Dec21" w:date="2022-01-13T08:22:00Z"/>
                    <w:szCs w:val="22"/>
                    <w:lang w:eastAsia="sv-SE"/>
                  </w:rPr>
                </w:rPrChange>
              </w:rPr>
            </w:pPr>
            <w:ins w:id="2108" w:author="R1-2112976 RAN1 parameter Dec21" w:date="2022-01-13T08:22:00Z">
              <w:r w:rsidRPr="00B117C2">
                <w:rPr>
                  <w:b/>
                  <w:bCs/>
                  <w:i/>
                  <w:iCs/>
                  <w:rPrChange w:id="2109" w:author="R1-2112976 RAN1 parameter Dec21" w:date="2022-01-13T08:26:00Z">
                    <w:rPr/>
                  </w:rPrChange>
                </w:rPr>
                <w:t>additionalPCI</w:t>
              </w:r>
            </w:ins>
            <w:ins w:id="2110" w:author="RAN2#117" w:date="2022-03-04T12:22:00Z">
              <w:r w:rsidR="004E17F7">
                <w:rPr>
                  <w:b/>
                  <w:bCs/>
                  <w:i/>
                  <w:iCs/>
                </w:rPr>
                <w:t>List</w:t>
              </w:r>
            </w:ins>
            <w:ins w:id="2111" w:author="R1-2112976 RAN1 parameter Dec21" w:date="2022-01-13T08:22:00Z">
              <w:r w:rsidRPr="00B117C2">
                <w:rPr>
                  <w:b/>
                  <w:bCs/>
                  <w:i/>
                  <w:iCs/>
                  <w:szCs w:val="22"/>
                  <w:lang w:eastAsia="sv-SE"/>
                  <w:rPrChange w:id="2112"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13" w:author="R1-2112976 RAN1 parameter Dec21" w:date="2022-01-13T08:22:00Z"/>
                <w:szCs w:val="22"/>
                <w:lang w:eastAsia="sv-SE"/>
              </w:rPr>
            </w:pPr>
            <w:ins w:id="2114" w:author="RAN2#117" w:date="2022-03-04T12:22:00Z">
              <w:r>
                <w:t xml:space="preserve">Indicates the physical cell IDs (PCI) of the SSBs in the </w:t>
              </w:r>
              <w:r w:rsidRPr="0072760A">
                <w:t>csi-SSB-ResourceList</w:t>
              </w:r>
              <w:r>
                <w:t xml:space="preserve">. If present, </w:t>
              </w:r>
              <w:r w:rsidR="00F55500">
                <w:t>the list</w:t>
              </w:r>
              <w:r>
                <w:t xml:space="preserve"> has the same number of entries as </w:t>
              </w:r>
              <w:r w:rsidRPr="0072760A">
                <w:t>csi-SSB-ResourceList</w:t>
              </w:r>
              <w:r w:rsidRPr="00E933D8" w:rsidDel="004E17F7">
                <w:rPr>
                  <w:szCs w:val="22"/>
                  <w:lang w:eastAsia="sv-SE"/>
                </w:rPr>
                <w:t xml:space="preserve"> </w:t>
              </w:r>
            </w:ins>
            <w:ins w:id="2115" w:author="R1-2112976 RAN1 parameter Dec21" w:date="2022-01-13T08:22:00Z">
              <w:del w:id="2116" w:author="RAN2#117" w:date="2022-03-04T12:22:00Z">
                <w:r w:rsidR="00E933D8" w:rsidRPr="00E933D8" w:rsidDel="004E17F7">
                  <w:rPr>
                    <w:szCs w:val="22"/>
                    <w:lang w:eastAsia="sv-SE"/>
                  </w:rPr>
                  <w:delText>I</w:delText>
                </w:r>
              </w:del>
            </w:ins>
            <w:ins w:id="2117" w:author="R1-2112976 RAN1 parameter Dec21" w:date="2022-01-13T08:36:00Z">
              <w:del w:id="2118" w:author="RAN2#117" w:date="2022-03-04T12:22:00Z">
                <w:r w:rsidR="0096175C" w:rsidDel="004E17F7">
                  <w:rPr>
                    <w:szCs w:val="22"/>
                    <w:lang w:eastAsia="sv-SE"/>
                  </w:rPr>
                  <w:delText>f this field is present</w:delText>
                </w:r>
              </w:del>
            </w:ins>
            <w:ins w:id="2119" w:author="R1-2112976 RAN1 parameter Dec21" w:date="2022-01-17T13:41:00Z">
              <w:del w:id="2120"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121" w:author="R1-2202720" w:date="2022-02-28T14:35:00Z">
              <w:del w:id="2122"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123" w:author="R1-2202720" w:date="2022-02-28T14:36:00Z">
              <w:del w:id="2124" w:author="RAN2#117" w:date="2022-03-04T12:22:00Z">
                <w:r w:rsidR="00C93A95" w:rsidDel="004E17F7">
                  <w:delText>is associated</w:delText>
                </w:r>
              </w:del>
            </w:ins>
            <w:ins w:id="2125" w:author="R1-2202720" w:date="2022-02-28T14:50:00Z">
              <w:del w:id="2126" w:author="RAN2#117" w:date="2022-03-04T12:22:00Z">
                <w:r w:rsidR="00F708AB" w:rsidDel="004E17F7">
                  <w:delText xml:space="preserve"> to</w:delText>
                </w:r>
              </w:del>
            </w:ins>
            <w:ins w:id="2127" w:author="R1-2202720" w:date="2022-02-28T14:36:00Z">
              <w:del w:id="2128" w:author="RAN2#117" w:date="2022-03-04T12:22:00Z">
                <w:r w:rsidR="00C93A95" w:rsidDel="004E17F7">
                  <w:delText xml:space="preserve">. </w:delText>
                </w:r>
              </w:del>
            </w:ins>
            <w:ins w:id="2129" w:author="R1-2112976 RAN1 parameter Dec21" w:date="2022-01-17T13:42:00Z">
              <w:del w:id="2130"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131" w:author="R1-2112976 RAN1 parameter Dec21" w:date="2022-01-17T13:43:00Z">
              <w:del w:id="2132" w:author="R1-2202720" w:date="2022-02-28T14:36:00Z">
                <w:r w:rsidR="00240371" w:rsidDel="00C93A95">
                  <w:rPr>
                    <w:szCs w:val="22"/>
                    <w:lang w:eastAsia="sv-SE"/>
                  </w:rPr>
                  <w:delText xml:space="preserve"> as indicated</w:delText>
                </w:r>
              </w:del>
            </w:ins>
            <w:ins w:id="2133" w:author="R1-2112976 RAN1 parameter Dec21" w:date="2022-01-17T13:42:00Z">
              <w:del w:id="2134" w:author="R1-2202720" w:date="2022-02-28T14:36:00Z">
                <w:r w:rsidR="00240371" w:rsidDel="00C93A95">
                  <w:rPr>
                    <w:szCs w:val="22"/>
                    <w:lang w:eastAsia="sv-SE"/>
                  </w:rPr>
                  <w:delText xml:space="preserve"> </w:delText>
                </w:r>
              </w:del>
            </w:ins>
            <w:ins w:id="2135" w:author="R1-2112976 RAN1 parameter Dec21" w:date="2022-01-17T13:43:00Z">
              <w:del w:id="2136" w:author="R1-2202720" w:date="2022-02-28T14:36:00Z">
                <w:r w:rsidR="00240371" w:rsidDel="00C93A95">
                  <w:rPr>
                    <w:szCs w:val="22"/>
                    <w:lang w:eastAsia="sv-SE"/>
                  </w:rPr>
                  <w:delText xml:space="preserve">by </w:delText>
                </w:r>
              </w:del>
            </w:ins>
            <w:ins w:id="2137" w:author="R1-2112976 RAN1 parameter Dec21" w:date="2022-01-17T13:42:00Z">
              <w:del w:id="2138" w:author="R1-2202720" w:date="2022-02-28T14:36:00Z">
                <w:r w:rsidR="00240371" w:rsidDel="00C93A95">
                  <w:rPr>
                    <w:szCs w:val="22"/>
                    <w:lang w:eastAsia="sv-SE"/>
                  </w:rPr>
                  <w:delText>the a</w:delText>
                </w:r>
              </w:del>
            </w:ins>
            <w:ins w:id="2139" w:author="R1-2112976 RAN1 parameter Dec21" w:date="2022-01-17T13:43:00Z">
              <w:del w:id="2140"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141"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2142" w:name="_Toc60777226"/>
      <w:bookmarkStart w:id="2143" w:name="_Toc90651098"/>
      <w:r w:rsidRPr="00D27132">
        <w:t>–</w:t>
      </w:r>
      <w:r w:rsidRPr="00D27132">
        <w:tab/>
      </w:r>
      <w:r w:rsidRPr="00D27132">
        <w:rPr>
          <w:i/>
        </w:rPr>
        <w:t>CSI-SSB-ResourceSetId</w:t>
      </w:r>
      <w:bookmarkEnd w:id="2142"/>
      <w:bookmarkEnd w:id="214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144" w:name="_Toc60777227"/>
      <w:bookmarkStart w:id="2145" w:name="_Toc90651099"/>
      <w:r w:rsidRPr="00D27132">
        <w:t>–</w:t>
      </w:r>
      <w:r w:rsidRPr="00D27132">
        <w:tab/>
      </w:r>
      <w:r w:rsidRPr="00D27132">
        <w:rPr>
          <w:i/>
          <w:noProof/>
        </w:rPr>
        <w:t>DedicatedNAS-Message</w:t>
      </w:r>
      <w:bookmarkEnd w:id="2144"/>
      <w:bookmarkEnd w:id="214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146" w:name="_Toc60777228"/>
      <w:bookmarkStart w:id="2147" w:name="_Toc90651100"/>
      <w:r w:rsidRPr="00D27132">
        <w:t>–</w:t>
      </w:r>
      <w:r w:rsidRPr="00D27132">
        <w:tab/>
      </w:r>
      <w:r w:rsidRPr="00D27132">
        <w:rPr>
          <w:i/>
        </w:rPr>
        <w:t>DMRS-DownlinkConfig</w:t>
      </w:r>
      <w:bookmarkEnd w:id="2146"/>
      <w:bookmarkEnd w:id="214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148" w:name="_Toc60777229"/>
      <w:bookmarkStart w:id="2149" w:name="_Toc90651101"/>
      <w:r w:rsidRPr="00D27132">
        <w:t>–</w:t>
      </w:r>
      <w:r w:rsidRPr="00D27132">
        <w:tab/>
      </w:r>
      <w:r w:rsidRPr="00D27132">
        <w:rPr>
          <w:i/>
        </w:rPr>
        <w:t>DMRS-UplinkConfig</w:t>
      </w:r>
      <w:bookmarkEnd w:id="2148"/>
      <w:bookmarkEnd w:id="214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150" w:name="_Toc60777230"/>
      <w:bookmarkStart w:id="2151" w:name="_Toc90651102"/>
      <w:r w:rsidRPr="00D27132">
        <w:rPr>
          <w:i/>
          <w:iCs/>
        </w:rPr>
        <w:t>–</w:t>
      </w:r>
      <w:r w:rsidRPr="00D27132">
        <w:rPr>
          <w:i/>
          <w:iCs/>
        </w:rPr>
        <w:tab/>
        <w:t>DownlinkConfigCommon</w:t>
      </w:r>
      <w:bookmarkEnd w:id="2150"/>
      <w:bookmarkEnd w:id="215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152" w:name="_Toc60777231"/>
      <w:bookmarkStart w:id="2153" w:name="_Toc90651103"/>
      <w:r w:rsidRPr="00D27132">
        <w:t>–</w:t>
      </w:r>
      <w:r w:rsidRPr="00D27132">
        <w:tab/>
      </w:r>
      <w:r w:rsidRPr="00D27132">
        <w:rPr>
          <w:i/>
        </w:rPr>
        <w:t>DownlinkConfigCommonSIB</w:t>
      </w:r>
      <w:bookmarkEnd w:id="2152"/>
      <w:bookmarkEnd w:id="215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154" w:name="_Toc60777232"/>
      <w:bookmarkStart w:id="2155" w:name="_Toc90651104"/>
      <w:r w:rsidRPr="00D27132">
        <w:t>–</w:t>
      </w:r>
      <w:r w:rsidRPr="00D27132">
        <w:tab/>
      </w:r>
      <w:r w:rsidRPr="00D27132">
        <w:rPr>
          <w:i/>
        </w:rPr>
        <w:t>DownlinkPreemption</w:t>
      </w:r>
      <w:bookmarkEnd w:id="2154"/>
      <w:bookmarkEnd w:id="215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156" w:name="_Toc60777233"/>
      <w:bookmarkStart w:id="2157" w:name="_Toc90651105"/>
      <w:r w:rsidRPr="00D27132">
        <w:t>–</w:t>
      </w:r>
      <w:r w:rsidRPr="00D27132">
        <w:tab/>
      </w:r>
      <w:r w:rsidRPr="00D27132">
        <w:rPr>
          <w:i/>
          <w:noProof/>
        </w:rPr>
        <w:t>DRB-Identity</w:t>
      </w:r>
      <w:bookmarkEnd w:id="2156"/>
      <w:bookmarkEnd w:id="215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158" w:name="_Toc60777234"/>
      <w:bookmarkStart w:id="2159" w:name="_Toc90651106"/>
      <w:r w:rsidRPr="00D27132">
        <w:t>–</w:t>
      </w:r>
      <w:r w:rsidRPr="00D27132">
        <w:tab/>
      </w:r>
      <w:r w:rsidRPr="00D27132">
        <w:rPr>
          <w:i/>
        </w:rPr>
        <w:t>DRX-Config</w:t>
      </w:r>
      <w:bookmarkEnd w:id="2158"/>
      <w:bookmarkEnd w:id="215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160" w:name="_Toc60777235"/>
      <w:bookmarkStart w:id="2161" w:name="_Toc90651107"/>
      <w:r w:rsidRPr="00D27132">
        <w:t>–</w:t>
      </w:r>
      <w:r w:rsidRPr="00D27132">
        <w:tab/>
      </w:r>
      <w:r w:rsidRPr="00D27132">
        <w:rPr>
          <w:i/>
          <w:iCs/>
        </w:rPr>
        <w:t>DRX-ConfigSecondaryGroup</w:t>
      </w:r>
      <w:bookmarkEnd w:id="2160"/>
      <w:bookmarkEnd w:id="216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162" w:name="_Toc60777236"/>
      <w:bookmarkStart w:id="2163" w:name="_Toc90651108"/>
      <w:r w:rsidRPr="00D27132">
        <w:rPr>
          <w:rFonts w:eastAsia="MS Mincho"/>
        </w:rPr>
        <w:t>–</w:t>
      </w:r>
      <w:r w:rsidRPr="00D27132">
        <w:rPr>
          <w:rFonts w:eastAsia="MS Mincho"/>
        </w:rPr>
        <w:tab/>
      </w:r>
      <w:r w:rsidRPr="00D27132">
        <w:rPr>
          <w:rFonts w:eastAsia="MS Mincho"/>
          <w:i/>
        </w:rPr>
        <w:t>FilterCoefficient</w:t>
      </w:r>
      <w:bookmarkEnd w:id="2162"/>
      <w:bookmarkEnd w:id="216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164" w:name="_Toc60777237"/>
      <w:bookmarkStart w:id="2165" w:name="_Toc90651109"/>
      <w:r w:rsidRPr="00D27132">
        <w:t>–</w:t>
      </w:r>
      <w:r w:rsidRPr="00D27132">
        <w:tab/>
      </w:r>
      <w:r w:rsidRPr="00D27132">
        <w:rPr>
          <w:i/>
        </w:rPr>
        <w:t>FreqBandIndicatorNR</w:t>
      </w:r>
      <w:bookmarkEnd w:id="2164"/>
      <w:bookmarkEnd w:id="216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166" w:name="_Toc60777238"/>
      <w:bookmarkStart w:id="2167" w:name="_Toc90651110"/>
      <w:r w:rsidRPr="00D27132">
        <w:t>–</w:t>
      </w:r>
      <w:r w:rsidRPr="00D27132">
        <w:tab/>
      </w:r>
      <w:r w:rsidRPr="00D27132">
        <w:rPr>
          <w:i/>
        </w:rPr>
        <w:t>FrequencyInfoDL</w:t>
      </w:r>
      <w:bookmarkEnd w:id="2166"/>
      <w:bookmarkEnd w:id="216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168" w:name="_Toc60777239"/>
      <w:bookmarkStart w:id="2169" w:name="_Toc90651111"/>
      <w:r w:rsidRPr="00D27132">
        <w:rPr>
          <w:i/>
          <w:iCs/>
        </w:rPr>
        <w:t>–</w:t>
      </w:r>
      <w:r w:rsidRPr="00D27132">
        <w:rPr>
          <w:i/>
          <w:iCs/>
        </w:rPr>
        <w:tab/>
        <w:t>FrequencyInfoDL-SIB</w:t>
      </w:r>
      <w:bookmarkEnd w:id="2168"/>
      <w:bookmarkEnd w:id="216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170" w:name="_Toc60777240"/>
      <w:bookmarkStart w:id="2171" w:name="_Toc90651112"/>
      <w:r w:rsidRPr="00D27132">
        <w:t>–</w:t>
      </w:r>
      <w:r w:rsidRPr="00D27132">
        <w:tab/>
      </w:r>
      <w:r w:rsidRPr="00D27132">
        <w:rPr>
          <w:i/>
        </w:rPr>
        <w:t>FrequencyInfoUL</w:t>
      </w:r>
      <w:bookmarkEnd w:id="2170"/>
      <w:bookmarkEnd w:id="217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172" w:name="_Toc60777241"/>
      <w:bookmarkStart w:id="2173" w:name="_Toc90651113"/>
      <w:r w:rsidRPr="00D27132">
        <w:rPr>
          <w:i/>
          <w:iCs/>
        </w:rPr>
        <w:t>–</w:t>
      </w:r>
      <w:r w:rsidRPr="00D27132">
        <w:rPr>
          <w:i/>
          <w:iCs/>
        </w:rPr>
        <w:tab/>
        <w:t>FrequencyInfoUL-SIB</w:t>
      </w:r>
      <w:bookmarkEnd w:id="2172"/>
      <w:bookmarkEnd w:id="217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174" w:name="_Toc60777242"/>
      <w:bookmarkStart w:id="2175" w:name="_Toc90651114"/>
      <w:r w:rsidRPr="00D27132">
        <w:t>–</w:t>
      </w:r>
      <w:r w:rsidRPr="00D27132">
        <w:tab/>
      </w:r>
      <w:r w:rsidRPr="00D27132">
        <w:rPr>
          <w:i/>
          <w:iCs/>
        </w:rPr>
        <w:t>HighSpeedConfig</w:t>
      </w:r>
      <w:bookmarkEnd w:id="2174"/>
      <w:bookmarkEnd w:id="217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176" w:name="_Toc60777243"/>
      <w:bookmarkStart w:id="2177" w:name="_Toc90651115"/>
      <w:r w:rsidRPr="00D27132">
        <w:rPr>
          <w:rFonts w:eastAsia="MS Mincho"/>
        </w:rPr>
        <w:t>–</w:t>
      </w:r>
      <w:r w:rsidRPr="00D27132">
        <w:rPr>
          <w:rFonts w:eastAsia="MS Mincho"/>
        </w:rPr>
        <w:tab/>
      </w:r>
      <w:r w:rsidRPr="00D27132">
        <w:rPr>
          <w:rFonts w:eastAsia="MS Mincho"/>
          <w:i/>
        </w:rPr>
        <w:t>Hysteresis</w:t>
      </w:r>
      <w:bookmarkEnd w:id="2176"/>
      <w:bookmarkEnd w:id="217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178" w:name="_Toc60777244"/>
      <w:bookmarkStart w:id="2179" w:name="_Toc90651116"/>
      <w:r w:rsidRPr="00D27132">
        <w:t>–</w:t>
      </w:r>
      <w:r w:rsidRPr="00D27132">
        <w:tab/>
      </w:r>
      <w:r w:rsidRPr="00D27132">
        <w:rPr>
          <w:i/>
          <w:iCs/>
          <w:lang w:eastAsia="x-none"/>
        </w:rPr>
        <w:t>InvalidSymbolPattern</w:t>
      </w:r>
      <w:bookmarkEnd w:id="2178"/>
      <w:bookmarkEnd w:id="217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180" w:name="_Toc60777245"/>
      <w:bookmarkStart w:id="2181" w:name="_Toc90651117"/>
      <w:r w:rsidRPr="00D27132">
        <w:rPr>
          <w:rFonts w:eastAsia="MS Mincho"/>
        </w:rPr>
        <w:t>–</w:t>
      </w:r>
      <w:r w:rsidRPr="00D27132">
        <w:rPr>
          <w:rFonts w:eastAsia="MS Mincho"/>
        </w:rPr>
        <w:tab/>
      </w:r>
      <w:r w:rsidRPr="00D27132">
        <w:rPr>
          <w:rFonts w:eastAsia="MS Mincho"/>
          <w:i/>
        </w:rPr>
        <w:t>I-RNTI-Value</w:t>
      </w:r>
      <w:bookmarkEnd w:id="2180"/>
      <w:bookmarkEnd w:id="218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2182" w:name="_Toc60777246"/>
      <w:bookmarkStart w:id="2183" w:name="_Toc90651118"/>
      <w:r w:rsidRPr="00D27132">
        <w:rPr>
          <w:rFonts w:eastAsia="MS Mincho"/>
        </w:rPr>
        <w:t>–</w:t>
      </w:r>
      <w:r w:rsidRPr="00D27132">
        <w:rPr>
          <w:rFonts w:eastAsia="宋体"/>
        </w:rPr>
        <w:tab/>
      </w:r>
      <w:r w:rsidRPr="00D27132">
        <w:rPr>
          <w:i/>
        </w:rPr>
        <w:t>LBT-FailureRecoveryConfig</w:t>
      </w:r>
      <w:bookmarkEnd w:id="2182"/>
      <w:bookmarkEnd w:id="2183"/>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184" w:name="_Toc60777247"/>
      <w:bookmarkStart w:id="2185" w:name="_Toc90651119"/>
      <w:r w:rsidRPr="00D27132">
        <w:t>–</w:t>
      </w:r>
      <w:r w:rsidRPr="00D27132">
        <w:tab/>
      </w:r>
      <w:r w:rsidRPr="00D27132">
        <w:rPr>
          <w:i/>
        </w:rPr>
        <w:t>LocationInfo</w:t>
      </w:r>
      <w:bookmarkEnd w:id="2184"/>
      <w:bookmarkEnd w:id="218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186" w:name="_Toc60777248"/>
      <w:bookmarkStart w:id="2187" w:name="_Toc90651120"/>
      <w:r w:rsidRPr="00D27132">
        <w:t>–</w:t>
      </w:r>
      <w:r w:rsidRPr="00D27132">
        <w:tab/>
      </w:r>
      <w:r w:rsidRPr="00D27132">
        <w:rPr>
          <w:i/>
        </w:rPr>
        <w:t>LocationMeasurementInfo</w:t>
      </w:r>
      <w:bookmarkEnd w:id="2186"/>
      <w:bookmarkEnd w:id="218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2188" w:name="_Toc60777249"/>
      <w:bookmarkStart w:id="2189" w:name="_Toc90651121"/>
      <w:r w:rsidRPr="00D27132">
        <w:rPr>
          <w:rFonts w:eastAsia="MS Mincho"/>
        </w:rPr>
        <w:t>–</w:t>
      </w:r>
      <w:r w:rsidRPr="00D27132">
        <w:rPr>
          <w:rFonts w:eastAsia="宋体"/>
        </w:rPr>
        <w:tab/>
      </w:r>
      <w:r w:rsidRPr="00D27132">
        <w:rPr>
          <w:rFonts w:eastAsia="宋体"/>
          <w:i/>
        </w:rPr>
        <w:t>LogicalChannelConfig</w:t>
      </w:r>
      <w:bookmarkEnd w:id="2188"/>
      <w:bookmarkEnd w:id="2189"/>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2190" w:name="_Toc60777250"/>
      <w:bookmarkStart w:id="2191" w:name="_Toc90651122"/>
      <w:r w:rsidRPr="00D27132">
        <w:rPr>
          <w:rFonts w:eastAsia="宋体"/>
        </w:rPr>
        <w:t>–</w:t>
      </w:r>
      <w:r w:rsidRPr="00D27132">
        <w:rPr>
          <w:rFonts w:eastAsia="宋体"/>
        </w:rPr>
        <w:tab/>
      </w:r>
      <w:r w:rsidRPr="00D27132">
        <w:rPr>
          <w:rFonts w:eastAsia="宋体"/>
          <w:i/>
        </w:rPr>
        <w:t>LogicalChannelIdentity</w:t>
      </w:r>
      <w:bookmarkEnd w:id="2190"/>
      <w:bookmarkEnd w:id="2191"/>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2192" w:name="_Toc60777251"/>
      <w:bookmarkStart w:id="2193" w:name="_Toc90651123"/>
      <w:r w:rsidRPr="00D27132">
        <w:rPr>
          <w:rFonts w:eastAsia="宋体"/>
        </w:rPr>
        <w:t>–</w:t>
      </w:r>
      <w:r w:rsidRPr="00D27132">
        <w:rPr>
          <w:rFonts w:eastAsia="宋体"/>
        </w:rPr>
        <w:tab/>
      </w:r>
      <w:r w:rsidRPr="00D27132">
        <w:rPr>
          <w:i/>
        </w:rPr>
        <w:t>MAC-CellGroupConfig</w:t>
      </w:r>
      <w:bookmarkEnd w:id="2192"/>
      <w:bookmarkEnd w:id="2193"/>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194" w:author="RAN2117" w:date="2022-02-24T08:49:00Z"/>
        </w:rPr>
      </w:pPr>
      <w:r w:rsidRPr="00D27132">
        <w:t xml:space="preserve">    ]]</w:t>
      </w:r>
      <w:ins w:id="2195" w:author="RAN2117" w:date="2022-02-24T08:49:00Z">
        <w:r w:rsidR="00C6763A" w:rsidRPr="00C6763A">
          <w:t xml:space="preserve"> </w:t>
        </w:r>
        <w:r w:rsidR="00C6763A">
          <w:t>,</w:t>
        </w:r>
      </w:ins>
    </w:p>
    <w:p w14:paraId="0E310E9C" w14:textId="77777777" w:rsidR="00C6763A" w:rsidRDefault="00C6763A" w:rsidP="00C6763A">
      <w:pPr>
        <w:pStyle w:val="PL"/>
        <w:rPr>
          <w:ins w:id="2196" w:author="RAN2117" w:date="2022-02-24T08:49:00Z"/>
        </w:rPr>
      </w:pPr>
      <w:ins w:id="2197" w:author="RAN2117" w:date="2022-02-24T08:49:00Z">
        <w:r>
          <w:t xml:space="preserve">    [[</w:t>
        </w:r>
      </w:ins>
    </w:p>
    <w:p w14:paraId="0B0A25CE" w14:textId="0A297A92" w:rsidR="00C6763A" w:rsidRDefault="00C6763A" w:rsidP="00C6763A">
      <w:pPr>
        <w:pStyle w:val="PL"/>
        <w:rPr>
          <w:ins w:id="2198" w:author="RAN2117" w:date="2022-02-24T08:50:00Z"/>
        </w:rPr>
      </w:pPr>
      <w:ins w:id="2199" w:author="RAN2117" w:date="2022-02-24T08:49:00Z">
        <w:r>
          <w:t xml:space="preserve">    schedulingRequestID-BFR-r17   </w:t>
        </w:r>
      </w:ins>
      <w:ins w:id="2200" w:author="RAN2117" w:date="2022-02-24T08:50:00Z">
        <w:r w:rsidR="00E31485">
          <w:t xml:space="preserve">      </w:t>
        </w:r>
      </w:ins>
      <w:ins w:id="2201" w:author="RAN2117" w:date="2022-02-24T08:49:00Z">
        <w:r>
          <w:t>SchedulingRequestId</w:t>
        </w:r>
      </w:ins>
      <w:ins w:id="2202" w:author="RAN2117" w:date="2022-02-24T08:50:00Z">
        <w:r w:rsidR="00E31485">
          <w:t>-r17</w:t>
        </w:r>
      </w:ins>
      <w:ins w:id="2203" w:author="RAN2117" w:date="2022-02-24T08:49:00Z">
        <w:r>
          <w:t xml:space="preserve">                                             OPTIONAL,   -- Need R</w:t>
        </w:r>
      </w:ins>
    </w:p>
    <w:p w14:paraId="744FF19A" w14:textId="5F57F301" w:rsidR="00E31485" w:rsidRDefault="00E31485" w:rsidP="00C6763A">
      <w:pPr>
        <w:pStyle w:val="PL"/>
        <w:rPr>
          <w:ins w:id="2204" w:author="RAN2117" w:date="2022-02-24T08:49:00Z"/>
        </w:rPr>
      </w:pPr>
      <w:ins w:id="2205" w:author="RAN2117" w:date="2022-02-24T08:50:00Z">
        <w:r>
          <w:t xml:space="preserve">    schedulingRequestID-BFR2-r17        SchedulingRequestId-r17                                             OPTIONAL   -- Need R</w:t>
        </w:r>
      </w:ins>
    </w:p>
    <w:p w14:paraId="1F590CFB" w14:textId="77777777" w:rsidR="00C6763A" w:rsidRDefault="00C6763A" w:rsidP="00C6763A">
      <w:pPr>
        <w:pStyle w:val="PL"/>
        <w:rPr>
          <w:ins w:id="2206" w:author="RAN2117" w:date="2022-02-24T08:49:00Z"/>
        </w:rPr>
      </w:pPr>
    </w:p>
    <w:p w14:paraId="6AF69937" w14:textId="3653B50D" w:rsidR="00394471" w:rsidRPr="00D27132" w:rsidRDefault="00C6763A" w:rsidP="00C6763A">
      <w:pPr>
        <w:pStyle w:val="PL"/>
      </w:pPr>
      <w:ins w:id="2207"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08"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09" w:author="RAN2117" w:date="2022-02-24T08:58:00Z"/>
                <w:rFonts w:eastAsiaTheme="minorEastAsia"/>
                <w:bCs/>
                <w:iCs/>
                <w:lang w:eastAsia="sv-SE"/>
              </w:rPr>
            </w:pPr>
            <w:ins w:id="2210"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11" w:author="RAN2117" w:date="2022-02-24T08:59:00Z"/>
                <w:rFonts w:eastAsiaTheme="minorEastAsia"/>
                <w:bCs/>
                <w:iCs/>
                <w:lang w:eastAsia="sv-SE"/>
              </w:rPr>
            </w:pPr>
            <w:ins w:id="2212" w:author="RAN2117" w:date="2022-02-24T08:58:00Z">
              <w:r w:rsidRPr="00C74117">
                <w:rPr>
                  <w:rFonts w:eastAsiaTheme="minorEastAsia"/>
                  <w:bCs/>
                  <w:iCs/>
                  <w:lang w:eastAsia="sv-SE"/>
                </w:rPr>
                <w:t xml:space="preserve">Indicates the scheduling request configuration (SchedulingRequestConfig) that the UE shall </w:t>
              </w:r>
            </w:ins>
            <w:ins w:id="2213" w:author="RAN2117" w:date="2022-02-24T08:59:00Z">
              <w:r w:rsidRPr="00C74117">
                <w:rPr>
                  <w:rFonts w:eastAsiaTheme="minorEastAsia"/>
                  <w:bCs/>
                  <w:iCs/>
                  <w:lang w:eastAsia="sv-SE"/>
                </w:rPr>
                <w:t xml:space="preserve">use </w:t>
              </w:r>
            </w:ins>
            <w:ins w:id="2214" w:author="RAN2117" w:date="2022-02-24T08:58:00Z">
              <w:r w:rsidRPr="00C74117">
                <w:rPr>
                  <w:rFonts w:eastAsiaTheme="minorEastAsia"/>
                  <w:bCs/>
                  <w:iCs/>
                  <w:lang w:eastAsia="sv-SE"/>
                </w:rPr>
                <w:t xml:space="preserve">upon detecting a beam failure on the detection resources configured in </w:t>
              </w:r>
            </w:ins>
            <w:ins w:id="2215" w:author="RAN2117" w:date="2022-02-24T08:59:00Z">
              <w:r w:rsidR="007D029D" w:rsidRPr="00C74117">
                <w:rPr>
                  <w:rFonts w:eastAsiaTheme="minorEastAsia"/>
                  <w:bCs/>
                  <w:iCs/>
                  <w:lang w:eastAsia="sv-SE"/>
                  <w:rPrChange w:id="2216" w:author="RAN2117" w:date="2022-02-24T09:01:00Z">
                    <w:rPr>
                      <w:rFonts w:eastAsiaTheme="minorEastAsia"/>
                      <w:bCs/>
                      <w:iCs/>
                      <w:highlight w:val="yellow"/>
                      <w:lang w:eastAsia="sv-SE"/>
                    </w:rPr>
                  </w:rPrChange>
                </w:rPr>
                <w:t>BFDset</w:t>
              </w:r>
            </w:ins>
            <w:ins w:id="2217" w:author="RAN2117" w:date="2022-02-24T08:58:00Z">
              <w:r w:rsidRPr="00C74117">
                <w:rPr>
                  <w:rFonts w:eastAsiaTheme="minorEastAsia"/>
                  <w:bCs/>
                  <w:iCs/>
                  <w:lang w:eastAsia="sv-SE"/>
                  <w:rPrChange w:id="2218"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219"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220" w:author="RAN2117" w:date="2022-02-24T08:59:00Z">
              <w:r w:rsidR="007D029D" w:rsidRPr="00C74117">
                <w:rPr>
                  <w:rFonts w:eastAsiaTheme="minorEastAsia"/>
                  <w:bCs/>
                  <w:iCs/>
                  <w:lang w:eastAsia="sv-SE"/>
                  <w:rPrChange w:id="2221" w:author="RAN2117" w:date="2022-02-24T09:01:00Z">
                    <w:rPr>
                      <w:rFonts w:eastAsiaTheme="minorEastAsia"/>
                      <w:bCs/>
                      <w:iCs/>
                      <w:highlight w:val="cyan"/>
                      <w:lang w:eastAsia="sv-SE"/>
                    </w:rPr>
                  </w:rPrChange>
                </w:rPr>
                <w:t>BFDset</w:t>
              </w:r>
            </w:ins>
            <w:ins w:id="2222" w:author="RAN2117" w:date="2022-02-24T08:58:00Z">
              <w:r w:rsidRPr="00C74117">
                <w:rPr>
                  <w:rFonts w:eastAsiaTheme="minorEastAsia"/>
                  <w:bCs/>
                  <w:iCs/>
                  <w:lang w:eastAsia="sv-SE"/>
                  <w:rPrChange w:id="2223"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224" w:author="RAN2117" w:date="2022-02-24T08:58:00Z"/>
                <w:rFonts w:eastAsiaTheme="minorEastAsia"/>
                <w:bCs/>
                <w:i/>
                <w:lang w:eastAsia="sv-SE"/>
                <w:rPrChange w:id="2225" w:author="RAN2117" w:date="2022-02-24T09:00:00Z">
                  <w:rPr>
                    <w:ins w:id="2226" w:author="RAN2117" w:date="2022-02-24T08:58:00Z"/>
                    <w:b/>
                    <w:i/>
                    <w:szCs w:val="22"/>
                    <w:lang w:eastAsia="sv-SE"/>
                  </w:rPr>
                </w:rPrChange>
              </w:rPr>
            </w:pPr>
            <w:ins w:id="2227" w:author="RAN2117" w:date="2022-02-24T08:59:00Z">
              <w:r w:rsidRPr="00770CD1">
                <w:rPr>
                  <w:rFonts w:eastAsiaTheme="minorEastAsia"/>
                  <w:bCs/>
                  <w:i/>
                  <w:lang w:eastAsia="sv-SE"/>
                  <w:rPrChange w:id="2228" w:author="RAN2117" w:date="2022-02-24T09:00:00Z">
                    <w:rPr>
                      <w:rFonts w:eastAsiaTheme="minorEastAsia"/>
                      <w:bCs/>
                      <w:iCs/>
                      <w:lang w:eastAsia="sv-SE"/>
                    </w:rPr>
                  </w:rPrChange>
                </w:rPr>
                <w:t xml:space="preserve">Editor’s note: </w:t>
              </w:r>
            </w:ins>
            <w:ins w:id="2229" w:author="RAN2117" w:date="2022-02-24T09:00:00Z">
              <w:r w:rsidR="00770CD1" w:rsidRPr="00770CD1">
                <w:rPr>
                  <w:rFonts w:eastAsiaTheme="minorEastAsia"/>
                  <w:bCs/>
                  <w:i/>
                  <w:lang w:eastAsia="sv-SE"/>
                  <w:rPrChange w:id="2230" w:author="RAN2117" w:date="2022-02-24T09:00:00Z">
                    <w:rPr>
                      <w:rFonts w:eastAsiaTheme="minorEastAsia"/>
                      <w:bCs/>
                      <w:iCs/>
                      <w:lang w:eastAsia="sv-SE"/>
                    </w:rPr>
                  </w:rPrChange>
                </w:rPr>
                <w:t>BFDset and BFDset2 configuration is pending on LS response from RAN1</w:t>
              </w:r>
            </w:ins>
          </w:p>
        </w:tc>
      </w:tr>
      <w:tr w:rsidR="00B370A1" w:rsidRPr="00D27132" w14:paraId="7E44C6E5" w14:textId="77777777" w:rsidTr="00964CC4">
        <w:trPr>
          <w:ins w:id="2231"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232" w:author="RAN2117" w:date="2022-02-24T08:58:00Z"/>
                <w:rFonts w:eastAsiaTheme="minorEastAsia"/>
                <w:bCs/>
                <w:iCs/>
                <w:lang w:eastAsia="sv-SE"/>
              </w:rPr>
            </w:pPr>
            <w:ins w:id="2233"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234" w:author="RAN2117" w:date="2022-02-24T09:01:00Z"/>
                <w:rFonts w:eastAsiaTheme="minorEastAsia"/>
                <w:bCs/>
                <w:iCs/>
                <w:lang w:eastAsia="sv-SE"/>
              </w:rPr>
            </w:pPr>
            <w:ins w:id="2235" w:author="RAN2117" w:date="2022-02-24T09:01:00Z">
              <w:r w:rsidRPr="00C74117">
                <w:rPr>
                  <w:rFonts w:eastAsiaTheme="minorEastAsia"/>
                  <w:bCs/>
                  <w:iCs/>
                  <w:lang w:eastAsia="sv-SE"/>
                </w:rPr>
                <w:t xml:space="preserve">Indicates the scheduling request configuration (SchedulingRequestConfig) that the UE shall use upon detecting a beam failure on the detection resources configured in </w:t>
              </w:r>
              <w:r w:rsidRPr="00C74117">
                <w:rPr>
                  <w:rFonts w:eastAsiaTheme="minorEastAsia"/>
                  <w:bCs/>
                  <w:iCs/>
                  <w:lang w:eastAsia="sv-SE"/>
                  <w:rPrChange w:id="2236"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237"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r w:rsidRPr="00C74117">
                <w:rPr>
                  <w:rFonts w:eastAsiaTheme="minorEastAsia"/>
                  <w:bCs/>
                  <w:iCs/>
                  <w:lang w:eastAsia="sv-SE"/>
                  <w:rPrChange w:id="2238" w:author="RAN2117" w:date="2022-02-24T09:01:00Z">
                    <w:rPr>
                      <w:rFonts w:eastAsiaTheme="minorEastAsia"/>
                      <w:bCs/>
                      <w:iCs/>
                      <w:highlight w:val="cyan"/>
                      <w:lang w:eastAsia="sv-SE"/>
                    </w:rPr>
                  </w:rPrChange>
                </w:rPr>
                <w:t>BFDset</w:t>
              </w:r>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239" w:author="RAN2117" w:date="2022-02-24T08:58:00Z"/>
                <w:b/>
                <w:i/>
                <w:szCs w:val="22"/>
                <w:lang w:eastAsia="sv-SE"/>
              </w:rPr>
            </w:pPr>
            <w:ins w:id="2240" w:author="RAN2117" w:date="2022-02-24T09:01:00Z">
              <w:r w:rsidRPr="005E5881">
                <w:rPr>
                  <w:rFonts w:eastAsiaTheme="minorEastAsia"/>
                  <w:bCs/>
                  <w:i/>
                  <w:lang w:eastAsia="sv-SE"/>
                </w:rPr>
                <w:t>Editor’s note: BFDset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宋体"/>
                <w:b/>
                <w:i/>
                <w:szCs w:val="22"/>
                <w:lang w:eastAsia="sv-SE"/>
              </w:rPr>
            </w:pPr>
            <w:r w:rsidRPr="00D27132">
              <w:rPr>
                <w:b/>
                <w:i/>
                <w:szCs w:val="22"/>
                <w:lang w:eastAsia="sv-SE"/>
              </w:rPr>
              <w:t>schedulingRequestID-BFR-SCell</w:t>
            </w:r>
          </w:p>
          <w:p w14:paraId="66B59B56" w14:textId="77777777" w:rsidR="00B370A1" w:rsidRPr="00D27132" w:rsidRDefault="00B370A1" w:rsidP="00B370A1">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r w:rsidRPr="00D27132">
              <w:rPr>
                <w:b/>
                <w:i/>
                <w:szCs w:val="22"/>
                <w:lang w:eastAsia="sv-SE"/>
              </w:rPr>
              <w:t>schedulingRequestID-LBT-SCell</w:t>
            </w:r>
          </w:p>
          <w:p w14:paraId="0504183A" w14:textId="77777777" w:rsidR="00B370A1" w:rsidRPr="00D27132" w:rsidRDefault="00B370A1" w:rsidP="00B370A1">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r w:rsidRPr="00D27132">
              <w:rPr>
                <w:b/>
                <w:i/>
                <w:szCs w:val="22"/>
                <w:lang w:eastAsia="sv-SE"/>
              </w:rPr>
              <w:t>skipUplinkTxDynamic, enhancedSkipUplinkTxDynamic, enhancedSkipUplinkTxConfigured</w:t>
            </w:r>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2241" w:name="_Toc60777252"/>
      <w:bookmarkStart w:id="2242" w:name="_Toc90651124"/>
      <w:r w:rsidRPr="00D27132">
        <w:t>–</w:t>
      </w:r>
      <w:r w:rsidRPr="00D27132">
        <w:tab/>
      </w:r>
      <w:r w:rsidRPr="00D27132">
        <w:rPr>
          <w:i/>
        </w:rPr>
        <w:t>MeasConfig</w:t>
      </w:r>
      <w:bookmarkEnd w:id="2241"/>
      <w:bookmarkEnd w:id="224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243" w:name="_Toc60777253"/>
      <w:bookmarkStart w:id="2244" w:name="_Toc90651125"/>
      <w:r w:rsidRPr="00D27132">
        <w:t>–</w:t>
      </w:r>
      <w:r w:rsidRPr="00D27132">
        <w:tab/>
      </w:r>
      <w:r w:rsidRPr="00D27132">
        <w:rPr>
          <w:i/>
        </w:rPr>
        <w:t>MeasGapConfig</w:t>
      </w:r>
      <w:bookmarkEnd w:id="2243"/>
      <w:bookmarkEnd w:id="224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245" w:name="_Toc60777254"/>
      <w:bookmarkStart w:id="2246" w:name="_Toc90651126"/>
      <w:r w:rsidRPr="00D27132">
        <w:rPr>
          <w:lang w:eastAsia="en-US"/>
        </w:rPr>
        <w:lastRenderedPageBreak/>
        <w:t>–</w:t>
      </w:r>
      <w:r w:rsidRPr="00D27132">
        <w:rPr>
          <w:lang w:eastAsia="en-US"/>
        </w:rPr>
        <w:tab/>
      </w:r>
      <w:r w:rsidRPr="00D27132">
        <w:rPr>
          <w:i/>
          <w:noProof/>
          <w:lang w:eastAsia="en-US"/>
        </w:rPr>
        <w:t>MeasGapSharingConfig</w:t>
      </w:r>
      <w:bookmarkEnd w:id="2245"/>
      <w:bookmarkEnd w:id="224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247" w:name="_Toc60777255"/>
      <w:bookmarkStart w:id="2248" w:name="_Toc90651127"/>
      <w:r w:rsidRPr="00D27132">
        <w:t>–</w:t>
      </w:r>
      <w:r w:rsidRPr="00D27132">
        <w:tab/>
      </w:r>
      <w:r w:rsidRPr="00D27132">
        <w:rPr>
          <w:i/>
        </w:rPr>
        <w:t>MeasId</w:t>
      </w:r>
      <w:bookmarkEnd w:id="2247"/>
      <w:bookmarkEnd w:id="224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249" w:name="_Toc60777256"/>
      <w:bookmarkStart w:id="2250" w:name="_Toc90651128"/>
      <w:r w:rsidRPr="00D27132">
        <w:t>–</w:t>
      </w:r>
      <w:r w:rsidRPr="00D27132">
        <w:tab/>
      </w:r>
      <w:r w:rsidRPr="00D27132">
        <w:rPr>
          <w:i/>
          <w:iCs/>
        </w:rPr>
        <w:t>MeasIdleConfig</w:t>
      </w:r>
      <w:bookmarkEnd w:id="2249"/>
      <w:bookmarkEnd w:id="225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251" w:name="_Toc60777257"/>
      <w:bookmarkStart w:id="2252" w:name="_Toc90651129"/>
      <w:r w:rsidRPr="00D27132">
        <w:t>–</w:t>
      </w:r>
      <w:r w:rsidRPr="00D27132">
        <w:tab/>
      </w:r>
      <w:r w:rsidRPr="00D27132">
        <w:rPr>
          <w:i/>
        </w:rPr>
        <w:t>MeasIdToAddModList</w:t>
      </w:r>
      <w:bookmarkEnd w:id="2251"/>
      <w:bookmarkEnd w:id="225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253" w:name="_Toc60777258"/>
      <w:bookmarkStart w:id="2254" w:name="_Toc90651130"/>
      <w:r w:rsidRPr="00D27132">
        <w:rPr>
          <w:i/>
          <w:iCs/>
        </w:rPr>
        <w:t>–</w:t>
      </w:r>
      <w:r w:rsidRPr="00D27132">
        <w:rPr>
          <w:i/>
          <w:iCs/>
        </w:rPr>
        <w:tab/>
        <w:t>MeasObjectCLI</w:t>
      </w:r>
      <w:bookmarkEnd w:id="2253"/>
      <w:bookmarkEnd w:id="225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255" w:name="_Toc60777259"/>
      <w:bookmarkStart w:id="2256" w:name="_Toc90651131"/>
      <w:r w:rsidRPr="00D27132">
        <w:rPr>
          <w:i/>
          <w:iCs/>
        </w:rPr>
        <w:t>–</w:t>
      </w:r>
      <w:r w:rsidRPr="00D27132">
        <w:rPr>
          <w:i/>
          <w:iCs/>
        </w:rPr>
        <w:tab/>
        <w:t>MeasObjectEUTRA</w:t>
      </w:r>
      <w:bookmarkEnd w:id="2255"/>
      <w:bookmarkEnd w:id="225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257" w:name="_Toc60777260"/>
      <w:bookmarkStart w:id="2258" w:name="_Toc90651132"/>
      <w:r w:rsidRPr="00D27132">
        <w:rPr>
          <w:i/>
          <w:iCs/>
        </w:rPr>
        <w:t>–</w:t>
      </w:r>
      <w:r w:rsidRPr="00D27132">
        <w:rPr>
          <w:i/>
          <w:iCs/>
        </w:rPr>
        <w:tab/>
        <w:t>MeasObjectId</w:t>
      </w:r>
      <w:bookmarkEnd w:id="2257"/>
      <w:bookmarkEnd w:id="225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259" w:name="_Toc60777261"/>
      <w:bookmarkStart w:id="2260" w:name="_Toc90651133"/>
      <w:r w:rsidRPr="00D27132">
        <w:rPr>
          <w:i/>
          <w:iCs/>
        </w:rPr>
        <w:t>–</w:t>
      </w:r>
      <w:r w:rsidRPr="00D27132">
        <w:rPr>
          <w:i/>
          <w:iCs/>
        </w:rPr>
        <w:tab/>
        <w:t>MeasObjectNR</w:t>
      </w:r>
      <w:bookmarkEnd w:id="2259"/>
      <w:bookmarkEnd w:id="226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261" w:name="_Toc60777262"/>
      <w:bookmarkStart w:id="2262" w:name="_Toc90651134"/>
      <w:r w:rsidRPr="00D27132">
        <w:t>–</w:t>
      </w:r>
      <w:r w:rsidRPr="00D27132">
        <w:tab/>
      </w:r>
      <w:r w:rsidRPr="00D27132">
        <w:rPr>
          <w:i/>
          <w:iCs/>
        </w:rPr>
        <w:t>MeasObjectNR-SL</w:t>
      </w:r>
      <w:bookmarkEnd w:id="2261"/>
      <w:bookmarkEnd w:id="226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263" w:name="_Toc60777263"/>
      <w:bookmarkStart w:id="2264" w:name="_Toc90651135"/>
      <w:r w:rsidRPr="00D27132">
        <w:t>–</w:t>
      </w:r>
      <w:r w:rsidRPr="00D27132">
        <w:tab/>
      </w:r>
      <w:r w:rsidRPr="00D27132">
        <w:rPr>
          <w:i/>
        </w:rPr>
        <w:t>MeasObjectToAddModList</w:t>
      </w:r>
      <w:bookmarkEnd w:id="2263"/>
      <w:bookmarkEnd w:id="226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265" w:name="_Toc60777264"/>
      <w:bookmarkStart w:id="2266" w:name="_Toc90651136"/>
      <w:r w:rsidRPr="00D27132">
        <w:t>–</w:t>
      </w:r>
      <w:r w:rsidRPr="00D27132">
        <w:tab/>
      </w:r>
      <w:r w:rsidRPr="00D27132">
        <w:rPr>
          <w:i/>
          <w:noProof/>
        </w:rPr>
        <w:t>MeasObjectUTRA-FDD</w:t>
      </w:r>
      <w:bookmarkEnd w:id="2265"/>
      <w:bookmarkEnd w:id="226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267" w:name="_Toc60777265"/>
      <w:bookmarkStart w:id="2268" w:name="_Toc90651137"/>
      <w:r w:rsidRPr="00D27132">
        <w:rPr>
          <w:i/>
        </w:rPr>
        <w:t>–</w:t>
      </w:r>
      <w:r w:rsidRPr="00D27132">
        <w:rPr>
          <w:i/>
        </w:rPr>
        <w:tab/>
        <w:t>MeasResultCellListSFTD-NR</w:t>
      </w:r>
      <w:bookmarkEnd w:id="2267"/>
      <w:bookmarkEnd w:id="226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269" w:name="_Toc60777266"/>
      <w:bookmarkStart w:id="2270" w:name="_Toc90651138"/>
      <w:r w:rsidRPr="00D27132">
        <w:rPr>
          <w:i/>
        </w:rPr>
        <w:t>–</w:t>
      </w:r>
      <w:r w:rsidRPr="00D27132">
        <w:rPr>
          <w:i/>
        </w:rPr>
        <w:tab/>
        <w:t>MeasResultCellListSFTD-EUTRA</w:t>
      </w:r>
      <w:bookmarkEnd w:id="2269"/>
      <w:bookmarkEnd w:id="227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271" w:name="_Toc60777267"/>
      <w:bookmarkStart w:id="2272" w:name="_Toc90651139"/>
      <w:r w:rsidRPr="00D27132">
        <w:t>–</w:t>
      </w:r>
      <w:r w:rsidRPr="00D27132">
        <w:tab/>
      </w:r>
      <w:r w:rsidRPr="00D27132">
        <w:rPr>
          <w:i/>
        </w:rPr>
        <w:t>MeasResults</w:t>
      </w:r>
      <w:bookmarkEnd w:id="2271"/>
      <w:bookmarkEnd w:id="227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273" w:name="_Toc60777268"/>
      <w:bookmarkStart w:id="2274" w:name="_Toc90651140"/>
      <w:r w:rsidRPr="00D27132">
        <w:rPr>
          <w:i/>
          <w:iCs/>
        </w:rPr>
        <w:lastRenderedPageBreak/>
        <w:t>–</w:t>
      </w:r>
      <w:r w:rsidRPr="00D27132">
        <w:rPr>
          <w:i/>
          <w:iCs/>
        </w:rPr>
        <w:tab/>
      </w:r>
      <w:r w:rsidRPr="00D27132">
        <w:rPr>
          <w:i/>
          <w:iCs/>
          <w:noProof/>
        </w:rPr>
        <w:t>MeasResult2EUTRA</w:t>
      </w:r>
      <w:bookmarkEnd w:id="2273"/>
      <w:bookmarkEnd w:id="227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275" w:name="_Toc60777269"/>
      <w:bookmarkStart w:id="2276" w:name="_Toc90651141"/>
      <w:r w:rsidRPr="00D27132">
        <w:rPr>
          <w:i/>
          <w:iCs/>
        </w:rPr>
        <w:t>–</w:t>
      </w:r>
      <w:r w:rsidRPr="00D27132">
        <w:rPr>
          <w:i/>
          <w:iCs/>
        </w:rPr>
        <w:tab/>
      </w:r>
      <w:r w:rsidRPr="00D27132">
        <w:rPr>
          <w:i/>
          <w:iCs/>
          <w:noProof/>
        </w:rPr>
        <w:t>MeasResult2NR</w:t>
      </w:r>
      <w:bookmarkEnd w:id="2275"/>
      <w:bookmarkEnd w:id="227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277" w:name="_Toc60777270"/>
      <w:bookmarkStart w:id="2278" w:name="_Toc90651142"/>
      <w:r w:rsidRPr="00D27132">
        <w:t>–</w:t>
      </w:r>
      <w:r w:rsidRPr="00D27132">
        <w:tab/>
      </w:r>
      <w:r w:rsidRPr="00D27132">
        <w:rPr>
          <w:i/>
          <w:iCs/>
          <w:lang w:eastAsia="x-none"/>
        </w:rPr>
        <w:t>MeasResultIdleEUTRA</w:t>
      </w:r>
      <w:bookmarkEnd w:id="2277"/>
      <w:bookmarkEnd w:id="227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279" w:name="_Toc60777271"/>
      <w:bookmarkStart w:id="2280" w:name="_Toc90651143"/>
      <w:r w:rsidRPr="00D27132">
        <w:t>–</w:t>
      </w:r>
      <w:r w:rsidRPr="00D27132">
        <w:tab/>
      </w:r>
      <w:r w:rsidRPr="00D27132">
        <w:rPr>
          <w:i/>
          <w:iCs/>
          <w:lang w:eastAsia="x-none"/>
        </w:rPr>
        <w:t>MeasResultIdleNR</w:t>
      </w:r>
      <w:bookmarkEnd w:id="2279"/>
      <w:bookmarkEnd w:id="228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281" w:name="_Toc60777272"/>
      <w:bookmarkStart w:id="2282" w:name="_Toc90651144"/>
      <w:r w:rsidRPr="00D27132">
        <w:rPr>
          <w:i/>
          <w:iCs/>
        </w:rPr>
        <w:lastRenderedPageBreak/>
        <w:t>–</w:t>
      </w:r>
      <w:r w:rsidRPr="00D27132">
        <w:rPr>
          <w:i/>
          <w:iCs/>
        </w:rPr>
        <w:tab/>
      </w:r>
      <w:r w:rsidRPr="00D27132">
        <w:rPr>
          <w:i/>
          <w:iCs/>
          <w:noProof/>
        </w:rPr>
        <w:t>MeasResultSCG-Failure</w:t>
      </w:r>
      <w:bookmarkEnd w:id="2281"/>
      <w:bookmarkEnd w:id="228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283" w:name="_Toc60777273"/>
      <w:bookmarkStart w:id="2284" w:name="_Toc90651145"/>
      <w:r w:rsidRPr="00D27132">
        <w:t>–</w:t>
      </w:r>
      <w:r w:rsidRPr="00D27132">
        <w:tab/>
      </w:r>
      <w:r w:rsidRPr="00D27132">
        <w:rPr>
          <w:i/>
          <w:iCs/>
        </w:rPr>
        <w:t>MeasResultsSL</w:t>
      </w:r>
      <w:bookmarkEnd w:id="2283"/>
      <w:bookmarkEnd w:id="228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285" w:name="_Toc60777274"/>
      <w:bookmarkStart w:id="2286" w:name="_Toc90651146"/>
      <w:r w:rsidRPr="00D27132">
        <w:t>–</w:t>
      </w:r>
      <w:r w:rsidRPr="00D27132">
        <w:tab/>
      </w:r>
      <w:r w:rsidRPr="00D27132">
        <w:rPr>
          <w:i/>
        </w:rPr>
        <w:t>MeasTriggerQuantityEUTRA</w:t>
      </w:r>
      <w:bookmarkEnd w:id="2285"/>
      <w:bookmarkEnd w:id="228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287" w:name="_Toc60777275"/>
      <w:bookmarkStart w:id="2288" w:name="_Toc90651147"/>
      <w:r w:rsidRPr="00D27132">
        <w:t>–</w:t>
      </w:r>
      <w:r w:rsidRPr="00D27132">
        <w:tab/>
      </w:r>
      <w:r w:rsidRPr="00D27132">
        <w:rPr>
          <w:i/>
          <w:noProof/>
        </w:rPr>
        <w:t>MobilityStateParameters</w:t>
      </w:r>
      <w:bookmarkEnd w:id="2287"/>
      <w:bookmarkEnd w:id="228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2289" w:name="_Toc60777276"/>
      <w:bookmarkStart w:id="2290" w:name="_Toc90651148"/>
      <w:r w:rsidRPr="00D27132">
        <w:t>–</w:t>
      </w:r>
      <w:r w:rsidRPr="00D27132">
        <w:tab/>
      </w:r>
      <w:r w:rsidRPr="00D27132">
        <w:rPr>
          <w:i/>
        </w:rPr>
        <w:t>MsgA-</w:t>
      </w:r>
      <w:r w:rsidRPr="00D27132">
        <w:rPr>
          <w:i/>
          <w:noProof/>
        </w:rPr>
        <w:t>ConfigCommon</w:t>
      </w:r>
      <w:bookmarkEnd w:id="2289"/>
      <w:bookmarkEnd w:id="2290"/>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291" w:name="_Toc60777277"/>
      <w:bookmarkStart w:id="2292" w:name="_Toc90651149"/>
      <w:r w:rsidRPr="00D27132">
        <w:t>–</w:t>
      </w:r>
      <w:r w:rsidRPr="00D27132">
        <w:tab/>
      </w:r>
      <w:r w:rsidRPr="00D27132">
        <w:rPr>
          <w:i/>
          <w:noProof/>
        </w:rPr>
        <w:t>MsgA-PUSCH-Config</w:t>
      </w:r>
      <w:bookmarkEnd w:id="2291"/>
      <w:bookmarkEnd w:id="229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293" w:name="_Toc60777278"/>
      <w:bookmarkStart w:id="2294" w:name="_Toc90651150"/>
      <w:r w:rsidRPr="00D27132">
        <w:t>–</w:t>
      </w:r>
      <w:r w:rsidRPr="00D27132">
        <w:tab/>
      </w:r>
      <w:r w:rsidRPr="00D27132">
        <w:rPr>
          <w:i/>
        </w:rPr>
        <w:t>MultiFrequencyBandListNR</w:t>
      </w:r>
      <w:bookmarkEnd w:id="2293"/>
      <w:bookmarkEnd w:id="229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2295" w:name="_Toc60777279"/>
      <w:bookmarkStart w:id="2296"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295"/>
      <w:bookmarkEnd w:id="2296"/>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2297" w:name="_Toc60777280"/>
      <w:bookmarkStart w:id="2298"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297"/>
      <w:bookmarkEnd w:id="2298"/>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299" w:name="_Toc60777281"/>
      <w:bookmarkStart w:id="2300" w:name="_Toc90651153"/>
      <w:r w:rsidRPr="00D27132">
        <w:t>–</w:t>
      </w:r>
      <w:r w:rsidRPr="00D27132">
        <w:tab/>
      </w:r>
      <w:r w:rsidRPr="00D27132">
        <w:rPr>
          <w:i/>
          <w:noProof/>
          <w:lang w:eastAsia="ko-KR"/>
        </w:rPr>
        <w:t>NextHopChainingCount</w:t>
      </w:r>
      <w:bookmarkEnd w:id="2299"/>
      <w:bookmarkEnd w:id="230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301" w:name="_Toc60777282"/>
      <w:bookmarkStart w:id="2302" w:name="_Toc90651154"/>
      <w:r w:rsidRPr="00D27132">
        <w:t>–</w:t>
      </w:r>
      <w:r w:rsidRPr="00D27132">
        <w:tab/>
      </w:r>
      <w:r w:rsidRPr="00D27132">
        <w:rPr>
          <w:i/>
        </w:rPr>
        <w:t>NG-5G-S-TMSI</w:t>
      </w:r>
      <w:bookmarkEnd w:id="2301"/>
      <w:bookmarkEnd w:id="230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303" w:name="_Toc60777283"/>
      <w:bookmarkStart w:id="2304" w:name="_Toc90651155"/>
      <w:r w:rsidRPr="00D27132">
        <w:t>–</w:t>
      </w:r>
      <w:r w:rsidRPr="00D27132">
        <w:tab/>
      </w:r>
      <w:r w:rsidRPr="00D27132">
        <w:rPr>
          <w:i/>
        </w:rPr>
        <w:t>NPN-Identity</w:t>
      </w:r>
      <w:bookmarkEnd w:id="2303"/>
      <w:bookmarkEnd w:id="230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305" w:name="_Toc60777284"/>
      <w:bookmarkStart w:id="2306" w:name="_Toc90651156"/>
      <w:r w:rsidRPr="00D27132">
        <w:t>–</w:t>
      </w:r>
      <w:r w:rsidRPr="00D27132">
        <w:tab/>
      </w:r>
      <w:r w:rsidRPr="00D27132">
        <w:rPr>
          <w:i/>
        </w:rPr>
        <w:t>NPN-IdentityInfoList</w:t>
      </w:r>
      <w:bookmarkEnd w:id="2305"/>
      <w:bookmarkEnd w:id="230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307" w:name="_Toc60777285"/>
      <w:bookmarkStart w:id="2308" w:name="_Toc90651157"/>
      <w:r w:rsidRPr="00D27132">
        <w:t>–</w:t>
      </w:r>
      <w:r w:rsidRPr="00D27132">
        <w:tab/>
      </w:r>
      <w:r w:rsidRPr="00D27132">
        <w:rPr>
          <w:i/>
        </w:rPr>
        <w:t>NR-NS-PmaxList</w:t>
      </w:r>
      <w:bookmarkEnd w:id="2307"/>
      <w:bookmarkEnd w:id="2308"/>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309" w:name="_Toc60777286"/>
      <w:bookmarkStart w:id="2310" w:name="_Toc90651158"/>
      <w:r w:rsidRPr="00D27132">
        <w:t>–</w:t>
      </w:r>
      <w:r w:rsidRPr="00D27132">
        <w:tab/>
      </w:r>
      <w:r w:rsidRPr="00D27132">
        <w:rPr>
          <w:i/>
        </w:rPr>
        <w:t>NZP-CSI-RS-Resource</w:t>
      </w:r>
      <w:bookmarkEnd w:id="2309"/>
      <w:bookmarkEnd w:id="231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11" w:author="RAN2117" w:date="2022-02-09T11:43:00Z"/>
          <w:del w:id="2312" w:author="RAN2#117" w:date="2022-03-02T19:16:00Z"/>
        </w:rPr>
      </w:pPr>
      <w:r w:rsidRPr="00D27132">
        <w:t xml:space="preserve">    ...</w:t>
      </w:r>
      <w:ins w:id="2313" w:author="RAN2117" w:date="2022-02-09T11:43:00Z">
        <w:del w:id="2314" w:author="RAN2#117" w:date="2022-03-02T19:16:00Z">
          <w:r w:rsidR="00BF49EB" w:rsidDel="00313E14">
            <w:delText xml:space="preserve">, </w:delText>
          </w:r>
        </w:del>
      </w:ins>
    </w:p>
    <w:p w14:paraId="3644B1D8" w14:textId="4D280515" w:rsidR="00BF49EB" w:rsidDel="00313E14" w:rsidRDefault="00BF49EB">
      <w:pPr>
        <w:pStyle w:val="PL"/>
        <w:rPr>
          <w:ins w:id="2315" w:author="RAN2117" w:date="2022-02-09T11:43:00Z"/>
          <w:del w:id="2316" w:author="RAN2#117" w:date="2022-03-02T19:16:00Z"/>
        </w:rPr>
      </w:pPr>
      <w:ins w:id="2317" w:author="RAN2117" w:date="2022-02-09T11:43:00Z">
        <w:del w:id="2318" w:author="RAN2#117" w:date="2022-03-02T19:16:00Z">
          <w:r w:rsidDel="00313E14">
            <w:delText xml:space="preserve">    [[</w:delText>
          </w:r>
        </w:del>
      </w:ins>
    </w:p>
    <w:p w14:paraId="06358ACE" w14:textId="275A116D" w:rsidR="00BF49EB" w:rsidDel="00313E14" w:rsidRDefault="00BF49EB">
      <w:pPr>
        <w:pStyle w:val="PL"/>
        <w:rPr>
          <w:ins w:id="2319" w:author="RAN2117" w:date="2022-02-09T11:43:00Z"/>
          <w:del w:id="2320" w:author="RAN2#117" w:date="2022-03-02T19:16:00Z"/>
        </w:rPr>
      </w:pPr>
      <w:ins w:id="2321" w:author="RAN2117" w:date="2022-02-09T11:43:00Z">
        <w:del w:id="2322" w:author="RAN2#117" w:date="2022-03-02T19:16:00Z">
          <w:r w:rsidDel="00313E14">
            <w:delText xml:space="preserve">    </w:delText>
          </w:r>
        </w:del>
      </w:ins>
      <w:ins w:id="2323" w:author="RAN2117" w:date="2022-02-09T11:44:00Z">
        <w:del w:id="2324"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325" w:author="RAN2117" w:date="2022-02-09T11:43:00Z">
        <w:del w:id="2326" w:author="RAN2#117" w:date="2022-03-02T19:16:00Z">
          <w:r w:rsidR="00C34128" w:rsidDel="00313E14">
            <w:delText>DLorJoint-TCIState-Id</w:delText>
          </w:r>
        </w:del>
      </w:ins>
      <w:ins w:id="2327" w:author="RAN2117" w:date="2022-02-09T11:44:00Z">
        <w:del w:id="2328"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329" w:author="RAN2117" w:date="2022-02-09T11:43:00Z">
        <w:del w:id="2330"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w:t>
            </w:r>
            <w:commentRangeStart w:id="2331"/>
            <w:r w:rsidRPr="00D27132">
              <w:rPr>
                <w:szCs w:val="22"/>
                <w:lang w:eastAsia="sv-SE"/>
              </w:rPr>
              <w:t xml:space="preserve">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w:t>
            </w:r>
            <w:commentRangeEnd w:id="2331"/>
            <w:r w:rsidR="008C2E4A">
              <w:rPr>
                <w:rStyle w:val="CommentReference"/>
                <w:rFonts w:ascii="Times New Roman" w:hAnsi="Times New Roman"/>
              </w:rPr>
              <w:commentReference w:id="2331"/>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332"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333" w:author="RAN2117" w:date="2022-02-09T11:45:00Z"/>
                <w:del w:id="2334" w:author="RAN2#117" w:date="2022-03-02T19:16:00Z"/>
                <w:b/>
                <w:i/>
                <w:szCs w:val="22"/>
                <w:lang w:eastAsia="sv-SE"/>
              </w:rPr>
            </w:pPr>
            <w:ins w:id="2335" w:author="RAN2117" w:date="2022-02-09T11:45:00Z">
              <w:del w:id="2336"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337" w:author="RAN2117" w:date="2022-02-09T11:44:00Z"/>
                <w:bCs/>
                <w:iCs/>
                <w:szCs w:val="22"/>
                <w:lang w:eastAsia="sv-SE"/>
                <w:rPrChange w:id="2338" w:author="RAN2117" w:date="2022-02-09T11:45:00Z">
                  <w:rPr>
                    <w:ins w:id="2339" w:author="RAN2117" w:date="2022-02-09T11:44:00Z"/>
                    <w:b/>
                    <w:i/>
                    <w:szCs w:val="22"/>
                    <w:lang w:eastAsia="sv-SE"/>
                  </w:rPr>
                </w:rPrChange>
              </w:rPr>
            </w:pPr>
            <w:ins w:id="2340" w:author="RAN2117" w:date="2022-02-09T11:45:00Z">
              <w:del w:id="2341"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342" w:name="_Toc60777287"/>
      <w:bookmarkStart w:id="2343" w:name="_Toc90651159"/>
      <w:r w:rsidRPr="00D27132">
        <w:t>–</w:t>
      </w:r>
      <w:r w:rsidRPr="00D27132">
        <w:tab/>
      </w:r>
      <w:r w:rsidRPr="00D27132">
        <w:rPr>
          <w:i/>
        </w:rPr>
        <w:t>NZP-CSI-RS-ResourceId</w:t>
      </w:r>
      <w:bookmarkEnd w:id="2342"/>
      <w:bookmarkEnd w:id="234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344" w:name="_Toc60777288"/>
      <w:bookmarkStart w:id="2345" w:name="_Toc90651160"/>
      <w:r w:rsidRPr="00D27132">
        <w:t>–</w:t>
      </w:r>
      <w:r w:rsidRPr="00D27132">
        <w:tab/>
      </w:r>
      <w:r w:rsidRPr="00D27132">
        <w:rPr>
          <w:i/>
        </w:rPr>
        <w:t>NZP-CSI-RS-ResourceSet</w:t>
      </w:r>
      <w:bookmarkEnd w:id="2344"/>
      <w:bookmarkEnd w:id="234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346" w:author="R1-2112976param and R2-2200015email" w:date="2021-12-17T14:22:00Z"/>
        </w:rPr>
      </w:pPr>
      <w:r w:rsidRPr="00D27132">
        <w:t xml:space="preserve">    ]]</w:t>
      </w:r>
      <w:ins w:id="2347"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348" w:author="R1-2112976param and R2-2200015email" w:date="2021-12-17T14:22:00Z"/>
        </w:rPr>
      </w:pPr>
      <w:ins w:id="2349" w:author="R1-2112976param and R2-2200015email" w:date="2021-12-17T14:22:00Z">
        <w:r>
          <w:t xml:space="preserve">  </w:t>
        </w:r>
      </w:ins>
      <w:r w:rsidR="00B13E56">
        <w:t xml:space="preserve"> </w:t>
      </w:r>
      <w:ins w:id="2350" w:author="R1-2112976param and R2-2200015email" w:date="2021-12-17T14:22:00Z">
        <w:r>
          <w:t>[[</w:t>
        </w:r>
      </w:ins>
    </w:p>
    <w:p w14:paraId="548CB624" w14:textId="03CD7F8E" w:rsidR="007C109E" w:rsidRDefault="007C109E" w:rsidP="00395055">
      <w:pPr>
        <w:pStyle w:val="PL"/>
        <w:rPr>
          <w:ins w:id="2351" w:author="R1-2112976 RAN1 parameter Dec21" w:date="2022-01-13T09:34:00Z"/>
        </w:rPr>
      </w:pPr>
    </w:p>
    <w:p w14:paraId="33F8CE30" w14:textId="19D1A9F5" w:rsidR="00395055" w:rsidRDefault="00395055" w:rsidP="00395055">
      <w:pPr>
        <w:pStyle w:val="PL"/>
        <w:rPr>
          <w:ins w:id="2352" w:author="R1-2112976param and R2-2200015email" w:date="2021-12-17T14:22:00Z"/>
        </w:rPr>
      </w:pPr>
      <w:ins w:id="2353" w:author="R1-2112976 RAN1 parameter Dec21" w:date="2022-01-13T09:34:00Z">
        <w:r>
          <w:t xml:space="preserve">  </w:t>
        </w:r>
        <w:r w:rsidR="00750B11">
          <w:t xml:space="preserve"> </w:t>
        </w:r>
        <w:r>
          <w:t>cmrG</w:t>
        </w:r>
        <w:r w:rsidR="00750B11">
          <w:t>r</w:t>
        </w:r>
        <w:r>
          <w:t>ouping</w:t>
        </w:r>
        <w:r w:rsidR="00750B11">
          <w:t>A</w:t>
        </w:r>
        <w:r>
          <w:t>ndPairing</w:t>
        </w:r>
      </w:ins>
      <w:ins w:id="2354" w:author="R1-2112976 RAN1 parameter Dec21" w:date="2022-01-13T17:35:00Z">
        <w:r w:rsidR="00466B2B">
          <w:t>-r17</w:t>
        </w:r>
      </w:ins>
      <w:ins w:id="2355" w:author="R1-2112976 RAN1 parameter Dec21" w:date="2022-01-13T09:35:00Z">
        <w:r w:rsidR="00750B11">
          <w:t xml:space="preserve">                CMRGroupingAndPairing</w:t>
        </w:r>
      </w:ins>
      <w:ins w:id="2356" w:author="R1-2112976 RAN1 parameter Dec21" w:date="2022-01-13T17:35:00Z">
        <w:r w:rsidR="00466B2B">
          <w:t>-r17</w:t>
        </w:r>
      </w:ins>
      <w:ins w:id="2357" w:author="R1-2112976 RAN1 parameter Dec21" w:date="2022-01-13T09:35:00Z">
        <w:r w:rsidR="00750B11">
          <w:t xml:space="preserve">                                 </w:t>
        </w:r>
      </w:ins>
      <w:ins w:id="2358" w:author="RAN2#117" w:date="2022-03-04T12:23:00Z">
        <w:r w:rsidR="00F55500">
          <w:t xml:space="preserve">          </w:t>
        </w:r>
      </w:ins>
      <w:ins w:id="2359" w:author="R1-2112976 RAN1 parameter Dec21" w:date="2022-01-13T09:35:00Z">
        <w:r w:rsidR="00750B11">
          <w:t xml:space="preserve">OPTIONAL   </w:t>
        </w:r>
      </w:ins>
      <w:ins w:id="2360" w:author="RAN2#117" w:date="2022-03-04T12:23:00Z">
        <w:r w:rsidR="00F55500">
          <w:t xml:space="preserve">-- </w:t>
        </w:r>
      </w:ins>
      <w:ins w:id="2361" w:author="R1-2112976 RAN1 parameter Dec21" w:date="2022-01-13T09:35:00Z">
        <w:r w:rsidR="00750B11">
          <w:t>Need R</w:t>
        </w:r>
      </w:ins>
    </w:p>
    <w:p w14:paraId="4613BAF5" w14:textId="3534629D" w:rsidR="00394471" w:rsidRPr="00D27132" w:rsidRDefault="007C109E" w:rsidP="007C109E">
      <w:pPr>
        <w:pStyle w:val="PL"/>
      </w:pPr>
      <w:ins w:id="2362"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363" w:author="R1-2112976 RAN1 parameter Dec21" w:date="2022-01-13T09:34:00Z"/>
        </w:rPr>
      </w:pPr>
    </w:p>
    <w:p w14:paraId="27BA507D" w14:textId="0D525E93" w:rsidR="00395055" w:rsidRDefault="00750B11" w:rsidP="009C7017">
      <w:pPr>
        <w:pStyle w:val="PL"/>
        <w:rPr>
          <w:ins w:id="2364" w:author="R1-2112976 RAN1 parameter Dec21" w:date="2022-01-13T09:34:00Z"/>
        </w:rPr>
      </w:pPr>
      <w:ins w:id="2365" w:author="R1-2112976 RAN1 parameter Dec21" w:date="2022-01-13T09:35:00Z">
        <w:r>
          <w:t>CMRGroupingAndPairing</w:t>
        </w:r>
      </w:ins>
      <w:ins w:id="2366" w:author="RAN2117" w:date="2022-02-09T14:16:00Z">
        <w:r w:rsidR="00293335">
          <w:t>-r17</w:t>
        </w:r>
      </w:ins>
      <w:ins w:id="2367" w:author="R1-2112976 RAN1 parameter Dec21" w:date="2022-01-13T09:35:00Z">
        <w:r>
          <w:t xml:space="preserve"> ::=              SEQUENCE {</w:t>
        </w:r>
      </w:ins>
    </w:p>
    <w:p w14:paraId="233AE792" w14:textId="31B0F663" w:rsidR="00D7757A" w:rsidRDefault="00750B11" w:rsidP="00D7757A">
      <w:pPr>
        <w:pStyle w:val="PL"/>
        <w:rPr>
          <w:ins w:id="2368" w:author="R1-2112976 RAN1 parameter Dec21" w:date="2022-01-13T09:38:00Z"/>
        </w:rPr>
      </w:pPr>
      <w:r>
        <w:t xml:space="preserve">   </w:t>
      </w:r>
      <w:ins w:id="2369" w:author="R1-2112976 RAN1 parameter Dec21" w:date="2022-01-13T09:38:00Z">
        <w:r w:rsidR="00D7757A">
          <w:t>nrofResourcesGroup1-r17              INTEGER {1..7}</w:t>
        </w:r>
      </w:ins>
      <w:ins w:id="2370" w:author="R1-2112976 RAN1 parameter Dec21" w:date="2022-01-13T09:39:00Z">
        <w:r w:rsidR="00207CC6">
          <w:t>,</w:t>
        </w:r>
      </w:ins>
      <w:ins w:id="2371" w:author="R1-2112976 RAN1 parameter Dec21" w:date="2022-01-13T09:38:00Z">
        <w:r w:rsidR="00D7757A">
          <w:t xml:space="preserve">                                                          </w:t>
        </w:r>
      </w:ins>
    </w:p>
    <w:p w14:paraId="25D28FB4" w14:textId="6CE91299" w:rsidR="00D7757A" w:rsidRDefault="00D7757A" w:rsidP="00D7757A">
      <w:pPr>
        <w:pStyle w:val="PL"/>
        <w:rPr>
          <w:ins w:id="2372" w:author="R1-2112976 RAN1 parameter Dec21" w:date="2022-01-13T09:38:00Z"/>
        </w:rPr>
      </w:pPr>
      <w:ins w:id="2373" w:author="R1-2112976 RAN1 parameter Dec21" w:date="2022-01-13T09:38:00Z">
        <w:r>
          <w:t xml:space="preserve">   nrofResourcesGroup</w:t>
        </w:r>
      </w:ins>
      <w:ins w:id="2374" w:author="R1-2112976 RAN1 parameter Dec21" w:date="2022-01-13T09:39:00Z">
        <w:r w:rsidR="009E2F1A">
          <w:t>2</w:t>
        </w:r>
      </w:ins>
      <w:ins w:id="2375" w:author="R1-2112976 RAN1 parameter Dec21" w:date="2022-01-13T09:38:00Z">
        <w:r>
          <w:t>-r17              INTEGER {1..7}</w:t>
        </w:r>
      </w:ins>
      <w:ins w:id="2376" w:author="R1-2112976 RAN1 parameter Dec21" w:date="2022-01-13T09:39:00Z">
        <w:r w:rsidR="00207CC6">
          <w:t>,</w:t>
        </w:r>
      </w:ins>
      <w:ins w:id="2377" w:author="R1-2112976 RAN1 parameter Dec21" w:date="2022-01-13T09:38:00Z">
        <w:r>
          <w:t xml:space="preserve">                                                          </w:t>
        </w:r>
      </w:ins>
    </w:p>
    <w:p w14:paraId="19DFA0B1" w14:textId="28882EC4" w:rsidR="00D7757A" w:rsidRDefault="00D7757A" w:rsidP="00D7757A">
      <w:pPr>
        <w:pStyle w:val="PL"/>
        <w:rPr>
          <w:ins w:id="2378" w:author="R1-2112976 RAN1 parameter Dec21" w:date="2022-01-13T09:38:00Z"/>
        </w:rPr>
      </w:pPr>
      <w:ins w:id="2379" w:author="R1-2112976 RAN1 parameter Dec21" w:date="2022-01-13T09:38:00Z">
        <w:r>
          <w:lastRenderedPageBreak/>
          <w:t xml:space="preserve">   pair1OfNZP-CSI-RS-r17                NZP-CSI-RS-Pair</w:t>
        </w:r>
      </w:ins>
      <w:ins w:id="2380" w:author="RAN2116bis" w:date="2022-01-26T11:34:00Z">
        <w:r w:rsidR="00323E3F">
          <w:t>-r17</w:t>
        </w:r>
      </w:ins>
      <w:ins w:id="2381" w:author="R1-2112976 RAN1 parameter Dec21" w:date="2022-01-13T09:38:00Z">
        <w:r>
          <w:t xml:space="preserve">                                                      OPTIONAL,  -- Need R</w:t>
        </w:r>
      </w:ins>
    </w:p>
    <w:p w14:paraId="1109BC53" w14:textId="0B76D100" w:rsidR="00395055" w:rsidRDefault="00D7757A" w:rsidP="002A5A31">
      <w:pPr>
        <w:pStyle w:val="PL"/>
        <w:rPr>
          <w:ins w:id="2382" w:author="R1-2112976 RAN1 parameter Dec21" w:date="2022-01-13T09:35:00Z"/>
        </w:rPr>
      </w:pPr>
      <w:ins w:id="2383" w:author="R1-2112976 RAN1 parameter Dec21" w:date="2022-01-13T09:38:00Z">
        <w:r>
          <w:t xml:space="preserve">   pair2OfNZP-CSI-RS-r17                NZP-CSI-RS-Pair</w:t>
        </w:r>
      </w:ins>
      <w:ins w:id="2384" w:author="RAN2116bis" w:date="2022-01-26T11:34:00Z">
        <w:r w:rsidR="00323E3F">
          <w:t>-r17</w:t>
        </w:r>
      </w:ins>
      <w:ins w:id="2385" w:author="R1-2112976 RAN1 parameter Dec21" w:date="2022-01-13T09:38:00Z">
        <w:r>
          <w:t xml:space="preserve">                                                      OPTIONAL   -- Need R</w:t>
        </w:r>
      </w:ins>
    </w:p>
    <w:p w14:paraId="67F3BE34" w14:textId="0CD4B79F" w:rsidR="00750B11" w:rsidRPr="00D27132" w:rsidRDefault="00750B11" w:rsidP="009C7017">
      <w:pPr>
        <w:pStyle w:val="PL"/>
      </w:pPr>
      <w:ins w:id="2386" w:author="R1-2112976 RAN1 parameter Dec21" w:date="2022-01-13T09:35:00Z">
        <w:r>
          <w:t>}</w:t>
        </w:r>
      </w:ins>
    </w:p>
    <w:p w14:paraId="5E2313E2" w14:textId="7A81B2F5" w:rsidR="00B13E56" w:rsidRDefault="00B13E56" w:rsidP="00B13E56">
      <w:pPr>
        <w:pStyle w:val="PL"/>
        <w:rPr>
          <w:ins w:id="2387" w:author="R1-2112976param and R2-2200015email" w:date="2021-12-17T14:23:00Z"/>
        </w:rPr>
      </w:pPr>
      <w:ins w:id="2388" w:author="R1-2112976param and R2-2200015email" w:date="2021-12-17T14:23:00Z">
        <w:r>
          <w:t xml:space="preserve">NZP-CSI-RS-Pairing-r17  ::= </w:t>
        </w:r>
      </w:ins>
      <w:r>
        <w:t xml:space="preserve">       </w:t>
      </w:r>
      <w:ins w:id="2389" w:author="R1-2112976param and R2-2200015email" w:date="2021-12-17T14:23:00Z">
        <w:r>
          <w:t>SEQUENCE {</w:t>
        </w:r>
      </w:ins>
    </w:p>
    <w:p w14:paraId="02BEB1D4" w14:textId="2B9C6AEB" w:rsidR="00B13E56" w:rsidRDefault="00B13E56" w:rsidP="00B13E56">
      <w:pPr>
        <w:pStyle w:val="PL"/>
        <w:rPr>
          <w:ins w:id="2390" w:author="R1-2112976param and R2-2200015email" w:date="2021-12-17T14:23:00Z"/>
        </w:rPr>
      </w:pPr>
      <w:ins w:id="2391" w:author="R1-2112976param and R2-2200015email" w:date="2021-12-17T14:23:00Z">
        <w:r>
          <w:t xml:space="preserve">   </w:t>
        </w:r>
      </w:ins>
      <w:ins w:id="2392" w:author="R1-2112976 RAN1 parameter Dec21" w:date="2022-01-13T09:18:00Z">
        <w:r w:rsidR="008349CC">
          <w:t>nzp</w:t>
        </w:r>
      </w:ins>
      <w:ins w:id="2393" w:author="R1-2112976param and R2-2200015email" w:date="2021-12-17T14:23:00Z">
        <w:r>
          <w:t>-CSI-RS-ResourceId</w:t>
        </w:r>
      </w:ins>
      <w:ins w:id="2394" w:author="RAN2117" w:date="2022-02-09T14:16:00Z">
        <w:r w:rsidR="00293335">
          <w:t>-r17</w:t>
        </w:r>
      </w:ins>
      <w:ins w:id="2395" w:author="RAN2#117" w:date="2022-03-04T12:26:00Z">
        <w:r w:rsidR="00067A3A">
          <w:t xml:space="preserve">               </w:t>
        </w:r>
        <w:r w:rsidR="00067A3A" w:rsidRPr="00D27132">
          <w:t>NZP-CSI-RS-ResourceSetId</w:t>
        </w:r>
      </w:ins>
      <w:ins w:id="2396" w:author="R1-2112976 RAN1 parameter Dec21" w:date="2022-01-13T15:54:00Z">
        <w:r w:rsidR="00BE251C">
          <w:t>,</w:t>
        </w:r>
      </w:ins>
    </w:p>
    <w:p w14:paraId="68B8B4A1" w14:textId="1673247C" w:rsidR="00B13E56" w:rsidRDefault="00B13E56" w:rsidP="00B13E56">
      <w:pPr>
        <w:pStyle w:val="PL"/>
        <w:rPr>
          <w:ins w:id="2397" w:author="R1-2112976param and R2-2200015email" w:date="2021-12-17T14:23:00Z"/>
        </w:rPr>
      </w:pPr>
      <w:ins w:id="2398" w:author="R1-2112976param and R2-2200015email" w:date="2021-12-17T14:23:00Z">
        <w:r>
          <w:t xml:space="preserve">   </w:t>
        </w:r>
      </w:ins>
      <w:ins w:id="2399" w:author="R1-2112976 RAN1 parameter Dec21" w:date="2022-01-13T09:18:00Z">
        <w:r w:rsidR="008349CC">
          <w:t>nzp</w:t>
        </w:r>
      </w:ins>
      <w:ins w:id="2400" w:author="R1-2112976param and R2-2200015email" w:date="2021-12-17T14:23:00Z">
        <w:r>
          <w:t>-CSI-RS-ResourceId</w:t>
        </w:r>
      </w:ins>
      <w:ins w:id="2401" w:author="RAN2117" w:date="2022-02-09T14:16:00Z">
        <w:r w:rsidR="00293335">
          <w:t>-r17</w:t>
        </w:r>
      </w:ins>
      <w:ins w:id="2402"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403"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404"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05" w:author="R1-2112976 RAN1 parameter Dec21" w:date="2022-01-17T13:44:00Z"/>
                <w:b/>
                <w:i/>
                <w:szCs w:val="22"/>
                <w:lang w:eastAsia="sv-SE"/>
              </w:rPr>
            </w:pPr>
            <w:ins w:id="2406" w:author="R1-2112976 RAN1 parameter Dec21" w:date="2022-01-17T13:44:00Z">
              <w:del w:id="2407" w:author="RAN2#117" w:date="2022-03-04T12:26:00Z">
                <w:r w:rsidRPr="000F3D88" w:rsidDel="00E54559">
                  <w:rPr>
                    <w:b/>
                    <w:i/>
                    <w:szCs w:val="22"/>
                    <w:lang w:eastAsia="sv-SE"/>
                  </w:rPr>
                  <w:delText>CMR</w:delText>
                </w:r>
              </w:del>
            </w:ins>
            <w:ins w:id="2408" w:author="RAN2#117" w:date="2022-03-04T12:26:00Z">
              <w:r w:rsidR="00E54559">
                <w:rPr>
                  <w:b/>
                  <w:i/>
                  <w:szCs w:val="22"/>
                  <w:lang w:eastAsia="sv-SE"/>
                </w:rPr>
                <w:t>cmr</w:t>
              </w:r>
            </w:ins>
            <w:ins w:id="2409" w:author="R1-2112976 RAN1 parameter Dec21" w:date="2022-01-17T13:44:00Z">
              <w:r w:rsidRPr="000F3D88">
                <w:rPr>
                  <w:b/>
                  <w:i/>
                  <w:szCs w:val="22"/>
                  <w:lang w:eastAsia="sv-SE"/>
                </w:rPr>
                <w:t>GroupingAndPairing</w:t>
              </w:r>
            </w:ins>
          </w:p>
          <w:p w14:paraId="4100AAF9" w14:textId="6D7EAA62" w:rsidR="000F3D88" w:rsidRPr="00D27132" w:rsidRDefault="008E494A" w:rsidP="000F3D88">
            <w:pPr>
              <w:pStyle w:val="TAL"/>
              <w:rPr>
                <w:ins w:id="2410" w:author="R1-2112976 RAN1 parameter Dec21" w:date="2022-01-17T13:44:00Z"/>
                <w:b/>
                <w:i/>
                <w:szCs w:val="22"/>
                <w:lang w:eastAsia="sv-SE"/>
              </w:rPr>
            </w:pPr>
            <w:ins w:id="2411" w:author="R1-2112976 RAN1 parameter Dec21" w:date="2022-01-17T13:48:00Z">
              <w:r>
                <w:rPr>
                  <w:szCs w:val="22"/>
                  <w:lang w:eastAsia="sv-SE"/>
                </w:rPr>
                <w:t>Configures CMR groups and pairs</w:t>
              </w:r>
            </w:ins>
            <w:ins w:id="2412" w:author="R1-2112976 RAN1 parameter Dec21" w:date="2022-01-17T13:49:00Z">
              <w:r w:rsidR="00966E47">
                <w:rPr>
                  <w:szCs w:val="22"/>
                  <w:lang w:eastAsia="sv-SE"/>
                </w:rPr>
                <w:t>. The fi</w:t>
              </w:r>
            </w:ins>
            <w:ins w:id="2413" w:author="R1-2112976 RAN1 parameter Dec21" w:date="2022-01-17T13:44:00Z">
              <w:r w:rsidR="007A3B7E" w:rsidRPr="00961E59">
                <w:rPr>
                  <w:szCs w:val="22"/>
                  <w:lang w:eastAsia="sv-SE"/>
                </w:rPr>
                <w:t xml:space="preserve">rst </w:t>
              </w:r>
              <w:r w:rsidR="007A3B7E" w:rsidRPr="00427FBF">
                <w:rPr>
                  <w:i/>
                  <w:iCs/>
                  <w:rPrChange w:id="2414" w:author="R1-2112976 RAN1 parameter Dec21" w:date="2022-01-17T13:46:00Z">
                    <w:rPr/>
                  </w:rPrChange>
                </w:rPr>
                <w:t>nrofResourcesGroup</w:t>
              </w:r>
              <w:r w:rsidR="007A3B7E" w:rsidRPr="00427FBF">
                <w:rPr>
                  <w:i/>
                  <w:iCs/>
                  <w:szCs w:val="22"/>
                  <w:lang w:eastAsia="sv-SE"/>
                  <w:rPrChange w:id="2415" w:author="R1-2112976 RAN1 parameter Dec21" w:date="2022-01-17T13:46:00Z">
                    <w:rPr>
                      <w:szCs w:val="22"/>
                      <w:lang w:eastAsia="sv-SE"/>
                    </w:rPr>
                  </w:rPrChange>
                </w:rPr>
                <w:t>1</w:t>
              </w:r>
              <w:r w:rsidR="007A3B7E" w:rsidRPr="00961E59">
                <w:rPr>
                  <w:szCs w:val="22"/>
                  <w:lang w:eastAsia="sv-SE"/>
                </w:rPr>
                <w:t xml:space="preserve"> resources </w:t>
              </w:r>
            </w:ins>
            <w:ins w:id="2416" w:author="RAN2116bis" w:date="2022-01-26T11:35:00Z">
              <w:r w:rsidR="00323E3F" w:rsidRPr="00323E3F">
                <w:rPr>
                  <w:szCs w:val="22"/>
                  <w:lang w:eastAsia="sv-SE"/>
                </w:rPr>
                <w:t xml:space="preserve">in the NZP-CSI-RS resource set </w:t>
              </w:r>
            </w:ins>
            <w:ins w:id="2417" w:author="R1-2112976 RAN1 parameter Dec21" w:date="2022-01-17T13:44:00Z">
              <w:r w:rsidR="007A3B7E" w:rsidRPr="00961E59">
                <w:rPr>
                  <w:szCs w:val="22"/>
                  <w:lang w:eastAsia="sv-SE"/>
                </w:rPr>
                <w:t xml:space="preserve">belong to </w:t>
              </w:r>
            </w:ins>
            <w:ins w:id="2418" w:author="R1-2112976 RAN1 parameter Dec21" w:date="2022-01-17T13:45:00Z">
              <w:r w:rsidR="007A3B7E">
                <w:rPr>
                  <w:szCs w:val="22"/>
                  <w:lang w:eastAsia="sv-SE"/>
                </w:rPr>
                <w:t>G</w:t>
              </w:r>
            </w:ins>
            <w:ins w:id="2419" w:author="R1-2112976 RAN1 parameter Dec21" w:date="2022-01-17T13:44:00Z">
              <w:r w:rsidR="007A3B7E" w:rsidRPr="00961E59">
                <w:rPr>
                  <w:szCs w:val="22"/>
                  <w:lang w:eastAsia="sv-SE"/>
                </w:rPr>
                <w:t xml:space="preserve">roup 1 and the following </w:t>
              </w:r>
              <w:r w:rsidR="007A3B7E" w:rsidRPr="00427FBF">
                <w:rPr>
                  <w:i/>
                  <w:iCs/>
                  <w:rPrChange w:id="2420" w:author="R1-2112976 RAN1 parameter Dec21" w:date="2022-01-17T13:47:00Z">
                    <w:rPr/>
                  </w:rPrChange>
                </w:rPr>
                <w:t>nrofResourcesGroup2</w:t>
              </w:r>
              <w:r w:rsidR="007A3B7E" w:rsidRPr="00961E59">
                <w:rPr>
                  <w:szCs w:val="22"/>
                  <w:lang w:eastAsia="sv-SE"/>
                </w:rPr>
                <w:t xml:space="preserve"> </w:t>
              </w:r>
            </w:ins>
            <w:ins w:id="2421"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422" w:author="R1-2112976 RAN1 parameter Dec21" w:date="2022-01-17T13:44:00Z">
              <w:r w:rsidR="007A3B7E" w:rsidRPr="00961E59">
                <w:rPr>
                  <w:szCs w:val="22"/>
                  <w:lang w:eastAsia="sv-SE"/>
                </w:rPr>
                <w:t xml:space="preserve">belong to </w:t>
              </w:r>
            </w:ins>
            <w:ins w:id="2423" w:author="R1-2112976 RAN1 parameter Dec21" w:date="2022-01-17T13:45:00Z">
              <w:r w:rsidR="007A3B7E">
                <w:rPr>
                  <w:szCs w:val="22"/>
                  <w:lang w:eastAsia="sv-SE"/>
                </w:rPr>
                <w:t>G</w:t>
              </w:r>
            </w:ins>
            <w:ins w:id="2424" w:author="R1-2112976 RAN1 parameter Dec21" w:date="2022-01-17T13:44:00Z">
              <w:r w:rsidR="007A3B7E" w:rsidRPr="00961E59">
                <w:rPr>
                  <w:szCs w:val="22"/>
                  <w:lang w:eastAsia="sv-SE"/>
                </w:rPr>
                <w:t>roup 2</w:t>
              </w:r>
            </w:ins>
            <w:ins w:id="2425" w:author="R1-2112976 RAN1 parameter Dec21" w:date="2022-01-17T13:45:00Z">
              <w:r w:rsidR="007D4D3A">
                <w:rPr>
                  <w:szCs w:val="22"/>
                  <w:lang w:eastAsia="sv-SE"/>
                </w:rPr>
                <w:t xml:space="preserve"> </w:t>
              </w:r>
            </w:ins>
            <w:ins w:id="2426" w:author="R1-2112976 RAN1 parameter Dec21" w:date="2022-01-17T13:47:00Z">
              <w:r w:rsidR="00F57932">
                <w:rPr>
                  <w:szCs w:val="22"/>
                  <w:lang w:eastAsia="sv-SE"/>
                </w:rPr>
                <w:t xml:space="preserve">corresponding to </w:t>
              </w:r>
              <w:r w:rsidR="00F57932" w:rsidRPr="00F57932">
                <w:rPr>
                  <w:i/>
                  <w:iCs/>
                  <w:szCs w:val="22"/>
                  <w:lang w:eastAsia="sv-SE"/>
                  <w:rPrChange w:id="2427"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428" w:author="R1-2112976 RAN1 parameter Dec21" w:date="2022-01-17T13:47:00Z">
                    <w:rPr>
                      <w:szCs w:val="22"/>
                      <w:lang w:eastAsia="sv-SE"/>
                    </w:rPr>
                  </w:rPrChange>
                </w:rPr>
                <w:t>k2</w:t>
              </w:r>
              <w:r w:rsidR="00F57932">
                <w:rPr>
                  <w:szCs w:val="22"/>
                  <w:lang w:eastAsia="sv-SE"/>
                </w:rPr>
                <w:t xml:space="preserve"> </w:t>
              </w:r>
            </w:ins>
            <w:ins w:id="2429" w:author="R1-2112976 RAN1 parameter Dec21" w:date="2022-01-17T13:45:00Z">
              <w:r w:rsidR="007D4D3A">
                <w:rPr>
                  <w:szCs w:val="22"/>
                  <w:lang w:eastAsia="sv-SE"/>
                </w:rPr>
                <w:t>as specifi</w:t>
              </w:r>
            </w:ins>
            <w:ins w:id="2430" w:author="RAN2116bis" w:date="2022-01-26T11:35:00Z">
              <w:r w:rsidR="00323E3F">
                <w:rPr>
                  <w:szCs w:val="22"/>
                  <w:lang w:eastAsia="sv-SE"/>
                </w:rPr>
                <w:t>ed</w:t>
              </w:r>
            </w:ins>
            <w:ins w:id="2431" w:author="R1-2112976 RAN1 parameter Dec21" w:date="2022-01-17T13:45:00Z">
              <w:r w:rsidR="007D4D3A">
                <w:rPr>
                  <w:szCs w:val="22"/>
                  <w:lang w:eastAsia="sv-SE"/>
                </w:rPr>
                <w:t xml:space="preserve"> in TS 38.214</w:t>
              </w:r>
            </w:ins>
            <w:ins w:id="2432" w:author="R1-2112976 RAN1 parameter Dec21" w:date="2022-01-17T13:46:00Z">
              <w:r w:rsidR="00427FBF">
                <w:rPr>
                  <w:szCs w:val="22"/>
                  <w:lang w:eastAsia="sv-SE"/>
                </w:rPr>
                <w:t xml:space="preserve"> clause </w:t>
              </w:r>
              <w:r w:rsidR="00427FBF" w:rsidRPr="0048482F">
                <w:rPr>
                  <w:color w:val="000000"/>
                  <w:lang w:eastAsia="zh-CN"/>
                </w:rPr>
                <w:t>5.2.1.4.1</w:t>
              </w:r>
            </w:ins>
            <w:ins w:id="2433" w:author="R1-2112976 RAN1 parameter Dec21" w:date="2022-01-17T13:44:00Z">
              <w:r w:rsidR="007A3B7E" w:rsidRPr="00961E59">
                <w:rPr>
                  <w:szCs w:val="22"/>
                  <w:lang w:eastAsia="sv-SE"/>
                </w:rPr>
                <w:t xml:space="preserve">. Maximum total number in </w:t>
              </w:r>
            </w:ins>
            <w:ins w:id="2434" w:author="R1-2112976 RAN1 parameter Dec21" w:date="2022-01-17T13:47:00Z">
              <w:r w:rsidR="00F57932">
                <w:rPr>
                  <w:szCs w:val="22"/>
                  <w:lang w:eastAsia="sv-SE"/>
                </w:rPr>
                <w:t>G</w:t>
              </w:r>
            </w:ins>
            <w:ins w:id="2435" w:author="R1-2112976 RAN1 parameter Dec21" w:date="2022-01-17T13:44:00Z">
              <w:r w:rsidR="007A3B7E" w:rsidRPr="00961E59">
                <w:rPr>
                  <w:szCs w:val="22"/>
                  <w:lang w:eastAsia="sv-SE"/>
                </w:rPr>
                <w:t>roup</w:t>
              </w:r>
            </w:ins>
            <w:r w:rsidR="00620CB5">
              <w:rPr>
                <w:szCs w:val="22"/>
                <w:lang w:eastAsia="sv-SE"/>
              </w:rPr>
              <w:t xml:space="preserve"> </w:t>
            </w:r>
            <w:ins w:id="2436" w:author="R1-2112976 RAN1 parameter Dec21" w:date="2022-01-17T13:44:00Z">
              <w:r w:rsidR="007A3B7E" w:rsidRPr="00961E59">
                <w:rPr>
                  <w:szCs w:val="22"/>
                  <w:lang w:eastAsia="sv-SE"/>
                </w:rPr>
                <w:t xml:space="preserve">1 and </w:t>
              </w:r>
            </w:ins>
            <w:ins w:id="2437" w:author="R1-2112976 RAN1 parameter Dec21" w:date="2022-01-17T13:48:00Z">
              <w:r w:rsidR="00F57932">
                <w:rPr>
                  <w:szCs w:val="22"/>
                  <w:lang w:eastAsia="sv-SE"/>
                </w:rPr>
                <w:t>G</w:t>
              </w:r>
            </w:ins>
            <w:ins w:id="2438" w:author="R1-2112976 RAN1 parameter Dec21" w:date="2022-01-17T13:44:00Z">
              <w:r w:rsidR="007A3B7E" w:rsidRPr="00961E59">
                <w:rPr>
                  <w:szCs w:val="22"/>
                  <w:lang w:eastAsia="sv-SE"/>
                </w:rPr>
                <w:t>roup 2 is 8 (see TS 38.214 [19], clause</w:t>
              </w:r>
            </w:ins>
            <w:ins w:id="2439" w:author="R1-2112976 RAN1 parameter Dec21" w:date="2022-01-17T13:46:00Z">
              <w:r w:rsidR="00427FBF">
                <w:rPr>
                  <w:szCs w:val="22"/>
                  <w:lang w:eastAsia="sv-SE"/>
                </w:rPr>
                <w:t>s</w:t>
              </w:r>
            </w:ins>
            <w:ins w:id="2440" w:author="R1-2112976 RAN1 parameter Dec21" w:date="2022-01-17T13:44:00Z">
              <w:r w:rsidR="007A3B7E" w:rsidRPr="00961E59">
                <w:rPr>
                  <w:szCs w:val="22"/>
                  <w:lang w:eastAsia="sv-SE"/>
                </w:rPr>
                <w:t xml:space="preserve"> </w:t>
              </w:r>
            </w:ins>
            <w:ins w:id="2441"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442"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443" w:author="R1-2112976param and R2-2200015email" w:date="2021-12-17T14:24:00Z"/>
                <w:rFonts w:ascii="Arial" w:hAnsi="Arial"/>
                <w:b/>
                <w:i/>
                <w:color w:val="FF0000"/>
                <w:sz w:val="18"/>
                <w:szCs w:val="22"/>
                <w:lang w:eastAsia="sv-SE"/>
              </w:rPr>
            </w:pPr>
            <w:ins w:id="2444"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445"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446" w:author="R1-2112976 RAN1 parameter Dec21" w:date="2022-01-13T19:38:00Z">
              <w:r w:rsidR="00315A3F">
                <w:t>nrofResourcesGroup</w:t>
              </w:r>
            </w:ins>
            <w:ins w:id="2447" w:author="R1-2112976param and R2-2200015email" w:date="2021-12-17T14:24:00Z">
              <w:r w:rsidRPr="00961E59">
                <w:rPr>
                  <w:bCs/>
                  <w:iCs/>
                  <w:color w:val="FF0000"/>
                  <w:szCs w:val="22"/>
                  <w:lang w:eastAsia="sv-SE"/>
                </w:rPr>
                <w:t xml:space="preserve">1 and </w:t>
              </w:r>
            </w:ins>
            <w:ins w:id="2448" w:author="R1-2112976 RAN1 parameter Dec21" w:date="2022-01-13T19:38:00Z">
              <w:r w:rsidR="00315A3F">
                <w:t>nrofResourcesGroup2</w:t>
              </w:r>
            </w:ins>
            <w:ins w:id="2449"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450"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451" w:name="_Toc60777289"/>
      <w:bookmarkStart w:id="2452" w:name="_Toc90651161"/>
      <w:r w:rsidRPr="00D27132">
        <w:t>–</w:t>
      </w:r>
      <w:r w:rsidRPr="00D27132">
        <w:tab/>
      </w:r>
      <w:r w:rsidRPr="00D27132">
        <w:rPr>
          <w:i/>
        </w:rPr>
        <w:t>NZP-CSI-RS-ResourceSetId</w:t>
      </w:r>
      <w:bookmarkEnd w:id="2451"/>
      <w:bookmarkEnd w:id="245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453" w:name="_Toc60777290"/>
      <w:bookmarkStart w:id="2454" w:name="_Toc90651162"/>
      <w:r w:rsidRPr="00D27132">
        <w:t>–</w:t>
      </w:r>
      <w:r w:rsidRPr="00D27132">
        <w:tab/>
      </w:r>
      <w:r w:rsidRPr="00D27132">
        <w:rPr>
          <w:i/>
          <w:noProof/>
        </w:rPr>
        <w:t>P-Max</w:t>
      </w:r>
      <w:bookmarkEnd w:id="2453"/>
      <w:bookmarkEnd w:id="245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455" w:name="_Toc60777291"/>
      <w:bookmarkStart w:id="2456" w:name="_Toc90651163"/>
      <w:r w:rsidRPr="00D27132">
        <w:rPr>
          <w:rFonts w:eastAsia="MS Mincho"/>
        </w:rPr>
        <w:t>–</w:t>
      </w:r>
      <w:r w:rsidRPr="00D27132">
        <w:rPr>
          <w:rFonts w:eastAsia="MS Mincho"/>
        </w:rPr>
        <w:tab/>
      </w:r>
      <w:r w:rsidRPr="00D27132">
        <w:rPr>
          <w:rFonts w:eastAsia="MS Mincho"/>
          <w:i/>
        </w:rPr>
        <w:t>PCI-List</w:t>
      </w:r>
      <w:bookmarkEnd w:id="2455"/>
      <w:bookmarkEnd w:id="245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457" w:name="_Toc60777292"/>
      <w:bookmarkStart w:id="2458" w:name="_Toc90651164"/>
      <w:r w:rsidRPr="00D27132">
        <w:rPr>
          <w:rFonts w:eastAsia="MS Mincho"/>
        </w:rPr>
        <w:t>–</w:t>
      </w:r>
      <w:r w:rsidRPr="00D27132">
        <w:rPr>
          <w:rFonts w:eastAsia="MS Mincho"/>
        </w:rPr>
        <w:tab/>
      </w:r>
      <w:r w:rsidRPr="00D27132">
        <w:rPr>
          <w:rFonts w:eastAsia="MS Mincho"/>
          <w:i/>
        </w:rPr>
        <w:t>PCI-Range</w:t>
      </w:r>
      <w:bookmarkEnd w:id="2457"/>
      <w:bookmarkEnd w:id="245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459" w:name="_Toc60777293"/>
      <w:bookmarkStart w:id="2460" w:name="_Toc90651165"/>
      <w:r w:rsidRPr="00D27132">
        <w:rPr>
          <w:rFonts w:eastAsia="MS Mincho"/>
        </w:rPr>
        <w:t>–</w:t>
      </w:r>
      <w:r w:rsidRPr="00D27132">
        <w:rPr>
          <w:rFonts w:eastAsia="MS Mincho"/>
        </w:rPr>
        <w:tab/>
      </w:r>
      <w:r w:rsidRPr="00D27132">
        <w:rPr>
          <w:rFonts w:eastAsia="MS Mincho"/>
          <w:i/>
        </w:rPr>
        <w:t>PCI-RangeElement</w:t>
      </w:r>
      <w:bookmarkEnd w:id="2459"/>
      <w:bookmarkEnd w:id="246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461" w:name="_Toc60777294"/>
      <w:bookmarkStart w:id="2462" w:name="_Toc90651166"/>
      <w:r w:rsidRPr="00D27132">
        <w:rPr>
          <w:rFonts w:eastAsia="MS Mincho"/>
        </w:rPr>
        <w:t>–</w:t>
      </w:r>
      <w:r w:rsidRPr="00D27132">
        <w:rPr>
          <w:rFonts w:eastAsia="MS Mincho"/>
        </w:rPr>
        <w:tab/>
      </w:r>
      <w:r w:rsidRPr="00D27132">
        <w:rPr>
          <w:rFonts w:eastAsia="MS Mincho"/>
          <w:i/>
        </w:rPr>
        <w:t>PCI-RangeIndex</w:t>
      </w:r>
      <w:bookmarkEnd w:id="2461"/>
      <w:bookmarkEnd w:id="246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463" w:name="_Toc60777295"/>
      <w:bookmarkStart w:id="2464" w:name="_Toc90651167"/>
      <w:r w:rsidRPr="00D27132">
        <w:rPr>
          <w:rFonts w:eastAsia="MS Mincho"/>
        </w:rPr>
        <w:t>–</w:t>
      </w:r>
      <w:r w:rsidRPr="00D27132">
        <w:rPr>
          <w:rFonts w:eastAsia="MS Mincho"/>
        </w:rPr>
        <w:tab/>
      </w:r>
      <w:r w:rsidRPr="00D27132">
        <w:rPr>
          <w:rFonts w:eastAsia="MS Mincho"/>
          <w:i/>
        </w:rPr>
        <w:t>PCI-RangeIndexList</w:t>
      </w:r>
      <w:bookmarkEnd w:id="2463"/>
      <w:bookmarkEnd w:id="246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465" w:name="_Toc60777296"/>
      <w:bookmarkStart w:id="2466" w:name="_Toc90651168"/>
      <w:r w:rsidRPr="00D27132">
        <w:t>–</w:t>
      </w:r>
      <w:r w:rsidRPr="00D27132">
        <w:tab/>
      </w:r>
      <w:r w:rsidRPr="00D27132">
        <w:rPr>
          <w:i/>
        </w:rPr>
        <w:t>PDCCH-Config</w:t>
      </w:r>
      <w:bookmarkEnd w:id="2465"/>
      <w:bookmarkEnd w:id="246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467" w:author="R1-2112976 RAN1 parameter Dec21" w:date="2022-01-13T11:04:00Z"/>
        </w:rPr>
      </w:pPr>
      <w:r w:rsidRPr="00D27132">
        <w:t xml:space="preserve">    ]]</w:t>
      </w:r>
      <w:ins w:id="2468" w:author="R1-2112976 RAN1 parameter Dec21" w:date="2022-01-13T11:04:00Z">
        <w:r w:rsidR="00EF6B46">
          <w:t>,</w:t>
        </w:r>
      </w:ins>
    </w:p>
    <w:p w14:paraId="04F09856" w14:textId="756BCA21" w:rsidR="00EF6B46" w:rsidRDefault="00EF6B46" w:rsidP="009C7017">
      <w:pPr>
        <w:pStyle w:val="PL"/>
        <w:rPr>
          <w:ins w:id="2469" w:author="R1-2112976 RAN1 parameter Dec21" w:date="2022-01-13T11:04:00Z"/>
        </w:rPr>
      </w:pPr>
      <w:ins w:id="2470" w:author="R1-2112976 RAN1 parameter Dec21" w:date="2022-01-13T11:04:00Z">
        <w:r>
          <w:t xml:space="preserve">    [[</w:t>
        </w:r>
      </w:ins>
    </w:p>
    <w:p w14:paraId="141826B2" w14:textId="57065A8D" w:rsidR="00EF6B46" w:rsidRDefault="00EF6B46" w:rsidP="00EF6B46">
      <w:pPr>
        <w:pStyle w:val="PL"/>
        <w:rPr>
          <w:ins w:id="2471" w:author="R1-2112976 RAN1 parameter Dec21" w:date="2022-01-13T11:04:00Z"/>
        </w:rPr>
      </w:pPr>
      <w:ins w:id="2472" w:author="R1-2112976 RAN1 parameter Dec21" w:date="2022-01-13T11:04:00Z">
        <w:r>
          <w:lastRenderedPageBreak/>
          <w:t xml:space="preserve">    </w:t>
        </w:r>
        <w:r w:rsidRPr="004F0AF0">
          <w:t>sfnScheme</w:t>
        </w:r>
        <w:del w:id="2473" w:author="RAN2#117" w:date="2022-03-04T12:27:00Z">
          <w:r w:rsidRPr="004F0AF0" w:rsidDel="0085544C">
            <w:delText>Pd</w:delText>
          </w:r>
          <w:r w:rsidR="000844E8" w:rsidDel="0085544C">
            <w:delText>c</w:delText>
          </w:r>
          <w:r w:rsidRPr="004F0AF0" w:rsidDel="0085544C">
            <w:delText>ch</w:delText>
          </w:r>
        </w:del>
      </w:ins>
      <w:ins w:id="2474" w:author="RAN2117" w:date="2022-02-09T14:16:00Z">
        <w:r w:rsidR="0071320B">
          <w:t>-</w:t>
        </w:r>
      </w:ins>
      <w:ins w:id="2475" w:author="RAN2117" w:date="2022-02-09T14:17:00Z">
        <w:r w:rsidR="0071320B">
          <w:t>r17</w:t>
        </w:r>
      </w:ins>
      <w:ins w:id="2476"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477" w:author="RAN2#117" w:date="2022-03-04T16:24:00Z"/>
        </w:rPr>
      </w:pPr>
      <w:ins w:id="2478" w:author="R1-2112976 RAN1 parameter Dec21" w:date="2022-01-13T11:04:00Z">
        <w:r>
          <w:t xml:space="preserve">    </w:t>
        </w:r>
      </w:ins>
      <w:ins w:id="2479"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480" w:author="R1-2112976 RAN1 parameter Dec21" w:date="2022-01-13T11:04:00Z"/>
        </w:rPr>
      </w:pPr>
      <w:ins w:id="2481" w:author="RAN2#117" w:date="2022-03-04T16:24:00Z">
        <w:r>
          <w:t xml:space="preserve">    </w:t>
        </w:r>
      </w:ins>
      <w:ins w:id="2482"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483"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484" w:author="R1-2112976 RAN1 parameter Dec21" w:date="2022-01-13T11:06:00Z"/>
                <w:b/>
                <w:bCs/>
                <w:i/>
                <w:iCs/>
                <w:szCs w:val="22"/>
                <w:lang w:eastAsia="sv-SE"/>
              </w:rPr>
            </w:pPr>
            <w:ins w:id="2485" w:author="R1-2112976 RAN1 parameter Dec21" w:date="2022-01-13T11:06:00Z">
              <w:r w:rsidRPr="00021871">
                <w:rPr>
                  <w:b/>
                  <w:bCs/>
                  <w:i/>
                  <w:iCs/>
                  <w:szCs w:val="22"/>
                  <w:lang w:eastAsia="sv-SE"/>
                </w:rPr>
                <w:t>sfnScheme</w:t>
              </w:r>
              <w:del w:id="2486" w:author="RAN2#117" w:date="2022-03-04T12:27:00Z">
                <w:r w:rsidRPr="00021871" w:rsidDel="0085544C">
                  <w:rPr>
                    <w:b/>
                    <w:bCs/>
                    <w:i/>
                    <w:iCs/>
                    <w:szCs w:val="22"/>
                    <w:lang w:eastAsia="sv-SE"/>
                  </w:rPr>
                  <w:delText>Pd</w:delText>
                </w:r>
              </w:del>
            </w:ins>
            <w:ins w:id="2487" w:author="RAN2116bis" w:date="2022-01-27T12:01:00Z">
              <w:del w:id="2488" w:author="RAN2#117" w:date="2022-03-04T12:27:00Z">
                <w:r w:rsidR="00493A7A" w:rsidDel="0085544C">
                  <w:rPr>
                    <w:b/>
                    <w:bCs/>
                    <w:i/>
                    <w:iCs/>
                    <w:szCs w:val="22"/>
                    <w:lang w:eastAsia="sv-SE"/>
                  </w:rPr>
                  <w:delText>c</w:delText>
                </w:r>
              </w:del>
            </w:ins>
            <w:ins w:id="2489" w:author="R1-2112976 RAN1 parameter Dec21" w:date="2022-01-13T11:06:00Z">
              <w:del w:id="2490"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491" w:author="R1-2112976 RAN1 parameter Dec21" w:date="2022-01-13T11:05:00Z"/>
                <w:b/>
                <w:i/>
                <w:szCs w:val="22"/>
                <w:lang w:eastAsia="sv-SE"/>
              </w:rPr>
            </w:pPr>
            <w:ins w:id="2492"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ins>
            <w:ins w:id="2493" w:author="RAN2#117" w:date="2022-03-04T12:28:00Z">
              <w:r w:rsidR="00C55ACE">
                <w:t xml:space="preserve"> The PDCCH-Config:s in all BWPs (except BWP#0) of a ServingCell</w:t>
              </w:r>
            </w:ins>
            <w:ins w:id="2494"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495" w:name="_Toc60777297"/>
      <w:bookmarkStart w:id="2496" w:name="_Toc90651169"/>
      <w:r w:rsidRPr="00D27132">
        <w:t>–</w:t>
      </w:r>
      <w:r w:rsidRPr="00D27132">
        <w:tab/>
      </w:r>
      <w:r w:rsidRPr="00D27132">
        <w:rPr>
          <w:i/>
        </w:rPr>
        <w:t>PDCCH-ConfigCommon</w:t>
      </w:r>
      <w:bookmarkEnd w:id="2495"/>
      <w:bookmarkEnd w:id="249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497" w:name="_Toc60777298"/>
      <w:bookmarkStart w:id="2498" w:name="_Toc90651170"/>
      <w:r w:rsidRPr="00D27132">
        <w:t>–</w:t>
      </w:r>
      <w:r w:rsidRPr="00D27132">
        <w:tab/>
      </w:r>
      <w:r w:rsidRPr="00D27132">
        <w:rPr>
          <w:i/>
        </w:rPr>
        <w:t>PDCCH-ConfigSIB1</w:t>
      </w:r>
      <w:bookmarkEnd w:id="2497"/>
      <w:bookmarkEnd w:id="249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2499" w:name="_Toc60777299"/>
      <w:bookmarkStart w:id="2500" w:name="_Toc90651171"/>
      <w:r w:rsidRPr="00D27132">
        <w:rPr>
          <w:rFonts w:eastAsia="宋体"/>
        </w:rPr>
        <w:t>–</w:t>
      </w:r>
      <w:r w:rsidRPr="00D27132">
        <w:rPr>
          <w:rFonts w:eastAsia="宋体"/>
        </w:rPr>
        <w:tab/>
      </w:r>
      <w:r w:rsidRPr="00D27132">
        <w:rPr>
          <w:rFonts w:eastAsia="宋体"/>
          <w:i/>
        </w:rPr>
        <w:t>PDCCH-ServingCellConfig</w:t>
      </w:r>
      <w:bookmarkEnd w:id="2499"/>
      <w:bookmarkEnd w:id="2500"/>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2501" w:name="_Toc60777300"/>
      <w:bookmarkStart w:id="2502" w:name="_Toc90651172"/>
      <w:r w:rsidRPr="00D27132">
        <w:rPr>
          <w:rFonts w:eastAsia="宋体"/>
        </w:rPr>
        <w:t>–</w:t>
      </w:r>
      <w:r w:rsidRPr="00D27132">
        <w:rPr>
          <w:rFonts w:eastAsia="宋体"/>
        </w:rPr>
        <w:tab/>
      </w:r>
      <w:r w:rsidRPr="00D27132">
        <w:rPr>
          <w:rFonts w:eastAsia="宋体"/>
          <w:i/>
        </w:rPr>
        <w:t>PDCP-Config</w:t>
      </w:r>
      <w:bookmarkEnd w:id="2501"/>
      <w:bookmarkEnd w:id="250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503" w:name="_Toc60777301"/>
      <w:bookmarkStart w:id="2504" w:name="_Toc90651173"/>
      <w:r w:rsidRPr="00D27132">
        <w:t>–</w:t>
      </w:r>
      <w:r w:rsidRPr="00D27132">
        <w:tab/>
      </w:r>
      <w:r w:rsidRPr="00D27132">
        <w:rPr>
          <w:i/>
        </w:rPr>
        <w:t>PDSCH-Config</w:t>
      </w:r>
      <w:bookmarkEnd w:id="2503"/>
      <w:bookmarkEnd w:id="250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05" w:author="R1-2112976param and R2-2200015email" w:date="2021-12-17T13:14:00Z"/>
        </w:rPr>
      </w:pPr>
      <w:r w:rsidRPr="009F6F11">
        <w:t xml:space="preserve">    ]]</w:t>
      </w:r>
      <w:r w:rsidR="00040585" w:rsidRPr="009F6F11">
        <w:t xml:space="preserve"> </w:t>
      </w:r>
      <w:ins w:id="2506" w:author="R1-2112976param and R2-2200015email" w:date="2021-12-17T13:14:00Z">
        <w:r w:rsidR="00040585" w:rsidRPr="009F6F11">
          <w:t>,</w:t>
        </w:r>
      </w:ins>
    </w:p>
    <w:p w14:paraId="02EA65E6" w14:textId="77777777" w:rsidR="00040585" w:rsidRPr="009F6F11" w:rsidRDefault="00040585" w:rsidP="009F6F11">
      <w:pPr>
        <w:pStyle w:val="PL"/>
        <w:rPr>
          <w:ins w:id="2507" w:author="R1-2112976param and R2-2200015email" w:date="2021-12-17T13:14:00Z"/>
        </w:rPr>
      </w:pPr>
    </w:p>
    <w:p w14:paraId="7553D941" w14:textId="714180A7" w:rsidR="00040585" w:rsidRDefault="00040585" w:rsidP="009F6F11">
      <w:pPr>
        <w:pStyle w:val="PL"/>
        <w:rPr>
          <w:ins w:id="2508" w:author="RAN2#117" w:date="2022-03-04T16:47:00Z"/>
        </w:rPr>
      </w:pPr>
      <w:ins w:id="2509" w:author="R1-2112976param and R2-2200015email" w:date="2021-12-17T13:14:00Z">
        <w:r w:rsidRPr="009F6F11">
          <w:t xml:space="preserve">    [[</w:t>
        </w:r>
      </w:ins>
    </w:p>
    <w:p w14:paraId="608E7BB2" w14:textId="4A65DCC7" w:rsidR="00C3269D" w:rsidRPr="00D27132" w:rsidRDefault="00C3269D" w:rsidP="00C3269D">
      <w:pPr>
        <w:pStyle w:val="PL"/>
        <w:rPr>
          <w:ins w:id="2510" w:author="RAN2#117" w:date="2022-03-04T16:47:00Z"/>
        </w:rPr>
      </w:pPr>
      <w:ins w:id="2511"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512" w:author="R1-2112976param and R2-2200015email" w:date="2021-12-17T13:14:00Z"/>
          <w:del w:id="2513" w:author="RAN2#117" w:date="2022-03-04T16:48:00Z"/>
        </w:rPr>
      </w:pPr>
      <w:ins w:id="2514" w:author="RAN2#117" w:date="2022-03-04T16:47:00Z">
        <w:r w:rsidRPr="00D27132">
          <w:t xml:space="preserve">        </w:t>
        </w:r>
      </w:ins>
      <w:ins w:id="2515" w:author="RAN2#117" w:date="2022-03-04T16:53:00Z">
        <w:r w:rsidR="003B2A9C">
          <w:t>lists</w:t>
        </w:r>
      </w:ins>
      <w:ins w:id="2516" w:author="RAN2#117" w:date="2022-03-04T16:47:00Z">
        <w:r w:rsidRPr="00D27132">
          <w:t xml:space="preserve">                          SEQUENCE {</w:t>
        </w:r>
      </w:ins>
    </w:p>
    <w:p w14:paraId="6A907106" w14:textId="13CD137F" w:rsidR="00870111" w:rsidRPr="009F6F11" w:rsidRDefault="00870111" w:rsidP="009F6F11">
      <w:pPr>
        <w:pStyle w:val="PL"/>
        <w:rPr>
          <w:ins w:id="2517" w:author="RAN2116bis" w:date="2022-01-26T10:33:00Z"/>
        </w:rPr>
      </w:pPr>
      <w:ins w:id="2518" w:author="RAN2116bis" w:date="2022-01-26T10:33:00Z">
        <w:r w:rsidRPr="009F6F11">
          <w:t xml:space="preserve">    </w:t>
        </w:r>
      </w:ins>
      <w:ins w:id="2519" w:author="RAN2#117" w:date="2022-03-04T16:49:00Z">
        <w:r w:rsidR="00846F78">
          <w:t xml:space="preserve">        </w:t>
        </w:r>
      </w:ins>
      <w:ins w:id="2520" w:author="RAN2#117" w:date="2022-03-04T16:48:00Z">
        <w:r w:rsidR="00846F78">
          <w:t>dl-</w:t>
        </w:r>
      </w:ins>
      <w:ins w:id="2521" w:author="RAN2116bis" w:date="2022-01-26T11:00:00Z">
        <w:r w:rsidR="00A74BB9" w:rsidRPr="009F6F11">
          <w:t>or</w:t>
        </w:r>
      </w:ins>
      <w:ins w:id="2522" w:author="RAN2116bis" w:date="2022-01-26T10:33:00Z">
        <w:r w:rsidRPr="009F6F11">
          <w:t>Joint-TCIState-ToAddModList-r17     SEQUENCE (SIZE (1..max-</w:t>
        </w:r>
      </w:ins>
      <w:ins w:id="2523" w:author="RAN2116bis" w:date="2022-01-26T10:34:00Z">
        <w:r w:rsidRPr="009F6F11">
          <w:t>D</w:t>
        </w:r>
      </w:ins>
      <w:ins w:id="2524" w:author="RAN2116bis" w:date="2022-01-26T10:33:00Z">
        <w:r w:rsidRPr="009F6F11">
          <w:t>L</w:t>
        </w:r>
      </w:ins>
      <w:ins w:id="2525" w:author="RAN2116bis" w:date="2022-01-26T11:00:00Z">
        <w:r w:rsidR="00A74BB9" w:rsidRPr="009F6F11">
          <w:t>or</w:t>
        </w:r>
      </w:ins>
      <w:ins w:id="2526" w:author="RAN2116bis" w:date="2022-01-26T10:34:00Z">
        <w:r w:rsidRPr="009F6F11">
          <w:t>Joint</w:t>
        </w:r>
      </w:ins>
      <w:ins w:id="2527" w:author="RAN2116bis" w:date="2022-01-26T10:33:00Z">
        <w:r w:rsidRPr="009F6F11">
          <w:t xml:space="preserve">TCI-r17)) OF </w:t>
        </w:r>
      </w:ins>
      <w:ins w:id="2528" w:author="RAN2116bis" w:date="2022-01-26T10:34:00Z">
        <w:r w:rsidRPr="009F6F11">
          <w:t>D</w:t>
        </w:r>
      </w:ins>
      <w:ins w:id="2529" w:author="RAN2116bis" w:date="2022-01-26T10:33:00Z">
        <w:r w:rsidRPr="009F6F11">
          <w:t>L</w:t>
        </w:r>
      </w:ins>
      <w:ins w:id="2530" w:author="RAN2116bis" w:date="2022-01-26T11:00:00Z">
        <w:r w:rsidR="00A74BB9" w:rsidRPr="009F6F11">
          <w:t>or</w:t>
        </w:r>
      </w:ins>
      <w:ins w:id="2531" w:author="RAN2116bis" w:date="2022-01-26T10:34:00Z">
        <w:r w:rsidRPr="009F6F11">
          <w:t>Joint-</w:t>
        </w:r>
      </w:ins>
      <w:ins w:id="2532" w:author="RAN2116bis" w:date="2022-01-26T10:33:00Z">
        <w:r w:rsidRPr="009F6F11">
          <w:t>TCIState</w:t>
        </w:r>
      </w:ins>
      <w:ins w:id="2533" w:author="RAN2116bis" w:date="2022-01-26T11:16:00Z">
        <w:r w:rsidR="0055558B" w:rsidRPr="009F6F11">
          <w:t>-r17</w:t>
        </w:r>
      </w:ins>
      <w:ins w:id="2534" w:author="RAN2116bis" w:date="2022-01-26T10:33:00Z">
        <w:r w:rsidRPr="009F6F11">
          <w:t xml:space="preserve">         OPTIONAL, -- Need N                                                                                                                </w:t>
        </w:r>
      </w:ins>
    </w:p>
    <w:p w14:paraId="76276C74" w14:textId="006AEE68" w:rsidR="00870111" w:rsidRDefault="00870111" w:rsidP="009F6F11">
      <w:pPr>
        <w:pStyle w:val="PL"/>
        <w:rPr>
          <w:ins w:id="2535" w:author="RAN2#117" w:date="2022-03-04T16:49:00Z"/>
        </w:rPr>
      </w:pPr>
      <w:ins w:id="2536" w:author="RAN2116bis" w:date="2022-01-26T10:33:00Z">
        <w:r w:rsidRPr="009F6F11">
          <w:t xml:space="preserve">    </w:t>
        </w:r>
      </w:ins>
      <w:ins w:id="2537" w:author="RAN2#117" w:date="2022-03-04T16:49:00Z">
        <w:r w:rsidR="00846F78">
          <w:t xml:space="preserve">        </w:t>
        </w:r>
      </w:ins>
      <w:ins w:id="2538" w:author="RAN2#117" w:date="2022-03-04T16:48:00Z">
        <w:r w:rsidR="00846F78">
          <w:t>dl-</w:t>
        </w:r>
      </w:ins>
      <w:ins w:id="2539" w:author="RAN2116bis" w:date="2022-01-26T11:00:00Z">
        <w:r w:rsidR="00A74BB9" w:rsidRPr="009F6F11">
          <w:t>or</w:t>
        </w:r>
      </w:ins>
      <w:ins w:id="2540" w:author="RAN2116bis" w:date="2022-01-26T10:33:00Z">
        <w:r w:rsidRPr="009F6F11">
          <w:t>Joint-TCIState-ToReleaseList-r17    SEQUENCE (SIZE (1..max-</w:t>
        </w:r>
      </w:ins>
      <w:ins w:id="2541" w:author="RAN2116bis" w:date="2022-01-26T10:34:00Z">
        <w:r w:rsidRPr="009F6F11">
          <w:t>DL</w:t>
        </w:r>
      </w:ins>
      <w:ins w:id="2542" w:author="RAN2116bis" w:date="2022-01-26T11:00:00Z">
        <w:r w:rsidR="00A74BB9" w:rsidRPr="009F6F11">
          <w:t>or</w:t>
        </w:r>
      </w:ins>
      <w:ins w:id="2543" w:author="RAN2116bis" w:date="2022-01-26T10:34:00Z">
        <w:r w:rsidRPr="009F6F11">
          <w:t>Joint</w:t>
        </w:r>
      </w:ins>
      <w:ins w:id="2544" w:author="RAN2116bis" w:date="2022-01-26T10:33:00Z">
        <w:r w:rsidRPr="009F6F11">
          <w:t xml:space="preserve">TCI-r17)) OF </w:t>
        </w:r>
      </w:ins>
      <w:ins w:id="2545" w:author="RAN2#117" w:date="2022-03-02T19:17:00Z">
        <w:r w:rsidR="00786DA6" w:rsidRPr="009F6F11">
          <w:t>TCI-StateId</w:t>
        </w:r>
      </w:ins>
      <w:ins w:id="2546" w:author="RAN2116bis" w:date="2022-01-26T10:34:00Z">
        <w:del w:id="2547" w:author="RAN2#117" w:date="2022-03-02T19:17:00Z">
          <w:r w:rsidRPr="009F6F11" w:rsidDel="00DA146E">
            <w:delText>D</w:delText>
          </w:r>
        </w:del>
      </w:ins>
      <w:ins w:id="2548" w:author="RAN2116bis" w:date="2022-01-26T10:33:00Z">
        <w:del w:id="2549" w:author="RAN2#117" w:date="2022-03-02T19:17:00Z">
          <w:r w:rsidRPr="009F6F11" w:rsidDel="00DA146E">
            <w:delText>L</w:delText>
          </w:r>
        </w:del>
      </w:ins>
      <w:ins w:id="2550" w:author="RAN2116bis" w:date="2022-01-26T11:00:00Z">
        <w:del w:id="2551" w:author="RAN2#117" w:date="2022-03-02T19:17:00Z">
          <w:r w:rsidR="00A74BB9" w:rsidRPr="009F6F11" w:rsidDel="00DA146E">
            <w:delText>or</w:delText>
          </w:r>
        </w:del>
      </w:ins>
      <w:ins w:id="2552" w:author="RAN2116bis" w:date="2022-01-26T10:34:00Z">
        <w:del w:id="2553" w:author="RAN2#117" w:date="2022-03-02T19:17:00Z">
          <w:r w:rsidRPr="009F6F11" w:rsidDel="00DA146E">
            <w:delText>Joint-</w:delText>
          </w:r>
        </w:del>
      </w:ins>
      <w:ins w:id="2554" w:author="RAN2116bis" w:date="2022-01-26T10:33:00Z">
        <w:del w:id="2555" w:author="RAN2#117" w:date="2022-03-02T19:17:00Z">
          <w:r w:rsidRPr="009F6F11" w:rsidDel="00DA146E">
            <w:delText>TCIState-Id</w:delText>
          </w:r>
        </w:del>
      </w:ins>
      <w:ins w:id="2556" w:author="RAN2116bis" w:date="2022-01-26T11:16:00Z">
        <w:r w:rsidR="0055558B" w:rsidRPr="009F6F11">
          <w:t>-r17</w:t>
        </w:r>
      </w:ins>
      <w:ins w:id="2557" w:author="RAN2116bis" w:date="2022-01-26T10:33:00Z">
        <w:r w:rsidRPr="009F6F11">
          <w:t xml:space="preserve">      </w:t>
        </w:r>
      </w:ins>
      <w:ins w:id="2558" w:author="RAN2116bis" w:date="2022-01-26T10:37:00Z">
        <w:r w:rsidRPr="009F6F11">
          <w:t>O</w:t>
        </w:r>
      </w:ins>
      <w:ins w:id="2559" w:author="RAN2116bis" w:date="2022-01-26T10:33:00Z">
        <w:r w:rsidRPr="009F6F11">
          <w:t>PTIONAL</w:t>
        </w:r>
        <w:del w:id="2560"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561" w:author="RAN2117" w:date="2022-02-09T13:56:00Z"/>
        </w:rPr>
      </w:pPr>
      <w:ins w:id="2562" w:author="RAN2#117" w:date="2022-03-04T16:49:00Z">
        <w:r>
          <w:t xml:space="preserve">    },</w:t>
        </w:r>
      </w:ins>
    </w:p>
    <w:p w14:paraId="4AAEBEEB" w14:textId="42C4A930" w:rsidR="00E66AAC" w:rsidRDefault="00E66AAC" w:rsidP="009F6F11">
      <w:pPr>
        <w:pStyle w:val="PL"/>
        <w:rPr>
          <w:ins w:id="2563" w:author="RAN2#117" w:date="2022-03-04T16:49:00Z"/>
        </w:rPr>
      </w:pPr>
      <w:ins w:id="2564" w:author="RAN2117" w:date="2022-02-09T13:56:00Z">
        <w:r w:rsidRPr="009F6F11">
          <w:t xml:space="preserve">    </w:t>
        </w:r>
      </w:ins>
      <w:ins w:id="2565" w:author="RAN2117" w:date="2022-02-10T09:28:00Z">
        <w:r w:rsidR="00875128" w:rsidRPr="009F6F11">
          <w:t>r</w:t>
        </w:r>
      </w:ins>
      <w:ins w:id="2566" w:author="RAN2117" w:date="2022-02-09T13:56:00Z">
        <w:r w:rsidR="00CA562B" w:rsidRPr="009F6F11">
          <w:t>efUnifiedTCIStateList</w:t>
        </w:r>
      </w:ins>
      <w:ins w:id="2567" w:author="RAN2117" w:date="2022-02-09T14:17:00Z">
        <w:r w:rsidR="0071320B" w:rsidRPr="009F6F11">
          <w:t>-r17</w:t>
        </w:r>
      </w:ins>
      <w:ins w:id="2568" w:author="RAN2117" w:date="2022-02-09T13:56:00Z">
        <w:r w:rsidR="00CA562B" w:rsidRPr="009F6F11">
          <w:t xml:space="preserve">                  RefUnifiedTCIStateList</w:t>
        </w:r>
      </w:ins>
      <w:ins w:id="2569" w:author="RAN2117" w:date="2022-02-09T14:17:00Z">
        <w:r w:rsidR="0071320B" w:rsidRPr="009F6F11">
          <w:t>-r17</w:t>
        </w:r>
      </w:ins>
      <w:ins w:id="2570" w:author="RAN2117" w:date="2022-02-09T13:56:00Z">
        <w:r w:rsidR="00CA562B" w:rsidRPr="009F6F11">
          <w:t xml:space="preserve">                                             </w:t>
        </w:r>
      </w:ins>
      <w:ins w:id="2571" w:author="RAN2117" w:date="2022-02-24T09:05:00Z">
        <w:r w:rsidR="00E96FC3" w:rsidRPr="009F6F11">
          <w:t xml:space="preserve"> </w:t>
        </w:r>
      </w:ins>
      <w:ins w:id="2572" w:author="RAN2117" w:date="2022-02-09T13:57:00Z">
        <w:r w:rsidR="00CA562B" w:rsidRPr="009F6F11">
          <w:t>OPTIONAL,  -- Need R</w:t>
        </w:r>
      </w:ins>
    </w:p>
    <w:p w14:paraId="21314BE9" w14:textId="6D4E120C" w:rsidR="00324508" w:rsidRPr="009F6F11" w:rsidRDefault="00324508" w:rsidP="009F6F11">
      <w:pPr>
        <w:pStyle w:val="PL"/>
        <w:rPr>
          <w:ins w:id="2573" w:author="RAN2117" w:date="2022-02-24T09:05:00Z"/>
        </w:rPr>
      </w:pPr>
      <w:ins w:id="2574" w:author="RAN2#117" w:date="2022-03-04T16:49:00Z">
        <w:r>
          <w:t xml:space="preserve">    }</w:t>
        </w:r>
      </w:ins>
      <w:ins w:id="2575"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576" w:author="RAN2116bis" w:date="2022-01-26T10:33:00Z"/>
          <w:lang w:eastAsia="ja-JP"/>
        </w:rPr>
      </w:pPr>
      <w:ins w:id="2577" w:author="RAN2117" w:date="2022-02-24T09:05:00Z">
        <w:r w:rsidRPr="009F6F11">
          <w:t xml:space="preserve">    </w:t>
        </w:r>
        <w:del w:id="2578"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579" w:author="RAN2117" w:date="2022-02-24T09:06:00Z">
        <w:del w:id="2580" w:author="RAN2#117" w:date="2022-03-04T16:47:00Z">
          <w:r w:rsidR="00776CDC" w:rsidRPr="009F6F11" w:rsidDel="00C3269D">
            <w:delText xml:space="preserve">using </w:delText>
          </w:r>
        </w:del>
      </w:ins>
      <w:ins w:id="2581" w:author="RAN2117" w:date="2022-02-24T09:05:00Z">
        <w:del w:id="2582" w:author="RAN2#117" w:date="2022-03-04T16:47:00Z">
          <w:r w:rsidR="00776CDC" w:rsidRPr="009F6F11" w:rsidDel="00C3269D">
            <w:delText>C</w:delText>
          </w:r>
        </w:del>
      </w:ins>
      <w:ins w:id="2583" w:author="RAN2117" w:date="2022-02-24T09:06:00Z">
        <w:del w:id="2584"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585" w:author="R1-2112976param and R2-2200015email" w:date="2021-12-17T13:22:00Z"/>
        </w:rPr>
      </w:pPr>
      <w:bookmarkStart w:id="2586" w:name="_Hlk94085405"/>
      <w:ins w:id="2587" w:author="R1-2112976param and R2-2200015email" w:date="2021-12-17T13:22:00Z">
        <w:r w:rsidRPr="009F6F11">
          <w:t xml:space="preserve">    beamA</w:t>
        </w:r>
      </w:ins>
      <w:ins w:id="2588" w:author="R1-2112976param and R2-2200015email" w:date="2021-12-17T13:23:00Z">
        <w:r w:rsidRPr="009F6F11">
          <w:t>pp</w:t>
        </w:r>
      </w:ins>
      <w:ins w:id="2589" w:author="R1-2112976param and R2-2200015email" w:date="2021-12-17T13:22:00Z">
        <w:r w:rsidRPr="009F6F11">
          <w:t xml:space="preserve">Time-r17                          </w:t>
        </w:r>
        <w:del w:id="2590" w:author="R1-2202720" w:date="2022-02-28T14:20:00Z">
          <w:r w:rsidRPr="009F6F11" w:rsidDel="00DF66C7">
            <w:delText>FFStype</w:delText>
          </w:r>
        </w:del>
      </w:ins>
      <w:ins w:id="2591" w:author="R1-2202720" w:date="2022-02-28T14:23:00Z">
        <w:r w:rsidR="00296CC1" w:rsidRPr="009F6F11">
          <w:t>ENUM</w:t>
        </w:r>
      </w:ins>
      <w:ins w:id="2592" w:author="R1-2202720" w:date="2022-02-28T14:24:00Z">
        <w:r w:rsidR="00296CC1" w:rsidRPr="009F6F11">
          <w:t>ERATED{</w:t>
        </w:r>
        <w:r w:rsidR="00E50511" w:rsidRPr="009F6F11">
          <w:t xml:space="preserve">n1, n2, n4, n7, n14, </w:t>
        </w:r>
      </w:ins>
      <w:ins w:id="2593" w:author="R1-2202720" w:date="2022-02-28T14:25:00Z">
        <w:r w:rsidR="005E7659" w:rsidRPr="009F6F11">
          <w:t>n28</w:t>
        </w:r>
      </w:ins>
      <w:ins w:id="2594" w:author="R1-2202720" w:date="2022-02-28T14:26:00Z">
        <w:r w:rsidR="000519B4" w:rsidRPr="009F6F11">
          <w:t>, n42, n56, n70, n84, n98, n112, n224, n336</w:t>
        </w:r>
      </w:ins>
      <w:ins w:id="2595" w:author="RAN2#117" w:date="2022-03-02T21:19:00Z">
        <w:r w:rsidR="00E518AE" w:rsidRPr="009F6F11">
          <w:t>, spare1, spare2</w:t>
        </w:r>
      </w:ins>
      <w:ins w:id="2596" w:author="R1-2202720" w:date="2022-02-28T14:24:00Z">
        <w:r w:rsidR="00296CC1" w:rsidRPr="009F6F11">
          <w:t>}</w:t>
        </w:r>
      </w:ins>
      <w:ins w:id="2597" w:author="R1-2112976param and R2-2200015email" w:date="2021-12-17T13:22:00Z">
        <w:r w:rsidRPr="009F6F11">
          <w:t xml:space="preserve">                                                           </w:t>
        </w:r>
      </w:ins>
      <w:ins w:id="2598" w:author="RAN2116bis" w:date="2022-01-26T10:37:00Z">
        <w:r w:rsidR="00870111" w:rsidRPr="009F6F11">
          <w:t xml:space="preserve"> </w:t>
        </w:r>
      </w:ins>
      <w:ins w:id="2599" w:author="RAN2117" w:date="2022-02-09T13:57:00Z">
        <w:r w:rsidR="00CA562B" w:rsidRPr="009F6F11">
          <w:t xml:space="preserve">        </w:t>
        </w:r>
      </w:ins>
      <w:ins w:id="2600" w:author="R1-2112976param and R2-2200015email" w:date="2021-12-17T13:22:00Z">
        <w:r w:rsidRPr="009F6F11">
          <w:t>OPTIONAL</w:t>
        </w:r>
      </w:ins>
      <w:ins w:id="2601" w:author="RAN2116bis" w:date="2022-01-26T10:37:00Z">
        <w:r w:rsidR="00870111" w:rsidRPr="009F6F11">
          <w:t>,</w:t>
        </w:r>
      </w:ins>
      <w:ins w:id="2602" w:author="R1-2112976param and R2-2200015email" w:date="2021-12-17T13:22:00Z">
        <w:r w:rsidRPr="009F6F11">
          <w:t xml:space="preserve">  -- Need R</w:t>
        </w:r>
      </w:ins>
    </w:p>
    <w:p w14:paraId="68B9A88D" w14:textId="06C5CD9F" w:rsidR="00040585" w:rsidRPr="009F6F11" w:rsidRDefault="00040585" w:rsidP="009F6F11">
      <w:pPr>
        <w:pStyle w:val="PL"/>
        <w:rPr>
          <w:ins w:id="2603" w:author="R1-2112976param and R2-2200015email" w:date="2021-12-17T13:14:00Z"/>
        </w:rPr>
      </w:pPr>
      <w:ins w:id="2604" w:author="R1-2112976param and R2-2200015email" w:date="2021-12-17T13:22:00Z">
        <w:del w:id="2605" w:author="RAN2117" w:date="2022-02-09T13:57:00Z">
          <w:r w:rsidRPr="009F6F11" w:rsidDel="002E51E0">
            <w:delText xml:space="preserve">    </w:delText>
          </w:r>
        </w:del>
      </w:ins>
    </w:p>
    <w:bookmarkEnd w:id="2586"/>
    <w:p w14:paraId="52118865" w14:textId="452ABC8D" w:rsidR="004F3524" w:rsidRPr="009F6F11" w:rsidRDefault="00040585" w:rsidP="009F6F11">
      <w:pPr>
        <w:pStyle w:val="PL"/>
        <w:rPr>
          <w:ins w:id="2606" w:author="R1-2112976 RAN1 parameter Dec21" w:date="2022-01-13T10:58:00Z"/>
        </w:rPr>
      </w:pPr>
      <w:ins w:id="2607" w:author="R1-2112976param and R2-2200015email" w:date="2021-12-17T13:14:00Z">
        <w:r w:rsidRPr="009F6F11">
          <w:t xml:space="preserve">    </w:t>
        </w:r>
      </w:ins>
      <w:ins w:id="2608" w:author="R1-2112976 RAN1 parameter Dec21" w:date="2022-01-13T10:58:00Z">
        <w:r w:rsidR="004F0AF0" w:rsidRPr="009F6F11">
          <w:t>sfnSchemePdsch</w:t>
        </w:r>
      </w:ins>
      <w:ins w:id="2609" w:author="RAN2116bis" w:date="2022-01-26T11:16:00Z">
        <w:r w:rsidR="0055558B" w:rsidRPr="009F6F11">
          <w:t>-r17</w:t>
        </w:r>
      </w:ins>
      <w:ins w:id="2610" w:author="R1-2112976 RAN1 parameter Dec21" w:date="2022-01-13T10:58:00Z">
        <w:r w:rsidR="004F0AF0" w:rsidRPr="009F6F11">
          <w:t xml:space="preserve"> </w:t>
        </w:r>
      </w:ins>
      <w:ins w:id="2611" w:author="R1-2112976 RAN1 parameter Dec21" w:date="2022-01-13T10:59:00Z">
        <w:r w:rsidR="004F0AF0" w:rsidRPr="009F6F11">
          <w:t xml:space="preserve">                          ENUMERATED {sfnSchemeA,sfnSchemeB}</w:t>
        </w:r>
        <w:r w:rsidR="00A1646C" w:rsidRPr="009F6F11">
          <w:t xml:space="preserve">                                </w:t>
        </w:r>
      </w:ins>
      <w:ins w:id="2612" w:author="RAN2116bis" w:date="2022-01-26T10:37:00Z">
        <w:r w:rsidR="00870111" w:rsidRPr="009F6F11">
          <w:t xml:space="preserve"> </w:t>
        </w:r>
      </w:ins>
      <w:ins w:id="2613" w:author="RAN2117" w:date="2022-02-09T13:57:00Z">
        <w:r w:rsidR="00CA562B" w:rsidRPr="009F6F11">
          <w:t xml:space="preserve">    </w:t>
        </w:r>
      </w:ins>
      <w:ins w:id="2614" w:author="R1-2112976 RAN1 parameter Dec21" w:date="2022-01-13T10:59:00Z">
        <w:r w:rsidR="00A1646C" w:rsidRPr="009F6F11">
          <w:t xml:space="preserve">OPTIONAL  </w:t>
        </w:r>
      </w:ins>
      <w:ins w:id="2615" w:author="RAN2116bis" w:date="2022-01-26T10:38:00Z">
        <w:r w:rsidR="00870111" w:rsidRPr="009F6F11">
          <w:t xml:space="preserve"> </w:t>
        </w:r>
      </w:ins>
      <w:ins w:id="2616" w:author="R1-2112976 RAN1 parameter Dec21" w:date="2022-01-13T10:59:00Z">
        <w:r w:rsidR="00A1646C" w:rsidRPr="009F6F11">
          <w:t>-- Need R</w:t>
        </w:r>
      </w:ins>
    </w:p>
    <w:p w14:paraId="225732C0" w14:textId="4BE30284" w:rsidR="00394471" w:rsidRPr="009F6F11" w:rsidRDefault="004F3524" w:rsidP="009F6F11">
      <w:pPr>
        <w:pStyle w:val="PL"/>
      </w:pPr>
      <w:ins w:id="2617" w:author="R1-2112976 RAN1 parameter Dec21" w:date="2022-01-13T10:58:00Z">
        <w:r w:rsidRPr="009F6F11">
          <w:t xml:space="preserve">    </w:t>
        </w:r>
      </w:ins>
      <w:ins w:id="2618"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619" w:author="RAN2117" w:date="2022-02-09T13:46:00Z"/>
        </w:rPr>
      </w:pPr>
    </w:p>
    <w:p w14:paraId="2380672E" w14:textId="77777777" w:rsidR="00B30E9F" w:rsidRPr="009F6F11" w:rsidRDefault="00B30E9F" w:rsidP="009F6F11">
      <w:pPr>
        <w:pStyle w:val="PL"/>
        <w:rPr>
          <w:ins w:id="2620" w:author="RAN2117" w:date="2022-02-09T13:54:00Z"/>
        </w:rPr>
      </w:pPr>
    </w:p>
    <w:p w14:paraId="61A35752" w14:textId="70BE47FF" w:rsidR="00B30E9F" w:rsidRPr="009F6F11" w:rsidRDefault="00B30E9F" w:rsidP="009F6F11">
      <w:pPr>
        <w:pStyle w:val="PL"/>
        <w:rPr>
          <w:ins w:id="2621" w:author="RAN2117" w:date="2022-02-09T13:54:00Z"/>
        </w:rPr>
      </w:pPr>
      <w:ins w:id="2622" w:author="RAN2117" w:date="2022-02-09T13:55:00Z">
        <w:r w:rsidRPr="009F6F11">
          <w:t>RefUnifiedTCIState</w:t>
        </w:r>
        <w:r w:rsidR="008F6F24" w:rsidRPr="009F6F11">
          <w:t>List</w:t>
        </w:r>
      </w:ins>
      <w:ins w:id="2623" w:author="RAN2117" w:date="2022-02-09T14:17:00Z">
        <w:r w:rsidR="002736BE" w:rsidRPr="009F6F11">
          <w:t>-r17</w:t>
        </w:r>
      </w:ins>
      <w:ins w:id="2624" w:author="RAN2117" w:date="2022-02-09T13:55:00Z">
        <w:r w:rsidR="008F6F24" w:rsidRPr="009F6F11">
          <w:t xml:space="preserve">  ::= SEQUENCE {</w:t>
        </w:r>
      </w:ins>
    </w:p>
    <w:p w14:paraId="65D59446" w14:textId="02F275EE" w:rsidR="00655924" w:rsidRPr="009F6F11" w:rsidRDefault="008F6F24" w:rsidP="009F6F11">
      <w:pPr>
        <w:pStyle w:val="PL"/>
        <w:rPr>
          <w:ins w:id="2625" w:author="RAN2117" w:date="2022-02-09T13:46:00Z"/>
        </w:rPr>
      </w:pPr>
      <w:ins w:id="2626" w:author="RAN2117" w:date="2022-02-09T13:55:00Z">
        <w:r w:rsidRPr="009F6F11">
          <w:t xml:space="preserve">                                </w:t>
        </w:r>
      </w:ins>
      <w:ins w:id="2627" w:author="RAN2117" w:date="2022-02-09T13:54:00Z">
        <w:r w:rsidR="00B30E9F" w:rsidRPr="009F6F11">
          <w:t>servingcell-r17         ServCellIndex</w:t>
        </w:r>
      </w:ins>
      <w:ins w:id="2628" w:author="RAN2117" w:date="2022-02-09T13:56:00Z">
        <w:r w:rsidR="00E66AAC" w:rsidRPr="009F6F11">
          <w:t>-r17</w:t>
        </w:r>
      </w:ins>
    </w:p>
    <w:p w14:paraId="66B0597A" w14:textId="3527E7C1" w:rsidR="008F6F24" w:rsidRPr="009F6F11" w:rsidRDefault="008F6F24" w:rsidP="009F6F11">
      <w:pPr>
        <w:pStyle w:val="PL"/>
        <w:rPr>
          <w:ins w:id="2629" w:author="RAN2117" w:date="2022-02-09T13:55:00Z"/>
        </w:rPr>
      </w:pPr>
      <w:ins w:id="2630" w:author="RAN2117" w:date="2022-02-09T13:55:00Z">
        <w:r w:rsidRPr="009F6F11">
          <w:lastRenderedPageBreak/>
          <w:t xml:space="preserve">                                </w:t>
        </w:r>
      </w:ins>
      <w:ins w:id="2631" w:author="RAN2117" w:date="2022-02-09T13:54:00Z">
        <w:r w:rsidR="00B30E9F" w:rsidRPr="009F6F11">
          <w:t xml:space="preserve">bwp-r17                 </w:t>
        </w:r>
      </w:ins>
      <w:ins w:id="2632"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633" w:author="RAN2117" w:date="2022-02-09T13:54:00Z"/>
        </w:rPr>
      </w:pPr>
      <w:ins w:id="2634" w:author="RAN2117" w:date="2022-02-09T13:55:00Z">
        <w:r w:rsidRPr="009F6F11">
          <w:t>}</w:t>
        </w:r>
      </w:ins>
    </w:p>
    <w:p w14:paraId="721678D6" w14:textId="1B74F6B1" w:rsidR="008E4611" w:rsidRPr="00D27132" w:rsidDel="00B30E9F" w:rsidRDefault="008E4611" w:rsidP="009C7017">
      <w:pPr>
        <w:pStyle w:val="PL"/>
        <w:rPr>
          <w:del w:id="2635"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636" w:author="R1-2112976param and R2-2200015email" w:date="2021-12-17T13:23:00Z"/>
                <w:b/>
                <w:i/>
                <w:szCs w:val="22"/>
                <w:lang w:eastAsia="sv-SE"/>
                <w:rPrChange w:id="2637" w:author="R1-2112976param and R2-2200015email" w:date="2021-12-17T13:24:00Z">
                  <w:rPr>
                    <w:ins w:id="2638" w:author="R1-2112976param and R2-2200015email" w:date="2021-12-17T13:23:00Z"/>
                  </w:rPr>
                </w:rPrChange>
              </w:rPr>
            </w:pPr>
            <w:ins w:id="2639" w:author="R1-2112976param and R2-2200015email" w:date="2021-12-17T13:23:00Z">
              <w:r w:rsidRPr="00DD185B">
                <w:rPr>
                  <w:b/>
                  <w:i/>
                  <w:szCs w:val="22"/>
                  <w:lang w:eastAsia="sv-SE"/>
                  <w:rPrChange w:id="2640" w:author="R1-2112976param and R2-2200015email" w:date="2021-12-17T13:24:00Z">
                    <w:rPr/>
                  </w:rPrChange>
                </w:rPr>
                <w:t>beamAppTime</w:t>
              </w:r>
            </w:ins>
          </w:p>
          <w:p w14:paraId="6BACEC73" w14:textId="09EB20C5" w:rsidR="00DD185B" w:rsidRPr="00FF64AC" w:rsidRDefault="00DD185B" w:rsidP="00DD185B">
            <w:pPr>
              <w:pStyle w:val="TAL"/>
              <w:rPr>
                <w:b/>
                <w:iCs/>
                <w:szCs w:val="22"/>
                <w:lang w:eastAsia="sv-SE"/>
              </w:rPr>
            </w:pPr>
            <w:ins w:id="2641" w:author="R1-2112976param and R2-2200015email" w:date="2021-12-17T13:25:00Z">
              <w:r w:rsidRPr="00FF64AC">
                <w:rPr>
                  <w:iCs/>
                  <w:szCs w:val="22"/>
                  <w:lang w:eastAsia="sv-SE"/>
                </w:rPr>
                <w:t xml:space="preserve">Indicates </w:t>
              </w:r>
            </w:ins>
            <w:ins w:id="2642" w:author="R1-2112976param and R2-2200015email" w:date="2021-12-17T13:24:00Z">
              <w:r w:rsidRPr="00FF64AC">
                <w:rPr>
                  <w:iCs/>
                  <w:szCs w:val="22"/>
                  <w:lang w:eastAsia="sv-SE"/>
                </w:rPr>
                <w:t xml:space="preserve">the first slot to apply the </w:t>
              </w:r>
            </w:ins>
            <w:ins w:id="2643" w:author="R1-2112976param and R2-2200015email" w:date="2021-12-17T13:25:00Z">
              <w:r w:rsidRPr="00FF64AC">
                <w:rPr>
                  <w:iCs/>
                  <w:szCs w:val="22"/>
                  <w:lang w:eastAsia="sv-SE"/>
                </w:rPr>
                <w:t>unified</w:t>
              </w:r>
            </w:ins>
            <w:ins w:id="2644" w:author="R1-2112976param and R2-2200015email" w:date="2021-12-17T13:24:00Z">
              <w:r w:rsidRPr="00FF64AC">
                <w:rPr>
                  <w:iCs/>
                  <w:szCs w:val="22"/>
                  <w:lang w:eastAsia="sv-SE"/>
                </w:rPr>
                <w:t xml:space="preserve"> TCI </w:t>
              </w:r>
            </w:ins>
            <w:ins w:id="2645" w:author="R1-2112976param and R2-2200015email" w:date="2021-12-17T13:26:00Z">
              <w:r w:rsidRPr="00FF64AC">
                <w:rPr>
                  <w:iCs/>
                  <w:szCs w:val="22"/>
                  <w:lang w:eastAsia="sv-SE"/>
                </w:rPr>
                <w:t xml:space="preserve">indicated by DCI </w:t>
              </w:r>
            </w:ins>
            <w:ins w:id="2646" w:author="R1-2202720" w:date="2022-02-28T14:29:00Z">
              <w:r w:rsidR="00E12D62">
                <w:rPr>
                  <w:iCs/>
                  <w:szCs w:val="22"/>
                  <w:lang w:eastAsia="sv-SE"/>
                </w:rPr>
                <w:t>as specif</w:t>
              </w:r>
            </w:ins>
            <w:ins w:id="2647" w:author="R1-2202720" w:date="2022-02-28T14:30:00Z">
              <w:r w:rsidR="00E12D62">
                <w:rPr>
                  <w:iCs/>
                  <w:szCs w:val="22"/>
                  <w:lang w:eastAsia="sv-SE"/>
                </w:rPr>
                <w:t xml:space="preserve">ied in </w:t>
              </w:r>
            </w:ins>
            <w:ins w:id="2648" w:author="R1-2112976param and R2-2200015email" w:date="2021-12-17T13:26:00Z">
              <w:del w:id="2649" w:author="R1-2202720" w:date="2022-02-28T14:30:00Z">
                <w:r w:rsidRPr="00FF64AC" w:rsidDel="00E12D62">
                  <w:rPr>
                    <w:iCs/>
                    <w:szCs w:val="22"/>
                    <w:lang w:eastAsia="sv-SE"/>
                  </w:rPr>
                  <w:delText xml:space="preserve">Ref </w:delText>
                </w:r>
              </w:del>
            </w:ins>
            <w:ins w:id="2650" w:author="R1-2202720" w:date="2022-02-28T14:30:00Z">
              <w:r w:rsidR="00E12D62">
                <w:rPr>
                  <w:iCs/>
                  <w:szCs w:val="22"/>
                  <w:lang w:eastAsia="sv-SE"/>
                </w:rPr>
                <w:t xml:space="preserve">TS </w:t>
              </w:r>
            </w:ins>
            <w:ins w:id="2651" w:author="R1-2112976param and R2-2200015email" w:date="2021-12-17T13:26:00Z">
              <w:r w:rsidRPr="00FF64AC">
                <w:rPr>
                  <w:iCs/>
                  <w:szCs w:val="22"/>
                  <w:lang w:eastAsia="sv-SE"/>
                </w:rPr>
                <w:t>38.21</w:t>
              </w:r>
            </w:ins>
            <w:ins w:id="2652" w:author="R1-2202720" w:date="2022-02-28T14:30:00Z">
              <w:r w:rsidR="00E12D62">
                <w:rPr>
                  <w:iCs/>
                  <w:szCs w:val="22"/>
                  <w:lang w:eastAsia="sv-SE"/>
                </w:rPr>
                <w:t>4</w:t>
              </w:r>
              <w:r w:rsidR="00186873">
                <w:rPr>
                  <w:iCs/>
                  <w:szCs w:val="22"/>
                  <w:lang w:eastAsia="sv-SE"/>
                </w:rPr>
                <w:t xml:space="preserve"> Clause 5.1.5</w:t>
              </w:r>
            </w:ins>
            <w:ins w:id="2653" w:author="R1-2112976param and R2-2200015email" w:date="2021-12-17T13:26:00Z">
              <w:del w:id="2654" w:author="R1-2202720" w:date="2022-02-28T14:30:00Z">
                <w:r w:rsidRPr="00FF64AC" w:rsidDel="00E12D62">
                  <w:rPr>
                    <w:iCs/>
                    <w:szCs w:val="22"/>
                    <w:lang w:eastAsia="sv-SE"/>
                  </w:rPr>
                  <w:delText>x</w:delText>
                </w:r>
              </w:del>
              <w:r w:rsidRPr="00FF64AC">
                <w:rPr>
                  <w:iCs/>
                  <w:szCs w:val="22"/>
                  <w:lang w:eastAsia="sv-SE"/>
                </w:rPr>
                <w:t xml:space="preserve">. </w:t>
              </w:r>
            </w:ins>
            <w:ins w:id="2655" w:author="R1-2202720" w:date="2022-02-28T14:31:00Z">
              <w:r w:rsidR="00D75574">
                <w:rPr>
                  <w:iCs/>
                  <w:szCs w:val="22"/>
                  <w:lang w:eastAsia="sv-SE"/>
                </w:rPr>
                <w:t xml:space="preserve">The value n1 means 1 symbol, n2 two symbols and so on. </w:t>
              </w:r>
            </w:ins>
            <w:ins w:id="2656" w:author="R1-2112976param and R2-2200015email" w:date="2021-12-17T13:27:00Z">
              <w:r w:rsidRPr="00FF64AC">
                <w:rPr>
                  <w:iCs/>
                  <w:szCs w:val="22"/>
                  <w:lang w:eastAsia="sv-SE"/>
                </w:rPr>
                <w:t xml:space="preserve">The first slot </w:t>
              </w:r>
            </w:ins>
            <w:ins w:id="2657" w:author="R1-2112976param and R2-2200015email" w:date="2021-12-17T13:24:00Z">
              <w:r w:rsidRPr="00FF64AC">
                <w:rPr>
                  <w:iCs/>
                  <w:szCs w:val="22"/>
                  <w:lang w:eastAsia="sv-SE"/>
                </w:rPr>
                <w:t>is at least Y symbols</w:t>
              </w:r>
            </w:ins>
            <w:ins w:id="2658" w:author="R1-2112976param and R2-2200015email" w:date="2021-12-17T13:27:00Z">
              <w:r w:rsidRPr="00FF64AC">
                <w:rPr>
                  <w:iCs/>
                  <w:szCs w:val="22"/>
                  <w:lang w:eastAsia="sv-SE"/>
                </w:rPr>
                <w:t xml:space="preserve"> indicated by beamAppTime parameter</w:t>
              </w:r>
            </w:ins>
            <w:ins w:id="2659" w:author="R1-2112976param and R2-2200015email" w:date="2021-12-17T13:24:00Z">
              <w:r w:rsidRPr="00FF64AC">
                <w:rPr>
                  <w:iCs/>
                  <w:szCs w:val="22"/>
                  <w:lang w:eastAsia="sv-SE"/>
                </w:rPr>
                <w:t xml:space="preserve"> after the last symbol of the acknowledgment of the joint or separate DL/UL beam indication. </w:t>
              </w:r>
              <w:del w:id="2660" w:author="R1-2202720" w:date="2022-02-28T14:32:00Z">
                <w:r w:rsidRPr="00FF64AC" w:rsidDel="005631B6">
                  <w:rPr>
                    <w:iCs/>
                    <w:szCs w:val="22"/>
                    <w:lang w:eastAsia="sv-SE"/>
                  </w:rPr>
                  <w:delText xml:space="preserve">The </w:delText>
                </w:r>
              </w:del>
            </w:ins>
            <w:ins w:id="2661" w:author="R1-2112976param and R2-2200015email" w:date="2021-12-17T13:27:00Z">
              <w:del w:id="2662" w:author="R1-2202720" w:date="2022-02-28T14:32:00Z">
                <w:r w:rsidRPr="00FF64AC" w:rsidDel="005631B6">
                  <w:rPr>
                    <w:iCs/>
                    <w:szCs w:val="22"/>
                    <w:lang w:eastAsia="sv-SE"/>
                  </w:rPr>
                  <w:delText>beamAppTime</w:delText>
                </w:r>
              </w:del>
            </w:ins>
            <w:del w:id="2663" w:author="R1-2202720" w:date="2022-02-28T14:32:00Z">
              <w:r w:rsidR="00D30370" w:rsidDel="005631B6">
                <w:rPr>
                  <w:iCs/>
                  <w:szCs w:val="22"/>
                  <w:lang w:eastAsia="sv-SE"/>
                </w:rPr>
                <w:delText xml:space="preserve"> </w:delText>
              </w:r>
            </w:del>
            <w:ins w:id="2664" w:author="R1-2112976param and R2-2200015email" w:date="2021-12-17T13:24:00Z">
              <w:del w:id="2665" w:author="R1-2202720" w:date="2022-02-28T14:32:00Z">
                <w:r w:rsidRPr="00FF64AC" w:rsidDel="005631B6">
                  <w:rPr>
                    <w:iCs/>
                    <w:szCs w:val="22"/>
                    <w:lang w:eastAsia="sv-SE"/>
                  </w:rPr>
                  <w:delText>configured by the gNB based on UE capability, which is also reported in units of symbols.</w:delText>
                </w:r>
              </w:del>
            </w:ins>
            <w:ins w:id="2666" w:author="R1-2112976 RAN1 parameter Dec21" w:date="2022-01-13T10:07:00Z">
              <w:del w:id="2667"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668" w:author="RAN2#117" w:date="2022-03-02T21:18:00Z">
              <w:r w:rsidR="0067623B" w:rsidRPr="002F7C36">
                <w:rPr>
                  <w:rFonts w:cs="Arial"/>
                  <w:bCs/>
                </w:rPr>
                <w:t xml:space="preserve"> </w:t>
              </w:r>
            </w:ins>
            <w:ins w:id="2669" w:author="RAN2#117" w:date="2022-03-02T21:19:00Z">
              <w:r w:rsidR="00E518AE">
                <w:rPr>
                  <w:rFonts w:cs="Arial"/>
                  <w:bCs/>
                </w:rPr>
                <w:t>The</w:t>
              </w:r>
            </w:ins>
            <w:ins w:id="2670" w:author="RAN2#117" w:date="2022-03-02T21:18:00Z">
              <w:r w:rsidR="0067623B" w:rsidRPr="002F7C36">
                <w:rPr>
                  <w:rFonts w:cs="Arial"/>
                  <w:bCs/>
                </w:rPr>
                <w:t xml:space="preserve"> same </w:t>
              </w:r>
            </w:ins>
            <w:ins w:id="2671" w:author="RAN2#117" w:date="2022-03-02T21:19:00Z">
              <w:r w:rsidR="00E518AE">
                <w:rPr>
                  <w:rFonts w:cs="Arial"/>
                  <w:bCs/>
                </w:rPr>
                <w:t xml:space="preserve">value shall be configured </w:t>
              </w:r>
            </w:ins>
            <w:ins w:id="2672" w:author="RAN2#117" w:date="2022-03-02T21:18:00Z">
              <w:r w:rsidR="0067623B" w:rsidRPr="002F7C36">
                <w:rPr>
                  <w:rFonts w:cs="Arial"/>
                  <w:bCs/>
                </w:rPr>
                <w:t xml:space="preserve">for all the </w:t>
              </w:r>
              <w:commentRangeStart w:id="2673"/>
              <w:r w:rsidR="0067623B" w:rsidRPr="002F7C36">
                <w:rPr>
                  <w:rFonts w:cs="Arial"/>
                  <w:bCs/>
                </w:rPr>
                <w:t xml:space="preserve">CCs configured with the common TCI state ID </w:t>
              </w:r>
            </w:ins>
            <w:commentRangeEnd w:id="2673"/>
            <w:r w:rsidR="002E67B6">
              <w:rPr>
                <w:rStyle w:val="CommentReference"/>
                <w:rFonts w:ascii="Times New Roman" w:hAnsi="Times New Roman"/>
              </w:rPr>
              <w:commentReference w:id="2673"/>
            </w:r>
            <w:ins w:id="2674" w:author="RAN2#117" w:date="2022-03-02T21:18:00Z">
              <w:r w:rsidR="0067623B" w:rsidRPr="002F7C36">
                <w:rPr>
                  <w:rFonts w:cs="Arial"/>
                  <w:bCs/>
                </w:rPr>
                <w:t>update based on the smallest SCS of the active BWP</w:t>
              </w:r>
            </w:ins>
            <w:ins w:id="2675"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676"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677" w:author="RAN2117" w:date="2022-02-09T13:58:00Z"/>
                <w:b/>
                <w:i/>
                <w:szCs w:val="22"/>
                <w:lang w:eastAsia="sv-SE"/>
              </w:rPr>
            </w:pPr>
            <w:ins w:id="2678" w:author="RAN2117" w:date="2022-02-10T09:29:00Z">
              <w:r>
                <w:rPr>
                  <w:b/>
                  <w:i/>
                  <w:szCs w:val="22"/>
                  <w:lang w:eastAsia="sv-SE"/>
                </w:rPr>
                <w:t>r</w:t>
              </w:r>
            </w:ins>
            <w:ins w:id="2679" w:author="RAN2117" w:date="2022-02-09T13:58:00Z">
              <w:r w:rsidR="002E51E0" w:rsidRPr="002E51E0">
                <w:rPr>
                  <w:b/>
                  <w:i/>
                  <w:szCs w:val="22"/>
                  <w:lang w:eastAsia="sv-SE"/>
                </w:rPr>
                <w:t>efUnifiedTCIStateList</w:t>
              </w:r>
            </w:ins>
          </w:p>
          <w:p w14:paraId="674F33A5" w14:textId="49B58B38" w:rsidR="002E51E0" w:rsidRPr="00DD253A" w:rsidRDefault="00DD253A" w:rsidP="00964CC4">
            <w:pPr>
              <w:pStyle w:val="TAL"/>
              <w:rPr>
                <w:ins w:id="2680" w:author="RAN2117" w:date="2022-02-09T13:58:00Z"/>
                <w:bCs/>
                <w:iCs/>
                <w:szCs w:val="22"/>
                <w:lang w:eastAsia="sv-SE"/>
                <w:rPrChange w:id="2681" w:author="RAN2117" w:date="2022-02-09T13:58:00Z">
                  <w:rPr>
                    <w:ins w:id="2682" w:author="RAN2117" w:date="2022-02-09T13:58:00Z"/>
                    <w:b/>
                    <w:i/>
                    <w:szCs w:val="22"/>
                    <w:lang w:eastAsia="sv-SE"/>
                  </w:rPr>
                </w:rPrChange>
              </w:rPr>
            </w:pPr>
            <w:ins w:id="2683" w:author="RAN2117" w:date="2022-02-09T13:58:00Z">
              <w:r w:rsidRPr="00DD253A">
                <w:rPr>
                  <w:bCs/>
                  <w:iCs/>
                  <w:szCs w:val="22"/>
                  <w:lang w:eastAsia="sv-SE"/>
                  <w:rPrChange w:id="2684"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685"/>
            <w:ins w:id="2686" w:author="RAN2117" w:date="2022-02-09T13:59:00Z">
              <w:r>
                <w:rPr>
                  <w:bCs/>
                  <w:iCs/>
                  <w:szCs w:val="22"/>
                  <w:lang w:eastAsia="sv-SE"/>
                </w:rPr>
                <w:t xml:space="preserve"> </w:t>
              </w:r>
              <w:r w:rsidRPr="00DD253A">
                <w:rPr>
                  <w:bCs/>
                  <w:iCs/>
                  <w:szCs w:val="22"/>
                  <w:lang w:eastAsia="sv-SE"/>
                </w:rPr>
                <w:t>DLorJoint-TCIState-ToAddModList-r17</w:t>
              </w:r>
            </w:ins>
            <w:commentRangeEnd w:id="2685"/>
            <w:r w:rsidR="00001A9B">
              <w:rPr>
                <w:rStyle w:val="CommentReference"/>
                <w:rFonts w:ascii="Times New Roman" w:hAnsi="Times New Roman"/>
              </w:rPr>
              <w:commentReference w:id="2685"/>
            </w:r>
            <w:ins w:id="2687" w:author="RAN2117" w:date="2022-02-09T13:59:00Z">
              <w:r w:rsidR="0035491E">
                <w:rPr>
                  <w:bCs/>
                  <w:iCs/>
                  <w:szCs w:val="22"/>
                  <w:lang w:eastAsia="sv-SE"/>
                </w:rPr>
                <w:t xml:space="preserve"> is for this serving cell and BWP. When this field is present, </w:t>
              </w:r>
              <w:r w:rsidR="0035491E" w:rsidRPr="0035491E">
                <w:rPr>
                  <w:bCs/>
                  <w:iCs/>
                  <w:szCs w:val="22"/>
                  <w:lang w:eastAsia="sv-SE"/>
                </w:rPr>
                <w:t>DLorJoint-TCIState-ToAddModList</w:t>
              </w:r>
              <w:r w:rsidR="0035491E">
                <w:rPr>
                  <w:bCs/>
                  <w:iCs/>
                  <w:szCs w:val="22"/>
                  <w:lang w:eastAsia="sv-SE"/>
                </w:rPr>
                <w:t xml:space="preserve"> and </w:t>
              </w:r>
            </w:ins>
            <w:ins w:id="2688" w:author="RAN2117" w:date="2022-02-09T14:00:00Z">
              <w:r w:rsidR="0035491E" w:rsidRPr="0035491E">
                <w:rPr>
                  <w:bCs/>
                  <w:iCs/>
                  <w:szCs w:val="22"/>
                  <w:lang w:eastAsia="sv-SE"/>
                </w:rPr>
                <w:t>DLorJoint-TCIState-ToReleaseList</w:t>
              </w:r>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689"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690" w:author="R1-2112976 RAN1 parameter Dec21" w:date="2022-01-13T11:00:00Z"/>
                <w:b/>
                <w:bCs/>
                <w:i/>
                <w:iCs/>
                <w:szCs w:val="22"/>
                <w:lang w:eastAsia="sv-SE"/>
                <w:rPrChange w:id="2691" w:author="R1-2112976 RAN1 parameter Dec21" w:date="2022-01-13T11:01:00Z">
                  <w:rPr>
                    <w:ins w:id="2692" w:author="R1-2112976 RAN1 parameter Dec21" w:date="2022-01-13T11:00:00Z"/>
                    <w:b/>
                    <w:i/>
                    <w:szCs w:val="22"/>
                  </w:rPr>
                </w:rPrChange>
              </w:rPr>
            </w:pPr>
            <w:bookmarkStart w:id="2693" w:name="_Hlk94087131"/>
            <w:ins w:id="2694" w:author="R1-2112976 RAN1 parameter Dec21" w:date="2022-01-13T11:00:00Z">
              <w:r w:rsidRPr="00723766">
                <w:rPr>
                  <w:b/>
                  <w:bCs/>
                  <w:i/>
                  <w:iCs/>
                  <w:szCs w:val="22"/>
                  <w:lang w:eastAsia="sv-SE"/>
                  <w:rPrChange w:id="2695" w:author="R1-2112976 RAN1 parameter Dec21" w:date="2022-01-13T11:01:00Z">
                    <w:rPr/>
                  </w:rPrChange>
                </w:rPr>
                <w:t>sfnSchemePdsch</w:t>
              </w:r>
            </w:ins>
          </w:p>
          <w:p w14:paraId="4783A25B" w14:textId="7DC4DC13" w:rsidR="00A1646C" w:rsidRPr="00A1646C" w:rsidRDefault="00F14B5C" w:rsidP="00F14B5C">
            <w:pPr>
              <w:pStyle w:val="TAL"/>
              <w:rPr>
                <w:ins w:id="2696" w:author="R1-2112976 RAN1 parameter Dec21" w:date="2022-01-13T11:00:00Z"/>
                <w:bCs/>
                <w:iCs/>
                <w:szCs w:val="22"/>
                <w:lang w:eastAsia="sv-SE"/>
                <w:rPrChange w:id="2697" w:author="R1-2112976 RAN1 parameter Dec21" w:date="2022-01-13T11:00:00Z">
                  <w:rPr>
                    <w:ins w:id="2698" w:author="R1-2112976 RAN1 parameter Dec21" w:date="2022-01-13T11:00:00Z"/>
                    <w:b/>
                    <w:i/>
                    <w:szCs w:val="22"/>
                    <w:lang w:eastAsia="sv-SE"/>
                  </w:rPr>
                </w:rPrChange>
              </w:rPr>
            </w:pPr>
            <w:ins w:id="2699" w:author="R1-2112976 RAN1 parameter Dec21" w:date="2022-01-13T11:00:00Z">
              <w:r w:rsidRPr="00F14B5C">
                <w:rPr>
                  <w:szCs w:val="22"/>
                  <w:lang w:eastAsia="sv-SE"/>
                </w:rPr>
                <w:t xml:space="preserve">This parameter is used to configure SFN scheme for PDSCH: </w:t>
              </w:r>
              <w:del w:id="2700" w:author="RAN2117" w:date="2022-02-24T09:14:00Z">
                <w:r w:rsidRPr="00F14B5C" w:rsidDel="000C6C27">
                  <w:rPr>
                    <w:szCs w:val="22"/>
                    <w:lang w:eastAsia="sv-SE"/>
                  </w:rPr>
                  <w:delText>scheme 1 (</w:delText>
                </w:r>
              </w:del>
              <w:r w:rsidRPr="00F14B5C">
                <w:rPr>
                  <w:szCs w:val="22"/>
                  <w:lang w:eastAsia="sv-SE"/>
                </w:rPr>
                <w:t xml:space="preserve">sfnSchemeA) or </w:t>
              </w:r>
              <w:del w:id="2701" w:author="RAN2117" w:date="2022-02-24T09:14:00Z">
                <w:r w:rsidRPr="00F14B5C" w:rsidDel="000C6C27">
                  <w:rPr>
                    <w:szCs w:val="22"/>
                    <w:lang w:eastAsia="sv-SE"/>
                  </w:rPr>
                  <w:delText>TRP-based pre-compensation (</w:delText>
                </w:r>
              </w:del>
              <w:r w:rsidRPr="00F14B5C">
                <w:rPr>
                  <w:szCs w:val="22"/>
                  <w:lang w:eastAsia="sv-SE"/>
                </w:rPr>
                <w:t>sfnSchemeB</w:t>
              </w:r>
            </w:ins>
            <w:ins w:id="2702" w:author="RAN2117" w:date="2022-02-24T09:14:00Z">
              <w:r w:rsidR="000C6C27">
                <w:rPr>
                  <w:szCs w:val="22"/>
                  <w:lang w:eastAsia="sv-SE"/>
                </w:rPr>
                <w:t xml:space="preserve"> as specified in TS</w:t>
              </w:r>
              <w:r w:rsidR="00F13458">
                <w:rPr>
                  <w:szCs w:val="22"/>
                  <w:lang w:eastAsia="sv-SE"/>
                </w:rPr>
                <w:t xml:space="preserve"> 38.xxx</w:t>
              </w:r>
            </w:ins>
            <w:ins w:id="2703" w:author="R1-2112976 RAN1 parameter Dec21" w:date="2022-01-13T11:00:00Z">
              <w:del w:id="2704" w:author="RAN2117" w:date="2022-02-24T09:14:00Z">
                <w:r w:rsidRPr="00F14B5C" w:rsidDel="000C6C27">
                  <w:rPr>
                    <w:szCs w:val="22"/>
                    <w:lang w:eastAsia="sv-SE"/>
                  </w:rPr>
                  <w:delText>)</w:delText>
                </w:r>
              </w:del>
              <w:r>
                <w:rPr>
                  <w:szCs w:val="22"/>
                  <w:lang w:eastAsia="sv-SE"/>
                </w:rPr>
                <w:t xml:space="preserve">. </w:t>
              </w:r>
            </w:ins>
            <w:ins w:id="2705" w:author="RAN2117" w:date="2022-02-24T09:13:00Z">
              <w:r w:rsidR="005A057C">
                <w:rPr>
                  <w:szCs w:val="22"/>
                  <w:lang w:eastAsia="sv-SE"/>
                </w:rPr>
                <w:t xml:space="preserve">The field can be configured only for </w:t>
              </w:r>
              <w:r w:rsidR="00101023">
                <w:rPr>
                  <w:szCs w:val="22"/>
                  <w:lang w:eastAsia="sv-SE"/>
                </w:rPr>
                <w:t xml:space="preserve">BWP-DownlinkDedicated. </w:t>
              </w:r>
            </w:ins>
            <w:ins w:id="2706" w:author="R1-2112976 RAN1 parameter Dec21" w:date="2022-01-13T11:01:00Z">
              <w:del w:id="2707" w:author="RAN2117" w:date="2022-02-24T09:13:00Z">
                <w:r w:rsidDel="00101023">
                  <w:rPr>
                    <w:szCs w:val="22"/>
                    <w:lang w:eastAsia="sv-SE"/>
                  </w:rPr>
                  <w:delText>A</w:delText>
                </w:r>
              </w:del>
            </w:ins>
            <w:ins w:id="2708" w:author="R1-2112976 RAN1 parameter Dec21" w:date="2022-01-13T11:00:00Z">
              <w:del w:id="2709"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710"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693"/>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711"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712" w:author="RAN2116bis" w:date="2022-01-26T10:57:00Z"/>
                <w:b/>
                <w:i/>
                <w:szCs w:val="22"/>
                <w:lang w:eastAsia="sv-SE"/>
              </w:rPr>
            </w:pPr>
            <w:ins w:id="2713"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714" w:author="RAN2116bis" w:date="2022-01-26T10:57:00Z"/>
                <w:b/>
                <w:i/>
                <w:szCs w:val="22"/>
                <w:lang w:eastAsia="sv-SE"/>
              </w:rPr>
            </w:pPr>
            <w:ins w:id="2715"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716" w:name="_Toc60777302"/>
      <w:bookmarkStart w:id="2717" w:name="_Toc90651174"/>
      <w:r w:rsidRPr="00D27132">
        <w:t>–</w:t>
      </w:r>
      <w:r w:rsidRPr="00D27132">
        <w:tab/>
      </w:r>
      <w:r w:rsidRPr="00D27132">
        <w:rPr>
          <w:i/>
        </w:rPr>
        <w:t>PDSCH-ConfigCommon</w:t>
      </w:r>
      <w:bookmarkEnd w:id="2716"/>
      <w:bookmarkEnd w:id="271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718" w:name="_Toc60777303"/>
      <w:bookmarkStart w:id="2719" w:name="_Toc90651175"/>
      <w:r w:rsidRPr="00D27132">
        <w:t>–</w:t>
      </w:r>
      <w:r w:rsidRPr="00D27132">
        <w:tab/>
      </w:r>
      <w:r w:rsidRPr="00D27132">
        <w:rPr>
          <w:i/>
        </w:rPr>
        <w:t>PDSCH-ServingCellConfig</w:t>
      </w:r>
      <w:bookmarkEnd w:id="2718"/>
      <w:bookmarkEnd w:id="271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720" w:name="_Toc60777304"/>
      <w:bookmarkStart w:id="2721" w:name="_Toc90651176"/>
      <w:r w:rsidRPr="00D27132">
        <w:t>–</w:t>
      </w:r>
      <w:r w:rsidRPr="00D27132">
        <w:tab/>
      </w:r>
      <w:r w:rsidRPr="00D27132">
        <w:rPr>
          <w:i/>
        </w:rPr>
        <w:t>PDSCH-TimeDomainResourceAllocationList</w:t>
      </w:r>
      <w:bookmarkEnd w:id="2720"/>
      <w:bookmarkEnd w:id="272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722" w:name="_Toc60777305"/>
      <w:bookmarkStart w:id="2723" w:name="_Toc90651177"/>
      <w:r w:rsidRPr="00D27132">
        <w:t>–</w:t>
      </w:r>
      <w:r w:rsidRPr="00D27132">
        <w:tab/>
      </w:r>
      <w:bookmarkEnd w:id="2722"/>
      <w:bookmarkEnd w:id="2723"/>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724" w:author="RAN2_116" w:date="2021-11-26T15:11:00Z"/>
        </w:rPr>
      </w:pPr>
      <w:r w:rsidRPr="00D27132">
        <w:t xml:space="preserve">    ]]</w:t>
      </w:r>
      <w:ins w:id="2725"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726" w:author="RAN2_116" w:date="2021-11-26T15:11:00Z"/>
        </w:rPr>
      </w:pPr>
      <w:ins w:id="2727" w:author="RAN2_116" w:date="2021-11-26T15:11:00Z">
        <w:r w:rsidRPr="009C7017">
          <w:t xml:space="preserve">    [[</w:t>
        </w:r>
      </w:ins>
    </w:p>
    <w:p w14:paraId="24385CCD" w14:textId="14AE4069" w:rsidR="00132231" w:rsidRDefault="00132231" w:rsidP="00132231">
      <w:pPr>
        <w:pStyle w:val="PL"/>
        <w:rPr>
          <w:ins w:id="2728" w:author="R1-2112976 RAN1 parameter Dec21" w:date="2022-01-12T20:56:00Z"/>
          <w:color w:val="808080"/>
        </w:rPr>
      </w:pPr>
      <w:ins w:id="2729" w:author="RAN2_116" w:date="2021-11-26T15:11:00Z">
        <w:r w:rsidRPr="009C7017">
          <w:t xml:space="preserve">    mpe-Reporting-FR2-r1</w:t>
        </w:r>
        <w:r>
          <w:t>7</w:t>
        </w:r>
        <w:r w:rsidRPr="009C7017">
          <w:t xml:space="preserve">               SetupRelease { MPE-Config-FR2-r1</w:t>
        </w:r>
      </w:ins>
      <w:ins w:id="2730" w:author="RAN2_116" w:date="2021-11-26T15:12:00Z">
        <w:r>
          <w:t>7</w:t>
        </w:r>
      </w:ins>
      <w:ins w:id="2731" w:author="RAN2_116" w:date="2021-11-26T15:11:00Z">
        <w:r w:rsidRPr="009C7017">
          <w:t xml:space="preserve"> }                     </w:t>
        </w:r>
        <w:r w:rsidRPr="009C7017">
          <w:rPr>
            <w:color w:val="993366"/>
          </w:rPr>
          <w:t>OPTIONAL</w:t>
        </w:r>
      </w:ins>
      <w:ins w:id="2732" w:author="R1-2112976 RAN1 parameter Dec21" w:date="2022-01-12T21:04:00Z">
        <w:r w:rsidR="006E0C86">
          <w:rPr>
            <w:color w:val="993366"/>
          </w:rPr>
          <w:t>,</w:t>
        </w:r>
      </w:ins>
      <w:ins w:id="2733"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734" w:author="RAN2_116" w:date="2021-11-26T15:11:00Z"/>
        </w:rPr>
      </w:pPr>
      <w:ins w:id="2735" w:author="R1-2112976 RAN1 parameter Dec21" w:date="2022-01-12T20:56:00Z">
        <w:r>
          <w:rPr>
            <w:color w:val="808080"/>
          </w:rPr>
          <w:t xml:space="preserve">    </w:t>
        </w:r>
        <w:r w:rsidR="00534736" w:rsidRPr="000F0F69">
          <w:t>twoPHRMode</w:t>
        </w:r>
        <w:r w:rsidRPr="000F0F69">
          <w:t>-r17                      ENUMERATED {enabled}                                    OPTIONAL     -</w:t>
        </w:r>
      </w:ins>
      <w:ins w:id="2736"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737" w:author="RAN2_116" w:date="2021-11-26T15:11:00Z"/>
        </w:rPr>
      </w:pPr>
      <w:ins w:id="2738"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739" w:author="RAN2_116" w:date="2021-11-26T15:12:00Z"/>
        </w:rPr>
      </w:pPr>
      <w:ins w:id="2740"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741" w:author="RAN2_116" w:date="2021-11-26T15:12:00Z"/>
        </w:rPr>
      </w:pPr>
      <w:ins w:id="2742"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743" w:author="RAN2_116" w:date="2021-11-26T15:12:00Z"/>
        </w:rPr>
      </w:pPr>
      <w:ins w:id="2744"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745" w:author="R1-2112976 RAN1 parameter Dec21" w:date="2022-01-17T13:50:00Z">
        <w:r w:rsidR="003A5946">
          <w:t>,</w:t>
        </w:r>
      </w:ins>
    </w:p>
    <w:p w14:paraId="34AAD139" w14:textId="547D9587" w:rsidR="00785234" w:rsidRDefault="00785234" w:rsidP="00785234">
      <w:pPr>
        <w:pStyle w:val="PL"/>
        <w:rPr>
          <w:ins w:id="2746" w:author="RAN2_116" w:date="2021-11-26T15:13:00Z"/>
        </w:rPr>
      </w:pPr>
      <w:ins w:id="2747" w:author="RAN2_116" w:date="2021-11-26T15:12:00Z">
        <w:r>
          <w:t xml:space="preserve">    </w:t>
        </w:r>
        <w:r w:rsidRPr="00844D69">
          <w:t>numberOfN</w:t>
        </w:r>
      </w:ins>
      <w:ins w:id="2748" w:author="RAN2_116" w:date="2021-11-26T15:14:00Z">
        <w:r>
          <w:t>-r17</w:t>
        </w:r>
      </w:ins>
      <w:ins w:id="2749" w:author="RAN2_116" w:date="2021-11-26T15:13:00Z">
        <w:r>
          <w:t xml:space="preserve">                       INTEGER{1..4}</w:t>
        </w:r>
      </w:ins>
      <w:ins w:id="2750" w:author="R1-2112976 RAN1 parameter Dec21" w:date="2022-01-17T13:50:00Z">
        <w:r w:rsidR="003A5946">
          <w:t>,</w:t>
        </w:r>
      </w:ins>
    </w:p>
    <w:p w14:paraId="18294470" w14:textId="2930AEBA" w:rsidR="00785234" w:rsidRDefault="00785234" w:rsidP="00785234">
      <w:pPr>
        <w:pStyle w:val="PL"/>
        <w:rPr>
          <w:ins w:id="2751" w:author="RAN2116bis" w:date="2022-01-26T11:57:00Z"/>
        </w:rPr>
      </w:pPr>
      <w:ins w:id="2752" w:author="RAN2_116" w:date="2021-11-26T15:13:00Z">
        <w:r>
          <w:t xml:space="preserve">    </w:t>
        </w:r>
        <w:commentRangeStart w:id="2753"/>
        <w:r>
          <w:t>mp</w:t>
        </w:r>
      </w:ins>
      <w:ins w:id="2754" w:author="RAN2_116" w:date="2021-11-26T15:14:00Z">
        <w:r>
          <w:t xml:space="preserve">e-ResourcePool-r17                </w:t>
        </w:r>
      </w:ins>
      <w:ins w:id="2755" w:author="RAN2116bis" w:date="2022-01-26T11:57:00Z">
        <w:r w:rsidR="00167167" w:rsidRPr="00167167">
          <w:t>SEQUENCE (SIZE(1..maxMPE-Resources-r17)) OF MPE-Resource-r17,</w:t>
        </w:r>
      </w:ins>
      <w:commentRangeEnd w:id="2753"/>
      <w:r w:rsidR="0031329B">
        <w:rPr>
          <w:rStyle w:val="CommentReference"/>
          <w:rFonts w:ascii="Times New Roman" w:hAnsi="Times New Roman"/>
          <w:noProof w:val="0"/>
          <w:lang w:eastAsia="ja-JP"/>
        </w:rPr>
        <w:commentReference w:id="2753"/>
      </w:r>
    </w:p>
    <w:p w14:paraId="53BB17EB" w14:textId="1AADC0E2" w:rsidR="00167167" w:rsidRPr="009C7017" w:rsidRDefault="00167167" w:rsidP="00785234">
      <w:pPr>
        <w:pStyle w:val="PL"/>
        <w:rPr>
          <w:ins w:id="2756" w:author="RAN2_116" w:date="2021-11-26T15:12:00Z"/>
        </w:rPr>
      </w:pPr>
      <w:ins w:id="2757" w:author="RAN2116bis" w:date="2022-01-26T11:57:00Z">
        <w:r>
          <w:t xml:space="preserve">    ...</w:t>
        </w:r>
      </w:ins>
    </w:p>
    <w:p w14:paraId="0233302B" w14:textId="77777777" w:rsidR="00785234" w:rsidRPr="009C7017" w:rsidRDefault="00785234" w:rsidP="00785234">
      <w:pPr>
        <w:pStyle w:val="PL"/>
        <w:rPr>
          <w:ins w:id="2758" w:author="RAN2_116" w:date="2021-11-26T15:12:00Z"/>
        </w:rPr>
      </w:pPr>
      <w:ins w:id="2759" w:author="RAN2_116" w:date="2021-11-26T15:12:00Z">
        <w:r w:rsidRPr="009C7017">
          <w:t>}</w:t>
        </w:r>
      </w:ins>
    </w:p>
    <w:p w14:paraId="2DDAF50D" w14:textId="77777777" w:rsidR="00167167" w:rsidRDefault="00167167" w:rsidP="00167167">
      <w:pPr>
        <w:pStyle w:val="PL"/>
        <w:rPr>
          <w:ins w:id="2760" w:author="RAN2116bis" w:date="2022-01-26T11:58:00Z"/>
        </w:rPr>
      </w:pPr>
      <w:ins w:id="2761" w:author="RAN2116bis" w:date="2022-01-26T11:58:00Z">
        <w:r>
          <w:t>MPE-Resource-r17 ::=               SEQUENCE {</w:t>
        </w:r>
      </w:ins>
    </w:p>
    <w:p w14:paraId="43F7C9F7" w14:textId="6D194C66" w:rsidR="00167167" w:rsidRDefault="00167167" w:rsidP="00167167">
      <w:pPr>
        <w:pStyle w:val="PL"/>
        <w:rPr>
          <w:ins w:id="2762" w:author="R1-2202720" w:date="2022-02-28T13:07:00Z"/>
        </w:rPr>
      </w:pPr>
      <w:ins w:id="2763" w:author="RAN2116bis" w:date="2022-01-26T11:58:00Z">
        <w:r>
          <w:t xml:space="preserve">    mpe-ResourceId-r17              INTEGER (1..maxMPE-Resources-r17),</w:t>
        </w:r>
      </w:ins>
    </w:p>
    <w:p w14:paraId="7E94C82E" w14:textId="6C97DFE7" w:rsidR="00ED19B1" w:rsidRDefault="00ED19B1" w:rsidP="00167167">
      <w:pPr>
        <w:pStyle w:val="PL"/>
        <w:rPr>
          <w:ins w:id="2764" w:author="RAN2116bis" w:date="2022-01-26T11:58:00Z"/>
        </w:rPr>
      </w:pPr>
      <w:ins w:id="2765" w:author="R1-2202720" w:date="2022-02-28T13:07:00Z">
        <w:r>
          <w:t xml:space="preserve">    </w:t>
        </w:r>
        <w:r w:rsidRPr="00D27132">
          <w:t>cell                            ServCellIndex                                               OPTIONAL,   -- Need R</w:t>
        </w:r>
      </w:ins>
    </w:p>
    <w:p w14:paraId="140BE532" w14:textId="77777777" w:rsidR="00167167" w:rsidRDefault="00167167" w:rsidP="00167167">
      <w:pPr>
        <w:pStyle w:val="PL"/>
        <w:rPr>
          <w:ins w:id="2766" w:author="RAN2116bis" w:date="2022-01-26T11:58:00Z"/>
        </w:rPr>
      </w:pPr>
      <w:ins w:id="2767" w:author="RAN2116bis" w:date="2022-01-26T11:58:00Z">
        <w:r>
          <w:t xml:space="preserve">    mpe-ReferenceSignal-r17         CHOICE {   </w:t>
        </w:r>
      </w:ins>
    </w:p>
    <w:p w14:paraId="27646830" w14:textId="77777777" w:rsidR="00167167" w:rsidRDefault="00167167" w:rsidP="00167167">
      <w:pPr>
        <w:pStyle w:val="PL"/>
        <w:rPr>
          <w:ins w:id="2768" w:author="RAN2116bis" w:date="2022-01-26T11:58:00Z"/>
        </w:rPr>
      </w:pPr>
      <w:ins w:id="2769" w:author="RAN2116bis" w:date="2022-01-26T11:58:00Z">
        <w:r>
          <w:t xml:space="preserve">        csi-RS-Resource-r17            NZP-CSI-RS-ResourceId,</w:t>
        </w:r>
      </w:ins>
    </w:p>
    <w:p w14:paraId="51FDB5AE" w14:textId="77777777" w:rsidR="00167167" w:rsidRDefault="00167167" w:rsidP="00167167">
      <w:pPr>
        <w:pStyle w:val="PL"/>
        <w:rPr>
          <w:ins w:id="2770" w:author="RAN2116bis" w:date="2022-01-26T11:58:00Z"/>
        </w:rPr>
      </w:pPr>
      <w:ins w:id="2771" w:author="RAN2116bis" w:date="2022-01-26T11:58:00Z">
        <w:r>
          <w:t xml:space="preserve">        ssb-Resource-r17               SSB-Index</w:t>
        </w:r>
      </w:ins>
    </w:p>
    <w:p w14:paraId="0D2FAF8D" w14:textId="77777777" w:rsidR="00167167" w:rsidRDefault="00167167" w:rsidP="00167167">
      <w:pPr>
        <w:pStyle w:val="PL"/>
        <w:rPr>
          <w:ins w:id="2772" w:author="RAN2116bis" w:date="2022-01-26T11:58:00Z"/>
        </w:rPr>
      </w:pPr>
      <w:ins w:id="2773" w:author="RAN2116bis" w:date="2022-01-26T11:58:00Z">
        <w:r>
          <w:t xml:space="preserve">   }</w:t>
        </w:r>
      </w:ins>
    </w:p>
    <w:p w14:paraId="796E77CE" w14:textId="77777777" w:rsidR="00167167" w:rsidRDefault="00167167" w:rsidP="00167167">
      <w:pPr>
        <w:pStyle w:val="PL"/>
        <w:rPr>
          <w:ins w:id="2774" w:author="RAN2116bis" w:date="2022-01-26T11:58:00Z"/>
        </w:rPr>
      </w:pPr>
      <w:ins w:id="2775" w:author="RAN2116bis" w:date="2022-01-26T11:58:00Z">
        <w:r>
          <w:t>}</w:t>
        </w:r>
      </w:ins>
    </w:p>
    <w:p w14:paraId="1DF713E6" w14:textId="77777777" w:rsidR="00167167" w:rsidRDefault="00167167" w:rsidP="00167167">
      <w:pPr>
        <w:pStyle w:val="PL"/>
        <w:rPr>
          <w:ins w:id="2776" w:author="RAN2116bis" w:date="2022-01-26T11:58:00Z"/>
        </w:rPr>
      </w:pPr>
    </w:p>
    <w:p w14:paraId="17DAF5A9" w14:textId="77777777" w:rsidR="00167167" w:rsidRDefault="00167167" w:rsidP="00785234">
      <w:pPr>
        <w:pStyle w:val="PL"/>
        <w:rPr>
          <w:ins w:id="2777" w:author="RAN2_116" w:date="2021-11-26T15:15:00Z"/>
        </w:rPr>
      </w:pPr>
    </w:p>
    <w:p w14:paraId="1BEA5FDB" w14:textId="56E2F6FA" w:rsidR="00785234" w:rsidRDefault="00785234" w:rsidP="00785234">
      <w:pPr>
        <w:pStyle w:val="PL"/>
        <w:rPr>
          <w:ins w:id="2778" w:author="RAN2_116" w:date="2021-11-26T15:15:00Z"/>
        </w:rPr>
      </w:pPr>
      <w:ins w:id="2779" w:author="RAN2_116" w:date="2021-11-26T15:15:00Z">
        <w:del w:id="2780"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781" w:author="RAN2_116" w:date="2021-11-26T15:19:00Z"/>
                <w:b/>
                <w:i/>
                <w:szCs w:val="22"/>
                <w:lang w:eastAsia="sv-SE"/>
              </w:rPr>
            </w:pPr>
            <w:ins w:id="2782" w:author="RAN2_116" w:date="2021-11-26T15:19:00Z">
              <w:r w:rsidRPr="00C34E93">
                <w:rPr>
                  <w:b/>
                  <w:i/>
                  <w:szCs w:val="22"/>
                  <w:lang w:eastAsia="sv-SE"/>
                </w:rPr>
                <w:t>mpe-ResourcePool</w:t>
              </w:r>
            </w:ins>
          </w:p>
          <w:p w14:paraId="470FC70D" w14:textId="6706BA6E" w:rsidR="00510FF3" w:rsidRPr="00D27132" w:rsidRDefault="00510FF3" w:rsidP="00510FF3">
            <w:pPr>
              <w:pStyle w:val="TAL"/>
              <w:rPr>
                <w:b/>
                <w:i/>
                <w:szCs w:val="22"/>
                <w:lang w:eastAsia="sv-SE"/>
              </w:rPr>
            </w:pPr>
            <w:ins w:id="2783" w:author="RAN2_116" w:date="2021-11-26T15:19:00Z">
              <w:r w:rsidRPr="0095379B">
                <w:rPr>
                  <w:bCs/>
                  <w:rPrChange w:id="2784" w:author="RAN2_116" w:date="2021-11-26T15:20:00Z">
                    <w:rPr>
                      <w:b/>
                    </w:rPr>
                  </w:rPrChange>
                </w:rPr>
                <w:t xml:space="preserve">List of </w:t>
              </w:r>
              <w:r w:rsidRPr="00341876">
                <w:t>SSB/CSI-RS resource</w:t>
              </w:r>
            </w:ins>
            <w:ins w:id="2785" w:author="RAN2_116" w:date="2021-11-26T15:20:00Z">
              <w:r>
                <w:t>s</w:t>
              </w:r>
            </w:ins>
            <w:ins w:id="2786" w:author="RAN2_116" w:date="2021-11-26T15:19:00Z">
              <w:r w:rsidRPr="00341876">
                <w:t xml:space="preserve"> for P-MPR reporting</w:t>
              </w:r>
            </w:ins>
            <w:ins w:id="2787" w:author="RAN2_116" w:date="2021-11-26T15:20:00Z">
              <w:r>
                <w:t xml:space="preserve">. </w:t>
              </w:r>
            </w:ins>
            <w:ins w:id="2788" w:author="R1-2202720" w:date="2022-02-28T13:39:00Z">
              <w:r w:rsidR="00E81B3B">
                <w:t>Each resource is</w:t>
              </w:r>
            </w:ins>
            <w:ins w:id="2789" w:author="R1-2202720" w:date="2022-02-28T13:40:00Z">
              <w:r w:rsidR="00382FFD">
                <w:t xml:space="preserve"> configured with serving cell index where the resource is configured for the UE. </w:t>
              </w:r>
            </w:ins>
            <w:ins w:id="2790"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791" w:author="RAN2_116" w:date="2021-11-26T15:17:00Z"/>
                <w:b/>
                <w:i/>
                <w:szCs w:val="22"/>
                <w:lang w:eastAsia="sv-SE"/>
              </w:rPr>
            </w:pPr>
            <w:ins w:id="2792"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793" w:author="RAN2_116" w:date="2021-11-26T15:17:00Z">
              <w:r w:rsidRPr="00CC55E1">
                <w:rPr>
                  <w:bCs/>
                  <w:iCs/>
                  <w:szCs w:val="22"/>
                  <w:lang w:eastAsia="sv-SE"/>
                  <w:rPrChange w:id="2794" w:author="RAN2_116" w:date="2021-11-26T15:18:00Z">
                    <w:rPr>
                      <w:b/>
                      <w:i/>
                      <w:szCs w:val="22"/>
                      <w:lang w:eastAsia="sv-SE"/>
                    </w:rPr>
                  </w:rPrChange>
                </w:rPr>
                <w:t>Number of reported P-MPR values</w:t>
              </w:r>
            </w:ins>
            <w:ins w:id="2795" w:author="RAN2_116" w:date="2021-11-26T15:18:00Z">
              <w:r w:rsidRPr="00CC55E1">
                <w:rPr>
                  <w:bCs/>
                  <w:iCs/>
                  <w:szCs w:val="22"/>
                  <w:lang w:eastAsia="sv-SE"/>
                  <w:rPrChange w:id="2796"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797"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798" w:author="R1-2112976 RAN1 parameter Dec21" w:date="2022-01-12T21:04:00Z"/>
                <w:b/>
                <w:i/>
                <w:szCs w:val="22"/>
                <w:lang w:eastAsia="sv-SE"/>
              </w:rPr>
            </w:pPr>
            <w:ins w:id="2799"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800" w:author="R1-2112976 RAN1 parameter Dec21" w:date="2022-01-12T21:04:00Z"/>
                <w:bCs/>
                <w:iCs/>
                <w:szCs w:val="22"/>
                <w:lang w:eastAsia="sv-SE"/>
                <w:rPrChange w:id="2801" w:author="R1-2112976 RAN1 parameter Dec21" w:date="2022-01-12T21:04:00Z">
                  <w:rPr>
                    <w:ins w:id="2802" w:author="R1-2112976 RAN1 parameter Dec21" w:date="2022-01-12T21:04:00Z"/>
                    <w:b/>
                    <w:i/>
                    <w:szCs w:val="22"/>
                    <w:lang w:eastAsia="sv-SE"/>
                  </w:rPr>
                </w:rPrChange>
              </w:rPr>
            </w:pPr>
            <w:ins w:id="2803"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804" w:name="_Toc60777306"/>
      <w:bookmarkStart w:id="2805" w:name="_Toc90651178"/>
      <w:r w:rsidRPr="00D27132">
        <w:t>–</w:t>
      </w:r>
      <w:r w:rsidRPr="00D27132">
        <w:tab/>
      </w:r>
      <w:r w:rsidRPr="00D27132">
        <w:rPr>
          <w:i/>
        </w:rPr>
        <w:t>PhysCellId</w:t>
      </w:r>
      <w:bookmarkEnd w:id="2804"/>
      <w:bookmarkEnd w:id="280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806" w:name="_Toc60777307"/>
      <w:bookmarkStart w:id="2807" w:name="_Toc90651179"/>
      <w:r w:rsidRPr="00D27132">
        <w:t>–</w:t>
      </w:r>
      <w:r w:rsidRPr="00D27132">
        <w:tab/>
      </w:r>
      <w:r w:rsidRPr="00D27132">
        <w:rPr>
          <w:i/>
        </w:rPr>
        <w:t>PhysicalCellGroupConfig</w:t>
      </w:r>
      <w:bookmarkEnd w:id="2806"/>
      <w:bookmarkEnd w:id="280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808" w:author="R1-2112976 RAN1 parameter Dec21" w:date="2022-01-12T18:53:00Z"/>
        </w:rPr>
      </w:pPr>
      <w:r w:rsidRPr="00D27132">
        <w:t xml:space="preserve">    ]]</w:t>
      </w:r>
      <w:ins w:id="2809" w:author="R1-2112976 RAN1 parameter Dec21" w:date="2022-01-12T18:53:00Z">
        <w:r w:rsidR="00C4224D">
          <w:t>,</w:t>
        </w:r>
      </w:ins>
    </w:p>
    <w:p w14:paraId="5EE068CC" w14:textId="19BCDDCD" w:rsidR="00C4224D" w:rsidRDefault="00C4224D" w:rsidP="009C7017">
      <w:pPr>
        <w:pStyle w:val="PL"/>
        <w:rPr>
          <w:ins w:id="2810" w:author="R1-2112976 RAN1 parameter Dec21" w:date="2022-01-12T18:53:00Z"/>
        </w:rPr>
      </w:pPr>
      <w:ins w:id="2811" w:author="R1-2112976 RAN1 parameter Dec21" w:date="2022-01-12T18:53:00Z">
        <w:r>
          <w:t xml:space="preserve">    [[</w:t>
        </w:r>
      </w:ins>
    </w:p>
    <w:p w14:paraId="7D95CC79" w14:textId="72A0ED4E" w:rsidR="00C4224D" w:rsidRDefault="00C52006" w:rsidP="009C7017">
      <w:pPr>
        <w:pStyle w:val="PL"/>
        <w:rPr>
          <w:ins w:id="2812" w:author="R1-2112976 RAN1 parameter Dec21" w:date="2022-01-12T18:53:00Z"/>
        </w:rPr>
      </w:pPr>
      <w:ins w:id="2813" w:author="R1-2112976 RAN1 parameter Dec21" w:date="2022-01-12T18:54:00Z">
        <w:r>
          <w:t xml:space="preserve">    </w:t>
        </w:r>
      </w:ins>
      <w:ins w:id="2814" w:author="R1-2112976 RAN1 parameter Dec21" w:date="2022-01-12T18:53:00Z">
        <w:r w:rsidRPr="00C52006">
          <w:t>twoQCLTypeDforPDCCHRepetition</w:t>
        </w:r>
      </w:ins>
      <w:ins w:id="2815" w:author="RAN2117" w:date="2022-02-09T14:18:00Z">
        <w:r w:rsidR="00C16462">
          <w:t>-r17</w:t>
        </w:r>
      </w:ins>
      <w:ins w:id="2816" w:author="R1-2112976 RAN1 parameter Dec21" w:date="2022-01-12T18:54:00Z">
        <w:r>
          <w:t xml:space="preserve">          ENUMERATED {enabled}                                         OPTIONAL    -- Need R</w:t>
        </w:r>
      </w:ins>
    </w:p>
    <w:p w14:paraId="79A1E855" w14:textId="40556FEA" w:rsidR="00C4224D" w:rsidRPr="00D27132" w:rsidRDefault="00C4224D" w:rsidP="009C7017">
      <w:pPr>
        <w:pStyle w:val="PL"/>
      </w:pPr>
      <w:ins w:id="2817"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818"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819" w:author="R1-2112976 RAN1 parameter Dec21" w:date="2022-01-12T18:55:00Z"/>
                <w:b/>
                <w:i/>
                <w:szCs w:val="22"/>
                <w:lang w:eastAsia="sv-SE"/>
              </w:rPr>
            </w:pPr>
            <w:ins w:id="2820" w:author="R1-2112976 RAN1 parameter Dec21" w:date="2022-01-12T18:55:00Z">
              <w:r w:rsidRPr="00F24D5D">
                <w:rPr>
                  <w:b/>
                  <w:i/>
                  <w:szCs w:val="22"/>
                  <w:lang w:eastAsia="sv-SE"/>
                </w:rPr>
                <w:t>twoQCLTypeDforPDCCHRepetition</w:t>
              </w:r>
            </w:ins>
          </w:p>
          <w:p w14:paraId="648F1112" w14:textId="12618E03" w:rsidR="00303461" w:rsidRPr="006535FF" w:rsidRDefault="006535FF" w:rsidP="00964CC4">
            <w:pPr>
              <w:pStyle w:val="TAL"/>
              <w:rPr>
                <w:ins w:id="2821" w:author="R1-2112976 RAN1 parameter Dec21" w:date="2022-01-12T18:55:00Z"/>
                <w:bCs/>
                <w:iCs/>
                <w:szCs w:val="22"/>
                <w:lang w:eastAsia="sv-SE"/>
                <w:rPrChange w:id="2822" w:author="R1-2112976 RAN1 parameter Dec21" w:date="2022-01-12T18:56:00Z">
                  <w:rPr>
                    <w:ins w:id="2823" w:author="R1-2112976 RAN1 parameter Dec21" w:date="2022-01-12T18:55:00Z"/>
                    <w:b/>
                    <w:i/>
                    <w:szCs w:val="22"/>
                    <w:lang w:eastAsia="sv-SE"/>
                  </w:rPr>
                </w:rPrChange>
              </w:rPr>
            </w:pPr>
            <w:ins w:id="2824" w:author="R1-2112976 RAN1 parameter Dec21" w:date="2022-01-12T18:56:00Z">
              <w:r>
                <w:rPr>
                  <w:bCs/>
                  <w:iCs/>
                  <w:szCs w:val="22"/>
                  <w:lang w:eastAsia="sv-SE"/>
                </w:rPr>
                <w:t>I</w:t>
              </w:r>
            </w:ins>
            <w:ins w:id="2825" w:author="R1-2112976 RAN1 parameter Dec21" w:date="2022-01-12T18:55:00Z">
              <w:r w:rsidRPr="006535FF">
                <w:rPr>
                  <w:bCs/>
                  <w:iCs/>
                  <w:szCs w:val="22"/>
                  <w:lang w:eastAsia="sv-SE"/>
                  <w:rPrChange w:id="2826" w:author="R1-2112976 RAN1 parameter Dec21" w:date="2022-01-12T18:56:00Z">
                    <w:rPr>
                      <w:b/>
                      <w:iCs/>
                      <w:szCs w:val="22"/>
                      <w:lang w:eastAsia="sv-SE"/>
                    </w:rPr>
                  </w:rPrChange>
                </w:rPr>
                <w:t>ndicat</w:t>
              </w:r>
            </w:ins>
            <w:ins w:id="2827" w:author="R1-2112976 RAN1 parameter Dec21" w:date="2022-01-12T18:56:00Z">
              <w:r>
                <w:rPr>
                  <w:bCs/>
                  <w:iCs/>
                  <w:szCs w:val="22"/>
                  <w:lang w:eastAsia="sv-SE"/>
                </w:rPr>
                <w:t>es</w:t>
              </w:r>
            </w:ins>
            <w:ins w:id="2828" w:author="R1-2112976 RAN1 parameter Dec21" w:date="2022-01-12T18:55:00Z">
              <w:r w:rsidRPr="006535FF">
                <w:rPr>
                  <w:bCs/>
                  <w:iCs/>
                  <w:szCs w:val="22"/>
                  <w:lang w:eastAsia="sv-SE"/>
                  <w:rPrChange w:id="2829" w:author="R1-2112976 RAN1 parameter Dec21" w:date="2022-01-12T18:56:00Z">
                    <w:rPr>
                      <w:b/>
                      <w:iCs/>
                      <w:szCs w:val="22"/>
                      <w:lang w:eastAsia="sv-SE"/>
                    </w:rPr>
                  </w:rPrChange>
                </w:rPr>
                <w:t xml:space="preserve"> whether a UE is expect</w:t>
              </w:r>
            </w:ins>
            <w:ins w:id="2830" w:author="R1-2112976 RAN1 parameter Dec21" w:date="2022-01-12T18:58:00Z">
              <w:r w:rsidR="00DD1CF0">
                <w:rPr>
                  <w:bCs/>
                  <w:iCs/>
                  <w:szCs w:val="22"/>
                  <w:lang w:eastAsia="sv-SE"/>
                </w:rPr>
                <w:t>ed</w:t>
              </w:r>
            </w:ins>
            <w:ins w:id="2831"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832"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833" w:name="_Toc60777308"/>
      <w:bookmarkStart w:id="2834" w:name="_Toc90651180"/>
      <w:r w:rsidRPr="00D27132">
        <w:t>–</w:t>
      </w:r>
      <w:r w:rsidRPr="00D27132">
        <w:tab/>
      </w:r>
      <w:r w:rsidRPr="00D27132">
        <w:rPr>
          <w:i/>
          <w:noProof/>
        </w:rPr>
        <w:t>PLMN-Identity</w:t>
      </w:r>
      <w:bookmarkEnd w:id="2833"/>
      <w:bookmarkEnd w:id="283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2835" w:name="_Toc60777309"/>
      <w:bookmarkStart w:id="2836" w:name="_Toc90651181"/>
      <w:r w:rsidRPr="00D27132">
        <w:rPr>
          <w:rFonts w:eastAsia="宋体"/>
        </w:rPr>
        <w:t>–</w:t>
      </w:r>
      <w:r w:rsidRPr="00D27132">
        <w:rPr>
          <w:rFonts w:eastAsia="宋体"/>
        </w:rPr>
        <w:tab/>
      </w:r>
      <w:r w:rsidRPr="00D27132">
        <w:rPr>
          <w:rFonts w:eastAsia="宋体"/>
          <w:i/>
          <w:noProof/>
        </w:rPr>
        <w:t>PLMN-IdentityInfoList</w:t>
      </w:r>
      <w:bookmarkEnd w:id="2835"/>
      <w:bookmarkEnd w:id="2836"/>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837" w:name="_Toc60777310"/>
      <w:bookmarkStart w:id="2838" w:name="_Toc90651182"/>
      <w:r w:rsidRPr="00D27132">
        <w:t>–</w:t>
      </w:r>
      <w:r w:rsidRPr="00D27132">
        <w:tab/>
      </w:r>
      <w:r w:rsidRPr="00D27132">
        <w:rPr>
          <w:i/>
        </w:rPr>
        <w:t>PLMN-IdentityList2</w:t>
      </w:r>
      <w:bookmarkEnd w:id="2837"/>
      <w:bookmarkEnd w:id="283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839" w:name="_Toc60777311"/>
      <w:bookmarkStart w:id="2840" w:name="_Toc90651183"/>
      <w:r w:rsidRPr="00D27132">
        <w:lastRenderedPageBreak/>
        <w:t>–</w:t>
      </w:r>
      <w:r w:rsidRPr="00D27132">
        <w:tab/>
      </w:r>
      <w:r w:rsidRPr="00D27132">
        <w:rPr>
          <w:i/>
        </w:rPr>
        <w:t>PRB-Id</w:t>
      </w:r>
      <w:bookmarkEnd w:id="2839"/>
      <w:bookmarkEnd w:id="284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841" w:name="_Toc60777312"/>
      <w:bookmarkStart w:id="2842" w:name="_Toc90651184"/>
      <w:r w:rsidRPr="00D27132">
        <w:t>–</w:t>
      </w:r>
      <w:r w:rsidRPr="00D27132">
        <w:tab/>
      </w:r>
      <w:r w:rsidRPr="00D27132">
        <w:rPr>
          <w:i/>
        </w:rPr>
        <w:t>PTRS-DownlinkConfig</w:t>
      </w:r>
      <w:bookmarkEnd w:id="2841"/>
      <w:bookmarkEnd w:id="284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843" w:name="_Toc60777313"/>
      <w:bookmarkStart w:id="2844" w:name="_Toc90651185"/>
      <w:r w:rsidRPr="00D27132">
        <w:t>–</w:t>
      </w:r>
      <w:r w:rsidRPr="00D27132">
        <w:tab/>
      </w:r>
      <w:r w:rsidRPr="00D27132">
        <w:rPr>
          <w:i/>
        </w:rPr>
        <w:t>PTRS-UplinkConfig</w:t>
      </w:r>
      <w:bookmarkEnd w:id="2843"/>
      <w:bookmarkEnd w:id="284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845" w:name="_Toc60777314"/>
      <w:bookmarkStart w:id="2846" w:name="_Toc90651186"/>
      <w:bookmarkStart w:id="2847" w:name="_Hlk54216005"/>
      <w:r w:rsidRPr="00D27132">
        <w:t>–</w:t>
      </w:r>
      <w:r w:rsidRPr="00D27132">
        <w:tab/>
      </w:r>
      <w:r w:rsidRPr="00D27132">
        <w:rPr>
          <w:i/>
        </w:rPr>
        <w:t>PUCCH-Config</w:t>
      </w:r>
      <w:bookmarkEnd w:id="2845"/>
      <w:bookmarkEnd w:id="284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848" w:author="R1-2112976 RAN1 parameter Dec21" w:date="2022-01-12T19:05:00Z"/>
        </w:rPr>
      </w:pPr>
      <w:r w:rsidRPr="00D27132">
        <w:t xml:space="preserve">    ]]</w:t>
      </w:r>
      <w:ins w:id="2849" w:author="R1-2112976 RAN1 parameter Dec21" w:date="2022-01-12T19:05:00Z">
        <w:r w:rsidR="00C92049">
          <w:t>,</w:t>
        </w:r>
      </w:ins>
    </w:p>
    <w:p w14:paraId="4A95DF17" w14:textId="1024B4F4" w:rsidR="00C92049" w:rsidRDefault="00C92049" w:rsidP="009C7017">
      <w:pPr>
        <w:pStyle w:val="PL"/>
        <w:rPr>
          <w:ins w:id="2850" w:author="R1-2112976 RAN1 parameter Dec21" w:date="2022-01-12T19:05:00Z"/>
        </w:rPr>
      </w:pPr>
      <w:ins w:id="2851" w:author="R1-2112976 RAN1 parameter Dec21" w:date="2022-01-12T19:05:00Z">
        <w:r>
          <w:t xml:space="preserve">    [[</w:t>
        </w:r>
      </w:ins>
    </w:p>
    <w:p w14:paraId="6B3EC09E" w14:textId="6E170F10" w:rsidR="00C92049" w:rsidRDefault="00C92049" w:rsidP="009C7017">
      <w:pPr>
        <w:pStyle w:val="PL"/>
        <w:rPr>
          <w:ins w:id="2852" w:author="RAN2116bis" w:date="2022-01-26T11:50:00Z"/>
        </w:rPr>
      </w:pPr>
      <w:ins w:id="2853" w:author="R1-2112976 RAN1 parameter Dec21" w:date="2022-01-12T19:05:00Z">
        <w:r>
          <w:t xml:space="preserve">    mappingPattern</w:t>
        </w:r>
      </w:ins>
      <w:ins w:id="2854" w:author="R1-2112976 RAN1 parameter Dec21" w:date="2022-01-17T13:51:00Z">
        <w:r w:rsidR="004D34BB">
          <w:t>-r17</w:t>
        </w:r>
      </w:ins>
      <w:ins w:id="2855" w:author="R1-2112976 RAN1 parameter Dec21" w:date="2022-01-12T19:05:00Z">
        <w:r>
          <w:t xml:space="preserve">                      </w:t>
        </w:r>
      </w:ins>
      <w:ins w:id="2856" w:author="R1-2112976 RAN1 parameter Dec21" w:date="2022-01-12T19:06:00Z">
        <w:r>
          <w:t>ENUMERATED {</w:t>
        </w:r>
        <w:r w:rsidR="002B4819" w:rsidRPr="002B4819">
          <w:t>cyclicMapping, sequentialMapping</w:t>
        </w:r>
        <w:r>
          <w:t>}</w:t>
        </w:r>
        <w:r w:rsidR="002B4819">
          <w:t xml:space="preserve">                         </w:t>
        </w:r>
      </w:ins>
      <w:ins w:id="2857" w:author="RAN2117" w:date="2022-02-24T08:20:00Z">
        <w:r w:rsidR="00C46D52">
          <w:t xml:space="preserve">    </w:t>
        </w:r>
      </w:ins>
      <w:ins w:id="2858" w:author="R1-2112976 RAN1 parameter Dec21" w:date="2022-01-12T19:06:00Z">
        <w:r w:rsidR="002B4819">
          <w:t>OPTIONAL</w:t>
        </w:r>
      </w:ins>
      <w:ins w:id="2859" w:author="RAN2117" w:date="2022-02-24T08:20:00Z">
        <w:r w:rsidR="00D778DD">
          <w:t>,</w:t>
        </w:r>
      </w:ins>
      <w:ins w:id="2860" w:author="R1-2112976 RAN1 parameter Dec21" w:date="2022-01-12T19:06:00Z">
        <w:r w:rsidR="002B4819">
          <w:t xml:space="preserve"> </w:t>
        </w:r>
      </w:ins>
      <w:ins w:id="2861" w:author="R1-2112976 RAN1 parameter Dec21" w:date="2022-01-12T19:07:00Z">
        <w:r w:rsidR="00CC716B">
          <w:t>--</w:t>
        </w:r>
      </w:ins>
      <w:ins w:id="2862" w:author="R1-2112976 RAN1 parameter Dec21" w:date="2022-01-12T19:06:00Z">
        <w:r w:rsidR="002B4819">
          <w:t xml:space="preserve"> Need </w:t>
        </w:r>
      </w:ins>
      <w:ins w:id="2863" w:author="R1-2112976 RAN1 parameter Dec21" w:date="2022-01-12T19:07:00Z">
        <w:r w:rsidR="00CC716B">
          <w:t>R</w:t>
        </w:r>
      </w:ins>
    </w:p>
    <w:p w14:paraId="151E59AC" w14:textId="3F3A416F" w:rsidR="00827A9F" w:rsidDel="00D778DD" w:rsidRDefault="00827A9F" w:rsidP="00D778DD">
      <w:pPr>
        <w:pStyle w:val="PL"/>
        <w:rPr>
          <w:ins w:id="2864" w:author="RAN2116bis" w:date="2022-01-26T11:51:00Z"/>
          <w:del w:id="2865" w:author="RAN2117" w:date="2022-02-24T08:19:00Z"/>
        </w:rPr>
      </w:pPr>
      <w:ins w:id="2866" w:author="RAN2116bis" w:date="2022-01-26T11:50:00Z">
        <w:r>
          <w:t xml:space="preserve">    </w:t>
        </w:r>
        <w:del w:id="2867" w:author="RAN2117" w:date="2022-02-24T08:19:00Z">
          <w:r w:rsidDel="00D778DD">
            <w:delText>pu</w:delText>
          </w:r>
        </w:del>
      </w:ins>
      <w:ins w:id="2868" w:author="RAN2116bis" w:date="2022-01-26T11:51:00Z">
        <w:del w:id="2869" w:author="RAN2117" w:date="2022-02-24T08:19:00Z">
          <w:r w:rsidDel="00D778DD">
            <w:delText>cch</w:delText>
          </w:r>
        </w:del>
      </w:ins>
      <w:ins w:id="2870" w:author="RAN2116bis" w:date="2022-01-26T11:50:00Z">
        <w:del w:id="2871" w:author="RAN2117" w:date="2022-02-24T08:19:00Z">
          <w:r w:rsidRPr="00323E3F" w:rsidDel="00D778DD">
            <w:delText>-PowerControlSet</w:delText>
          </w:r>
        </w:del>
      </w:ins>
      <w:ins w:id="2872" w:author="RAN2116bis" w:date="2022-01-26T11:51:00Z">
        <w:del w:id="2873" w:author="RAN2117" w:date="2022-02-24T08:19:00Z">
          <w:r w:rsidDel="00D778DD">
            <w:delText>-r17</w:delText>
          </w:r>
        </w:del>
      </w:ins>
      <w:ins w:id="2874" w:author="RAN2116bis" w:date="2022-01-26T11:50:00Z">
        <w:del w:id="2875" w:author="RAN2117" w:date="2022-02-24T08:19:00Z">
          <w:r w:rsidDel="00D778DD">
            <w:delText xml:space="preserve">               </w:delText>
          </w:r>
          <w:r w:rsidRPr="00323E3F" w:rsidDel="00D778DD">
            <w:delText>PUCCH-PowerControlSetInfo</w:delText>
          </w:r>
        </w:del>
      </w:ins>
      <w:ins w:id="2876" w:author="RAN2116bis" w:date="2022-01-26T11:51:00Z">
        <w:del w:id="2877" w:author="RAN2117" w:date="2022-02-24T08:19:00Z">
          <w:r w:rsidDel="00D778DD">
            <w:delText>-r17</w:delText>
          </w:r>
        </w:del>
      </w:ins>
      <w:ins w:id="2878" w:author="RAN2116bis" w:date="2022-01-26T11:50:00Z">
        <w:del w:id="2879" w:author="RAN2117" w:date="2022-02-24T08:19:00Z">
          <w:r w:rsidDel="00D778DD">
            <w:delText xml:space="preserve">                                             OPTIONAL –- Need R</w:delText>
          </w:r>
        </w:del>
      </w:ins>
    </w:p>
    <w:p w14:paraId="0EB1FF76" w14:textId="3D319C52" w:rsidR="00827A9F" w:rsidRDefault="00827A9F" w:rsidP="009A29FE">
      <w:pPr>
        <w:pStyle w:val="PL"/>
        <w:rPr>
          <w:ins w:id="2880" w:author="RAN2116bis" w:date="2022-01-26T11:51:00Z"/>
        </w:rPr>
      </w:pPr>
      <w:ins w:id="2881" w:author="RAN2116bis" w:date="2022-01-26T11:51:00Z">
        <w:del w:id="2882" w:author="RAN2117" w:date="2022-02-24T08:19:00Z">
          <w:r w:rsidDel="00D778DD">
            <w:delText xml:space="preserve">   </w:delText>
          </w:r>
          <w:r w:rsidRPr="00D21544" w:rsidDel="00D778DD">
            <w:rPr>
              <w:rPrChange w:id="2883" w:author="RAN2117" w:date="2022-02-14T10:10:00Z">
                <w:rPr>
                  <w:highlight w:val="yellow"/>
                </w:rPr>
              </w:rPrChange>
            </w:rPr>
            <w:delText>--Editor’s note:</w:delText>
          </w:r>
          <w:r w:rsidDel="00D778DD">
            <w:delText xml:space="preserve"> </w:delText>
          </w:r>
          <w:bookmarkStart w:id="2884" w:name="_Hlk94090366"/>
          <w:r w:rsidDel="00D778DD">
            <w:delText>pucch</w:delText>
          </w:r>
          <w:r w:rsidRPr="00323E3F" w:rsidDel="00D778DD">
            <w:delText>-PowerControlSet</w:delText>
          </w:r>
          <w:r w:rsidDel="00D778DD">
            <w:delText xml:space="preserve"> to be aligned with the corresponding MAC CE design</w:delText>
          </w:r>
        </w:del>
        <w:bookmarkEnd w:id="2884"/>
      </w:ins>
    </w:p>
    <w:p w14:paraId="72EC61F1" w14:textId="45BE20EB" w:rsidR="00D778DD" w:rsidRDefault="00D778DD" w:rsidP="00D778DD">
      <w:pPr>
        <w:pStyle w:val="PL"/>
        <w:rPr>
          <w:ins w:id="2885" w:author="RAN2117" w:date="2022-02-24T08:19:00Z"/>
        </w:rPr>
      </w:pPr>
      <w:ins w:id="2886"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887" w:author="RAN2117" w:date="2022-02-24T08:19:00Z"/>
        </w:rPr>
      </w:pPr>
      <w:ins w:id="2888" w:author="RAN2117" w:date="2022-02-24T08:19:00Z">
        <w:r>
          <w:t xml:space="preserve">                                                                                                                      OPTIONAL, -- Need N</w:t>
        </w:r>
      </w:ins>
    </w:p>
    <w:p w14:paraId="6311A09E" w14:textId="1FAA42C3" w:rsidR="00D778DD" w:rsidRDefault="00D778DD" w:rsidP="00D778DD">
      <w:pPr>
        <w:pStyle w:val="PL"/>
        <w:rPr>
          <w:ins w:id="2889" w:author="RAN2117" w:date="2022-02-24T08:19:00Z"/>
        </w:rPr>
      </w:pPr>
      <w:ins w:id="2890"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891" w:author="RAN2117" w:date="2022-02-24T08:19:00Z"/>
        </w:rPr>
      </w:pPr>
      <w:ins w:id="2892" w:author="RAN2117" w:date="2022-02-24T08:19:00Z">
        <w:r>
          <w:t xml:space="preserve">                                                                                                                      OPTIONAL, -- Need N</w:t>
        </w:r>
      </w:ins>
    </w:p>
    <w:p w14:paraId="4EEA90F6" w14:textId="0CB025BF" w:rsidR="00D778DD" w:rsidRDefault="00D778DD" w:rsidP="00D778DD">
      <w:pPr>
        <w:pStyle w:val="PL"/>
        <w:rPr>
          <w:ins w:id="2893" w:author="RAN2117" w:date="2022-02-24T08:19:00Z"/>
        </w:rPr>
      </w:pPr>
      <w:ins w:id="2894" w:author="RAN2117" w:date="2022-02-24T08:19:00Z">
        <w:r>
          <w:t xml:space="preserve">    secondTPCFieldDCI-1-1-r17                   ENUMERATED {enabled}                                                  OPTIONAL, -- Need R</w:t>
        </w:r>
      </w:ins>
    </w:p>
    <w:p w14:paraId="365F62C2" w14:textId="17C7FDB1" w:rsidR="00827A9F" w:rsidRDefault="00D778DD" w:rsidP="00D778DD">
      <w:pPr>
        <w:pStyle w:val="PL"/>
        <w:rPr>
          <w:ins w:id="2895" w:author="R1-2112976 RAN1 parameter Dec21" w:date="2022-01-12T19:05:00Z"/>
        </w:rPr>
      </w:pPr>
      <w:ins w:id="2896" w:author="RAN2117" w:date="2022-02-24T08:19:00Z">
        <w:r>
          <w:t xml:space="preserve">    secondTPCFieldDCI-1-2-r17                   ENUMERATED {enabled}                                                  OPTIONAL  -- Need R</w:t>
        </w:r>
      </w:ins>
    </w:p>
    <w:p w14:paraId="2C77F4C0" w14:textId="6C781755" w:rsidR="00C92049" w:rsidRDefault="00C92049" w:rsidP="009C7017">
      <w:pPr>
        <w:pStyle w:val="PL"/>
        <w:rPr>
          <w:ins w:id="2897" w:author="R1-2112976 RAN1 parameter Dec21" w:date="2022-01-12T19:05:00Z"/>
        </w:rPr>
      </w:pPr>
      <w:ins w:id="2898" w:author="R1-2112976 RAN1 parameter Dec21" w:date="2022-01-12T19:05:00Z">
        <w:r>
          <w:t xml:space="preserve">    ]]</w:t>
        </w:r>
      </w:ins>
    </w:p>
    <w:p w14:paraId="748820F3" w14:textId="2565047D" w:rsidR="00C92049" w:rsidRPr="00D27132" w:rsidRDefault="00C92049" w:rsidP="009C7017">
      <w:pPr>
        <w:pStyle w:val="PL"/>
      </w:pPr>
      <w:ins w:id="2899"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900"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901" w:author="R1-2112976 RAN1 parameter Dec21" w:date="2022-01-12T19:09:00Z"/>
                <w:b/>
                <w:bCs/>
                <w:i/>
                <w:iCs/>
                <w:lang w:eastAsia="x-none"/>
              </w:rPr>
            </w:pPr>
            <w:ins w:id="2902" w:author="R1-2112976 RAN1 parameter Dec21" w:date="2022-01-12T19:09:00Z">
              <w:r w:rsidRPr="00731403">
                <w:rPr>
                  <w:b/>
                  <w:bCs/>
                  <w:i/>
                  <w:iCs/>
                  <w:lang w:eastAsia="x-none"/>
                  <w:rPrChange w:id="2903"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2904" w:author="R1-2112976 RAN1 parameter Dec21" w:date="2022-01-12T19:08:00Z"/>
                <w:lang w:eastAsia="x-none"/>
                <w:rPrChange w:id="2905" w:author="R1-2112976 RAN1 parameter Dec21" w:date="2022-01-12T19:09:00Z">
                  <w:rPr>
                    <w:ins w:id="2906" w:author="R1-2112976 RAN1 parameter Dec21" w:date="2022-01-12T19:08:00Z"/>
                    <w:b/>
                    <w:bCs/>
                    <w:i/>
                    <w:iCs/>
                    <w:lang w:eastAsia="x-none"/>
                  </w:rPr>
                </w:rPrChange>
              </w:rPr>
            </w:pPr>
            <w:ins w:id="2907"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908" w:author="R1-2112976 RAN1 parameter Dec21" w:date="2022-01-12T19:10:00Z">
              <w:r w:rsidR="002A1978">
                <w:rPr>
                  <w:lang w:eastAsia="x-none"/>
                </w:rPr>
                <w:t xml:space="preserve"> </w:t>
              </w:r>
            </w:ins>
            <w:ins w:id="2909"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910" w:author="RAN2116bis" w:date="2022-01-27T12:02:00Z">
              <w:r w:rsidR="00493A7A">
                <w:rPr>
                  <w:lang w:eastAsia="x-none"/>
                </w:rPr>
                <w:t xml:space="preserve"> for FR2</w:t>
              </w:r>
            </w:ins>
            <w:ins w:id="2911" w:author="R1-2112976 RAN1 parameter Dec21" w:date="2022-01-17T13:52:00Z">
              <w:r w:rsidR="00F37D0A" w:rsidRPr="00F37D0A">
                <w:rPr>
                  <w:lang w:eastAsia="x-none"/>
                </w:rPr>
                <w:t xml:space="preserve">, or first and second sets of power control parameters </w:t>
              </w:r>
            </w:ins>
            <w:ins w:id="2912" w:author="RAN2116bis" w:date="2022-01-27T12:03:00Z">
              <w:r w:rsidR="00493A7A">
                <w:rPr>
                  <w:lang w:eastAsia="x-none"/>
                </w:rPr>
                <w:t xml:space="preserve">for FR1 </w:t>
              </w:r>
            </w:ins>
            <w:ins w:id="2913"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914"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915" w:author="RAN2117" w:date="2022-02-24T08:29:00Z"/>
                <w:b/>
                <w:i/>
                <w:szCs w:val="22"/>
                <w:lang w:eastAsia="sv-SE"/>
              </w:rPr>
            </w:pPr>
            <w:ins w:id="2916" w:author="RAN2117" w:date="2022-02-24T08:29:00Z">
              <w:r w:rsidRPr="009A29FE">
                <w:rPr>
                  <w:b/>
                  <w:i/>
                  <w:szCs w:val="22"/>
                  <w:lang w:eastAsia="sv-SE"/>
                </w:rPr>
                <w:t>powerControlSetInfoToAddModList</w:t>
              </w:r>
            </w:ins>
          </w:p>
          <w:p w14:paraId="7CD4FA59" w14:textId="35E25ACC" w:rsidR="00995384" w:rsidRPr="009A29FE" w:rsidRDefault="009A29FE" w:rsidP="009A29FE">
            <w:pPr>
              <w:pStyle w:val="TAL"/>
              <w:rPr>
                <w:ins w:id="2917" w:author="RAN2117" w:date="2022-02-24T08:29:00Z"/>
                <w:bCs/>
                <w:iCs/>
                <w:szCs w:val="22"/>
                <w:lang w:eastAsia="sv-SE"/>
                <w:rPrChange w:id="2918" w:author="RAN2117" w:date="2022-02-24T08:29:00Z">
                  <w:rPr>
                    <w:ins w:id="2919" w:author="RAN2117" w:date="2022-02-24T08:29:00Z"/>
                    <w:b/>
                    <w:i/>
                    <w:szCs w:val="22"/>
                    <w:lang w:eastAsia="sv-SE"/>
                  </w:rPr>
                </w:rPrChange>
              </w:rPr>
            </w:pPr>
            <w:ins w:id="2920" w:author="RAN2117" w:date="2022-02-24T08:29:00Z">
              <w:r w:rsidRPr="009A29FE">
                <w:rPr>
                  <w:bCs/>
                  <w:iCs/>
                  <w:szCs w:val="22"/>
                  <w:lang w:eastAsia="sv-SE"/>
                  <w:rPrChange w:id="2921"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9A29FE" w:rsidRPr="00D27132" w14:paraId="08A28DC1" w14:textId="77777777" w:rsidTr="00964CC4">
        <w:trPr>
          <w:ins w:id="2922"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923" w:author="RAN2117" w:date="2022-02-24T08:30:00Z"/>
                <w:b/>
                <w:i/>
                <w:szCs w:val="22"/>
                <w:lang w:eastAsia="sv-SE"/>
              </w:rPr>
            </w:pPr>
            <w:ins w:id="2924"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925" w:author="RAN2117" w:date="2022-02-24T08:29:00Z"/>
                <w:bCs/>
                <w:iCs/>
                <w:szCs w:val="22"/>
                <w:lang w:eastAsia="sv-SE"/>
                <w:rPrChange w:id="2926" w:author="RAN2117" w:date="2022-02-24T08:30:00Z">
                  <w:rPr>
                    <w:ins w:id="2927" w:author="RAN2117" w:date="2022-02-24T08:29:00Z"/>
                    <w:b/>
                    <w:i/>
                    <w:szCs w:val="22"/>
                    <w:lang w:eastAsia="sv-SE"/>
                  </w:rPr>
                </w:rPrChange>
              </w:rPr>
            </w:pPr>
            <w:ins w:id="2928" w:author="RAN2117" w:date="2022-02-24T08:30:00Z">
              <w:r w:rsidRPr="006D33BE">
                <w:rPr>
                  <w:bCs/>
                  <w:iCs/>
                  <w:szCs w:val="22"/>
                  <w:lang w:eastAsia="sv-SE"/>
                  <w:rPrChange w:id="2929"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lastRenderedPageBreak/>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930" w:name="_Toc60777315"/>
      <w:bookmarkStart w:id="2931" w:name="_Toc90651187"/>
      <w:bookmarkEnd w:id="2847"/>
      <w:r w:rsidRPr="00D27132">
        <w:t>–</w:t>
      </w:r>
      <w:r w:rsidRPr="00D27132">
        <w:tab/>
      </w:r>
      <w:r w:rsidRPr="00D27132">
        <w:rPr>
          <w:i/>
        </w:rPr>
        <w:t>PUCCH-ConfigCommon</w:t>
      </w:r>
      <w:bookmarkEnd w:id="2930"/>
      <w:bookmarkEnd w:id="293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932" w:name="_Toc60777316"/>
      <w:bookmarkStart w:id="2933" w:name="_Toc90651188"/>
      <w:r w:rsidRPr="00D27132">
        <w:t>–</w:t>
      </w:r>
      <w:r w:rsidRPr="00D27132">
        <w:tab/>
      </w:r>
      <w:r w:rsidRPr="00D27132">
        <w:rPr>
          <w:i/>
          <w:iCs/>
          <w:lang w:eastAsia="x-none"/>
        </w:rPr>
        <w:t>PUCCH-ConfigurationList</w:t>
      </w:r>
      <w:bookmarkEnd w:id="2932"/>
      <w:bookmarkEnd w:id="293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934" w:name="_Toc60777317"/>
      <w:bookmarkStart w:id="2935" w:name="_Toc90651189"/>
      <w:r w:rsidRPr="00D27132">
        <w:t>–</w:t>
      </w:r>
      <w:r w:rsidRPr="00D27132">
        <w:tab/>
      </w:r>
      <w:r w:rsidRPr="00D27132">
        <w:rPr>
          <w:i/>
        </w:rPr>
        <w:t>PUCCH-PathlossReferenceRS-Id</w:t>
      </w:r>
      <w:bookmarkEnd w:id="2934"/>
      <w:bookmarkEnd w:id="293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936" w:name="_Toc60777318"/>
      <w:bookmarkStart w:id="2937" w:name="_Toc90651190"/>
      <w:r w:rsidRPr="00D27132">
        <w:t>–</w:t>
      </w:r>
      <w:r w:rsidRPr="00D27132">
        <w:tab/>
      </w:r>
      <w:r w:rsidRPr="00D27132">
        <w:rPr>
          <w:i/>
        </w:rPr>
        <w:t>PUCCH-PowerControl</w:t>
      </w:r>
      <w:bookmarkEnd w:id="2936"/>
      <w:bookmarkEnd w:id="293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938" w:author="RAN2116bis" w:date="2022-01-26T11:43:00Z"/>
        </w:rPr>
      </w:pPr>
    </w:p>
    <w:p w14:paraId="1C1CC7C2" w14:textId="17280F3B" w:rsidR="00323E3F" w:rsidRDefault="00323E3F" w:rsidP="009C7017">
      <w:pPr>
        <w:pStyle w:val="PL"/>
        <w:rPr>
          <w:ins w:id="2939" w:author="RAN2116bis" w:date="2022-01-26T11:43:00Z"/>
        </w:rPr>
      </w:pPr>
    </w:p>
    <w:p w14:paraId="76DD1549" w14:textId="5C8FFCD7" w:rsidR="00323E3F" w:rsidRDefault="00323E3F" w:rsidP="009C7017">
      <w:pPr>
        <w:pStyle w:val="PL"/>
        <w:rPr>
          <w:ins w:id="2940" w:author="RAN2116bis" w:date="2022-01-26T11:44:00Z"/>
        </w:rPr>
      </w:pPr>
      <w:ins w:id="2941" w:author="RAN2116bis" w:date="2022-01-26T11:43:00Z">
        <w:r w:rsidRPr="00323E3F">
          <w:t>PUCCH-PowerControlSetInfo</w:t>
        </w:r>
      </w:ins>
      <w:ins w:id="2942"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RAN2117" w:date="2022-02-24T08:26:00Z"/>
          <w:rFonts w:ascii="Courier New" w:hAnsi="Courier New"/>
          <w:sz w:val="16"/>
          <w:lang w:eastAsia="en-GB"/>
        </w:rPr>
      </w:pPr>
      <w:ins w:id="2944" w:author="RAN2117" w:date="2022-02-24T08:26:00Z">
        <w:r w:rsidRPr="00A05DB4">
          <w:rPr>
            <w:rFonts w:ascii="Courier New" w:hAnsi="Courier New"/>
            <w:sz w:val="16"/>
            <w:lang w:eastAsia="en-GB"/>
          </w:rPr>
          <w:t xml:space="preserve">    pucch-PowerControlSetInfoId-r17             PUCCH-PowerControlSetInfoId-r17</w:t>
        </w:r>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RAN2117" w:date="2022-02-24T08:26:00Z"/>
          <w:rFonts w:ascii="Courier New" w:hAnsi="Courier New"/>
          <w:sz w:val="16"/>
          <w:lang w:eastAsia="en-GB"/>
        </w:rPr>
      </w:pPr>
      <w:ins w:id="2946" w:author="RAN2117" w:date="2022-02-24T08:26:00Z">
        <w:r>
          <w:rPr>
            <w:rFonts w:ascii="Courier New" w:hAnsi="Courier New"/>
            <w:sz w:val="16"/>
            <w:lang w:eastAsia="en-GB"/>
          </w:rPr>
          <w:t xml:space="preserve">    </w:t>
        </w:r>
        <w:r w:rsidRPr="00A05DB4">
          <w:rPr>
            <w:rFonts w:ascii="Courier New" w:hAnsi="Courier New"/>
            <w:sz w:val="16"/>
            <w:lang w:eastAsia="en-GB"/>
          </w:rPr>
          <w:t>p0-PUCCH-Id-r17                             P0-PUCCH-Id-r17,</w:t>
        </w:r>
      </w:ins>
      <w:ins w:id="2947" w:author="RAN2116bis" w:date="2022-01-26T11:45:00Z">
        <w:del w:id="2948"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RAN2116bis" w:date="2022-01-26T11:45:00Z"/>
          <w:del w:id="2950" w:author="RAN2117" w:date="2022-02-24T08:26:00Z"/>
          <w:rFonts w:ascii="Courier New" w:hAnsi="Courier New"/>
          <w:color w:val="808080"/>
          <w:sz w:val="16"/>
          <w:lang w:eastAsia="en-GB"/>
        </w:rPr>
      </w:pPr>
      <w:ins w:id="2951" w:author="RAN2116bis" w:date="2022-01-26T11:45:00Z">
        <w:del w:id="2952" w:author="RAN2117" w:date="2022-02-24T08:26:00Z">
          <w:r w:rsidDel="00A05DB4">
            <w:rPr>
              <w:rFonts w:ascii="Courier New" w:hAnsi="Courier New"/>
              <w:sz w:val="16"/>
              <w:lang w:eastAsia="en-GB"/>
            </w:rPr>
            <w:delText xml:space="preserve">   p0</w:delText>
          </w:r>
        </w:del>
      </w:ins>
      <w:ins w:id="2953" w:author="RAN2116bis" w:date="2022-01-26T11:48:00Z">
        <w:del w:id="2954" w:author="RAN2117" w:date="2022-02-24T08:26:00Z">
          <w:r w:rsidDel="00A05DB4">
            <w:rPr>
              <w:rFonts w:ascii="Courier New" w:hAnsi="Courier New"/>
              <w:sz w:val="16"/>
              <w:lang w:eastAsia="en-GB"/>
            </w:rPr>
            <w:delText>-PUCCH-Value</w:delText>
          </w:r>
        </w:del>
      </w:ins>
      <w:ins w:id="2955" w:author="RAN2116bis" w:date="2022-01-26T11:45:00Z">
        <w:del w:id="2956"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957" w:author="RAN2116bis" w:date="2022-01-26T11:47:00Z">
        <w:del w:id="2958" w:author="RAN2117" w:date="2022-02-24T08:26:00Z">
          <w:r w:rsidDel="00A05DB4">
            <w:rPr>
              <w:rFonts w:ascii="Courier New" w:hAnsi="Courier New"/>
              <w:sz w:val="16"/>
              <w:lang w:eastAsia="en-GB"/>
            </w:rPr>
            <w:delText>,</w:delText>
          </w:r>
        </w:del>
      </w:ins>
      <w:ins w:id="2959" w:author="RAN2116bis" w:date="2022-01-26T11:45:00Z">
        <w:del w:id="2960"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RAN2116bis" w:date="2022-01-26T11:46:00Z"/>
          <w:rFonts w:ascii="Courier New" w:hAnsi="Courier New"/>
          <w:sz w:val="16"/>
          <w:lang w:eastAsia="en-GB"/>
        </w:rPr>
      </w:pPr>
      <w:ins w:id="2962" w:author="RAN2116bis" w:date="2022-01-26T11:45:00Z">
        <w:r>
          <w:rPr>
            <w:rFonts w:ascii="Courier New" w:hAnsi="Courier New"/>
            <w:sz w:val="16"/>
            <w:lang w:eastAsia="en-GB"/>
          </w:rPr>
          <w:t xml:space="preserve">    pu</w:t>
        </w:r>
      </w:ins>
      <w:ins w:id="2963" w:author="RAN2117" w:date="2022-02-24T08:27:00Z">
        <w:r w:rsidR="00283D0B">
          <w:rPr>
            <w:rFonts w:ascii="Courier New" w:hAnsi="Courier New"/>
            <w:sz w:val="16"/>
            <w:lang w:eastAsia="en-GB"/>
          </w:rPr>
          <w:t>c</w:t>
        </w:r>
      </w:ins>
      <w:ins w:id="2964" w:author="RAN2116bis" w:date="2022-01-26T11:45:00Z">
        <w:del w:id="2965"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966" w:author="RAN2116bis" w:date="2022-01-26T11:46:00Z">
        <w:r>
          <w:rPr>
            <w:rFonts w:ascii="Courier New" w:hAnsi="Courier New"/>
            <w:sz w:val="16"/>
            <w:lang w:eastAsia="en-GB"/>
          </w:rPr>
          <w:t xml:space="preserve">           </w:t>
        </w:r>
      </w:ins>
      <w:ins w:id="2967"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968" w:author="RAN2116bis" w:date="2022-01-26T11:47:00Z">
        <w:r>
          <w:rPr>
            <w:rFonts w:ascii="Courier New" w:hAnsi="Courier New"/>
            <w:sz w:val="16"/>
            <w:lang w:eastAsia="en-GB"/>
          </w:rPr>
          <w:t>,</w:t>
        </w:r>
      </w:ins>
    </w:p>
    <w:p w14:paraId="4C5E04A3" w14:textId="55892F3E" w:rsidR="00827A9F" w:rsidRDefault="00827A9F" w:rsidP="00827A9F">
      <w:pPr>
        <w:pStyle w:val="PL"/>
        <w:rPr>
          <w:ins w:id="2969" w:author="RAN2116bis" w:date="2022-01-26T11:49:00Z"/>
        </w:rPr>
      </w:pPr>
      <w:ins w:id="2970" w:author="RAN2116bis" w:date="2022-01-26T11:46:00Z">
        <w:r>
          <w:t xml:space="preserve">    </w:t>
        </w:r>
        <w:r w:rsidRPr="00D27132">
          <w:t>pucch-PathlossReferenceRS-Id</w:t>
        </w:r>
      </w:ins>
      <w:ins w:id="2971" w:author="RAN2117" w:date="2022-02-09T14:18:00Z">
        <w:r w:rsidR="00C16462">
          <w:t>-r17</w:t>
        </w:r>
      </w:ins>
      <w:ins w:id="2972" w:author="RAN2116bis" w:date="2022-01-26T11:46:00Z">
        <w:r w:rsidRPr="00D27132">
          <w:t xml:space="preserve">            PUCCH-PathlossReferenceRS</w:t>
        </w:r>
      </w:ins>
      <w:ins w:id="2973" w:author="RAN2117" w:date="2022-02-11T10:45:00Z">
        <w:r w:rsidR="006A48DB">
          <w:t>-</w:t>
        </w:r>
        <w:r w:rsidR="002A1AE4">
          <w:t>Id</w:t>
        </w:r>
      </w:ins>
      <w:ins w:id="2974" w:author="RAN2117" w:date="2022-02-24T08:27:00Z">
        <w:r w:rsidR="00283D0B">
          <w:t>-r17</w:t>
        </w:r>
      </w:ins>
    </w:p>
    <w:p w14:paraId="3B27EAE5" w14:textId="67169478" w:rsidR="00827A9F" w:rsidRDefault="00827A9F" w:rsidP="00827A9F">
      <w:pPr>
        <w:pStyle w:val="PL"/>
        <w:rPr>
          <w:ins w:id="2975" w:author="RAN2116bis" w:date="2022-01-26T11:49:00Z"/>
        </w:rPr>
      </w:pPr>
      <w:ins w:id="2976" w:author="RAN2116bis" w:date="2022-01-26T11:50:00Z">
        <w:r>
          <w:t xml:space="preserve">   </w:t>
        </w:r>
      </w:ins>
      <w:ins w:id="2977"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978"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RAN2116bis" w:date="2022-01-26T11:45:00Z"/>
          <w:rFonts w:ascii="Courier New" w:hAnsi="Courier New"/>
          <w:sz w:val="16"/>
          <w:lang w:eastAsia="en-GB"/>
        </w:rPr>
      </w:pPr>
      <w:ins w:id="2980" w:author="RAN2116bis" w:date="2022-01-26T11:45:00Z">
        <w:r>
          <w:rPr>
            <w:rFonts w:ascii="Courier New" w:hAnsi="Courier New"/>
            <w:sz w:val="16"/>
            <w:lang w:eastAsia="en-GB"/>
          </w:rPr>
          <w:t>}</w:t>
        </w:r>
      </w:ins>
    </w:p>
    <w:p w14:paraId="0DA4CB6B" w14:textId="57EC0F9E" w:rsidR="00827A9F" w:rsidRDefault="00827A9F" w:rsidP="009C7017">
      <w:pPr>
        <w:pStyle w:val="PL"/>
        <w:rPr>
          <w:ins w:id="2981" w:author="RAN2116bis" w:date="2022-01-26T11:49:00Z"/>
        </w:rPr>
      </w:pPr>
    </w:p>
    <w:p w14:paraId="090CB69B" w14:textId="485F4FE8" w:rsidR="00827A9F" w:rsidRDefault="00D113BF" w:rsidP="009C7017">
      <w:pPr>
        <w:pStyle w:val="PL"/>
        <w:rPr>
          <w:ins w:id="2982" w:author="RAN2116bis" w:date="2022-01-26T11:44:00Z"/>
        </w:rPr>
      </w:pPr>
      <w:ins w:id="2983" w:author="RAN2117" w:date="2022-02-24T08:27:00Z">
        <w:r w:rsidRPr="00D113BF">
          <w:t>PUCCH-PowerControlSetInfoId-r17 ::=         INTEGER (1.. maxNrofPowerControlSetInfos-r17)</w:t>
        </w:r>
      </w:ins>
    </w:p>
    <w:p w14:paraId="6F9888A7" w14:textId="674CA37E" w:rsidR="00323E3F" w:rsidRDefault="00323E3F" w:rsidP="009C7017">
      <w:pPr>
        <w:pStyle w:val="PL"/>
        <w:rPr>
          <w:ins w:id="2984"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985" w:name="_Toc60777319"/>
      <w:bookmarkStart w:id="2986" w:name="_Toc90651191"/>
      <w:r w:rsidRPr="00D27132">
        <w:t>–</w:t>
      </w:r>
      <w:r w:rsidRPr="00D27132">
        <w:tab/>
      </w:r>
      <w:r w:rsidRPr="00D27132">
        <w:rPr>
          <w:i/>
        </w:rPr>
        <w:t>PUCCH-SpatialRelationInfo</w:t>
      </w:r>
      <w:bookmarkEnd w:id="2985"/>
      <w:bookmarkEnd w:id="298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SpatialRelationInfo</w:t>
      </w:r>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2987" w:author="RAN2_116" w:date="2021-11-11T14:54:00Z"/>
          <w:del w:id="2988" w:author="RAN2#117" w:date="2022-03-04T12:34:00Z"/>
          <w:lang w:eastAsia="sv-SE"/>
        </w:rPr>
      </w:pPr>
      <w:r w:rsidRPr="00D27132">
        <w:t xml:space="preserve">    ...</w:t>
      </w:r>
      <w:del w:id="2989" w:author="RAN2#117" w:date="2022-03-04T12:34:00Z">
        <w:r w:rsidR="00BC6058" w:rsidRPr="00BC6058" w:rsidDel="008337A4">
          <w:delText xml:space="preserve"> </w:delText>
        </w:r>
      </w:del>
      <w:ins w:id="2990" w:author="RAN2_116" w:date="2021-11-11T14:54:00Z">
        <w:del w:id="2991" w:author="RAN2#117" w:date="2022-03-04T12:34:00Z">
          <w:r w:rsidR="00BC6058" w:rsidDel="008337A4">
            <w:delText>,</w:delText>
          </w:r>
        </w:del>
      </w:ins>
    </w:p>
    <w:p w14:paraId="18741980" w14:textId="60CA5491" w:rsidR="00BC6058" w:rsidDel="008337A4" w:rsidRDefault="00BC6058">
      <w:pPr>
        <w:pStyle w:val="PL"/>
        <w:rPr>
          <w:ins w:id="2992" w:author="RAN2_116" w:date="2021-11-11T14:54:00Z"/>
          <w:del w:id="2993" w:author="RAN2#117" w:date="2022-03-04T12:34:00Z"/>
        </w:rPr>
      </w:pPr>
      <w:ins w:id="2994" w:author="RAN2_116" w:date="2021-11-11T14:54:00Z">
        <w:del w:id="2995" w:author="RAN2#117" w:date="2022-03-04T12:34:00Z">
          <w:r w:rsidDel="008337A4">
            <w:delText xml:space="preserve">   [[</w:delText>
          </w:r>
        </w:del>
      </w:ins>
    </w:p>
    <w:p w14:paraId="39030A88" w14:textId="74B302CD" w:rsidR="00BC6058" w:rsidDel="008337A4" w:rsidRDefault="00BC6058">
      <w:pPr>
        <w:pStyle w:val="PL"/>
        <w:rPr>
          <w:ins w:id="2996" w:author="RAN2_116" w:date="2021-11-11T14:54:00Z"/>
          <w:del w:id="2997" w:author="RAN2#117" w:date="2022-03-04T12:34:00Z"/>
          <w:color w:val="808080"/>
        </w:rPr>
      </w:pPr>
      <w:ins w:id="2998" w:author="RAN2_116" w:date="2021-11-11T14:54:00Z">
        <w:del w:id="2999" w:author="RAN2#117" w:date="2022-03-04T12:34:00Z">
          <w:r w:rsidDel="008337A4">
            <w:delText xml:space="preserve">    addiotionalPCI-r17                      </w:delText>
          </w:r>
        </w:del>
      </w:ins>
      <w:ins w:id="3000" w:author="RAN2_116" w:date="2021-11-26T14:13:00Z">
        <w:del w:id="3001" w:author="RAN2#117" w:date="2022-03-04T12:34:00Z">
          <w:r w:rsidDel="008337A4">
            <w:delText>A</w:delText>
          </w:r>
        </w:del>
      </w:ins>
      <w:ins w:id="3002" w:author="RAN2_116" w:date="2021-11-11T14:54:00Z">
        <w:del w:id="3003" w:author="RAN2#117" w:date="2022-03-04T12:34:00Z">
          <w:r w:rsidDel="008337A4">
            <w:delText>dditionalPCIIndex</w:delText>
          </w:r>
        </w:del>
      </w:ins>
      <w:ins w:id="3004" w:author="RAN2117" w:date="2022-02-09T14:19:00Z">
        <w:del w:id="3005" w:author="RAN2#117" w:date="2022-03-04T12:34:00Z">
          <w:r w:rsidR="00B23DEB" w:rsidDel="008337A4">
            <w:delText>-r17</w:delText>
          </w:r>
        </w:del>
      </w:ins>
      <w:ins w:id="3006" w:author="RAN2_116" w:date="2021-11-11T14:54:00Z">
        <w:del w:id="3007"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008" w:author="RAN2_116" w:date="2021-11-11T14:54:00Z"/>
          <w:del w:id="3009" w:author="RAN2#117" w:date="2022-03-04T12:34:00Z"/>
        </w:rPr>
      </w:pPr>
      <w:ins w:id="3010" w:author="RAN2117" w:date="2022-02-24T08:46:00Z">
        <w:del w:id="3011" w:author="RAN2#117" w:date="2022-03-04T12:34:00Z">
          <w:r w:rsidDel="008337A4">
            <w:delText xml:space="preserve">    </w:delText>
          </w:r>
        </w:del>
      </w:ins>
      <w:ins w:id="3012" w:author="RAN2117" w:date="2022-02-24T08:41:00Z">
        <w:del w:id="3013" w:author="RAN2#117" w:date="2022-03-04T12:34:00Z">
          <w:r w:rsidR="002034AB" w:rsidDel="008337A4">
            <w:delText xml:space="preserve">-- editor’s note: </w:delText>
          </w:r>
          <w:r w:rsidR="00E04D41" w:rsidDel="008337A4">
            <w:delText>wh</w:delText>
          </w:r>
        </w:del>
      </w:ins>
      <w:ins w:id="3014" w:author="RAN2117" w:date="2022-02-24T08:42:00Z">
        <w:del w:id="3015" w:author="RAN2#117" w:date="2022-03-04T12:34:00Z">
          <w:r w:rsidR="00E04D41" w:rsidDel="008337A4">
            <w:delText>ether this parameter stays here depend on RAN1 response to LS</w:delText>
          </w:r>
        </w:del>
      </w:ins>
    </w:p>
    <w:p w14:paraId="5DCEFEA0" w14:textId="163636ED" w:rsidR="00BC6058" w:rsidRDefault="00BC6058">
      <w:pPr>
        <w:pStyle w:val="PL"/>
        <w:rPr>
          <w:ins w:id="3016" w:author="RAN2_116" w:date="2021-11-11T14:54:00Z"/>
        </w:rPr>
      </w:pPr>
      <w:ins w:id="3017" w:author="RAN2_116" w:date="2021-11-11T14:54:00Z">
        <w:del w:id="3018"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6C366905" w:rsidR="00394471" w:rsidRDefault="00394471" w:rsidP="00394471">
      <w:pPr>
        <w:rPr>
          <w:ins w:id="3019" w:author="RAN2#117" w:date="2022-03-04T12:33:00Z"/>
        </w:rPr>
      </w:pPr>
    </w:p>
    <w:p w14:paraId="50747A96" w14:textId="77777777" w:rsidR="00394471" w:rsidRPr="00D27132" w:rsidRDefault="00394471" w:rsidP="00394471">
      <w:pPr>
        <w:pStyle w:val="Heading4"/>
      </w:pPr>
      <w:bookmarkStart w:id="3020" w:name="_Toc60777320"/>
      <w:bookmarkStart w:id="3021" w:name="_Toc90651192"/>
      <w:r w:rsidRPr="00D27132">
        <w:t>–</w:t>
      </w:r>
      <w:r w:rsidRPr="00D27132">
        <w:tab/>
      </w:r>
      <w:r w:rsidRPr="00D27132">
        <w:rPr>
          <w:i/>
        </w:rPr>
        <w:t>PUCCH-SpatialRelationInfo-Id</w:t>
      </w:r>
      <w:bookmarkEnd w:id="3020"/>
      <w:bookmarkEnd w:id="302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22" w:name="_Toc60777321"/>
      <w:bookmarkStart w:id="3023" w:name="_Toc90651193"/>
      <w:r w:rsidRPr="00D27132">
        <w:lastRenderedPageBreak/>
        <w:t>–</w:t>
      </w:r>
      <w:r w:rsidRPr="00D27132">
        <w:tab/>
      </w:r>
      <w:r w:rsidRPr="00D27132">
        <w:rPr>
          <w:i/>
        </w:rPr>
        <w:t>PUCCH-TPC-CommandConfig</w:t>
      </w:r>
      <w:bookmarkEnd w:id="3022"/>
      <w:bookmarkEnd w:id="302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24" w:name="_Toc60777322"/>
      <w:bookmarkStart w:id="3025" w:name="_Toc90651194"/>
      <w:r w:rsidRPr="00D27132">
        <w:t>–</w:t>
      </w:r>
      <w:r w:rsidRPr="00D27132">
        <w:tab/>
      </w:r>
      <w:r w:rsidRPr="00D27132">
        <w:rPr>
          <w:i/>
        </w:rPr>
        <w:t>PUSCH-Config</w:t>
      </w:r>
      <w:bookmarkEnd w:id="3024"/>
      <w:bookmarkEnd w:id="302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026" w:author="R1-2112976 RAN1 parameter Dec21" w:date="2022-01-12T19:11:00Z"/>
        </w:rPr>
      </w:pPr>
      <w:r w:rsidRPr="00D27132">
        <w:t xml:space="preserve">    ]]</w:t>
      </w:r>
      <w:ins w:id="3027"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028" w:author="R1-2112976 RAN1 parameter Dec21" w:date="2022-01-12T19:11:00Z"/>
        </w:rPr>
      </w:pPr>
      <w:ins w:id="3029" w:author="R1-2112976 RAN1 parameter Dec21" w:date="2022-01-12T19:11:00Z">
        <w:r>
          <w:t xml:space="preserve">    [[</w:t>
        </w:r>
      </w:ins>
    </w:p>
    <w:p w14:paraId="7AB447BF" w14:textId="2E0C62EA" w:rsidR="00DA741C" w:rsidRDefault="00DA741C" w:rsidP="00DA741C">
      <w:pPr>
        <w:pStyle w:val="PL"/>
        <w:rPr>
          <w:ins w:id="3030" w:author="R1-2112976 RAN1 parameter Dec21" w:date="2022-01-12T19:29:00Z"/>
        </w:rPr>
      </w:pPr>
      <w:ins w:id="3031" w:author="R1-2112976 RAN1 parameter Dec21" w:date="2022-01-12T19:11:00Z">
        <w:r>
          <w:t xml:space="preserve">    mappingPattern</w:t>
        </w:r>
      </w:ins>
      <w:ins w:id="3032" w:author="R1-2112976 RAN1 parameter Dec21" w:date="2022-01-12T19:52:00Z">
        <w:r w:rsidR="00DE78A5">
          <w:t>-r17</w:t>
        </w:r>
      </w:ins>
      <w:ins w:id="3033" w:author="R1-2112976 RAN1 parameter Dec21" w:date="2022-01-12T19:11:00Z">
        <w:r>
          <w:t xml:space="preserve">                          ENUMERATED {</w:t>
        </w:r>
        <w:r w:rsidRPr="002B4819">
          <w:t>cyclicMapping, sequentialMapping</w:t>
        </w:r>
        <w:r>
          <w:t>}                         OPTIONAL</w:t>
        </w:r>
      </w:ins>
      <w:ins w:id="3034" w:author="R1-2112976 RAN1 parameter Dec21" w:date="2022-01-12T19:29:00Z">
        <w:r w:rsidR="00B5661B">
          <w:t>,</w:t>
        </w:r>
      </w:ins>
      <w:ins w:id="3035" w:author="R1-2112976 RAN1 parameter Dec21" w:date="2022-01-12T19:11:00Z">
        <w:r>
          <w:t xml:space="preserve"> -- Need R</w:t>
        </w:r>
      </w:ins>
    </w:p>
    <w:p w14:paraId="00EC2496" w14:textId="0D1E6811" w:rsidR="00B5661B" w:rsidRDefault="00B5661B" w:rsidP="00DA741C">
      <w:pPr>
        <w:pStyle w:val="PL"/>
        <w:rPr>
          <w:ins w:id="3036" w:author="R1-2112976 RAN1 parameter Dec21" w:date="2022-01-12T19:30:00Z"/>
        </w:rPr>
      </w:pPr>
      <w:ins w:id="3037" w:author="R1-2112976 RAN1 parameter Dec21" w:date="2022-01-12T19:29:00Z">
        <w:r>
          <w:t xml:space="preserve">    </w:t>
        </w:r>
      </w:ins>
      <w:ins w:id="3038" w:author="R1-2112976 RAN1 parameter Dec21" w:date="2022-01-12T19:30:00Z">
        <w:r w:rsidR="00E97963">
          <w:t>s</w:t>
        </w:r>
        <w:r w:rsidR="00E97963" w:rsidRPr="00E97963">
          <w:t>econdTPCFieldDCI-0-1</w:t>
        </w:r>
      </w:ins>
      <w:ins w:id="3039" w:author="R1-2112976 RAN1 parameter Dec21" w:date="2022-01-12T19:52:00Z">
        <w:r w:rsidR="00DE78A5">
          <w:t>-r17</w:t>
        </w:r>
      </w:ins>
      <w:ins w:id="3040" w:author="R1-2112976 RAN1 parameter Dec21" w:date="2022-01-12T19:30:00Z">
        <w:r w:rsidR="00E97963">
          <w:t xml:space="preserve">                   ENUMERATED {enabled}                                                  OPTIONAL</w:t>
        </w:r>
      </w:ins>
      <w:ins w:id="3041" w:author="R1-2112976 RAN1 parameter Dec21" w:date="2022-01-12T19:31:00Z">
        <w:r w:rsidR="00067ACD">
          <w:t>,</w:t>
        </w:r>
      </w:ins>
      <w:ins w:id="3042" w:author="R1-2112976 RAN1 parameter Dec21" w:date="2022-01-12T19:30:00Z">
        <w:r w:rsidR="00E97963">
          <w:t xml:space="preserve">  -- Need R</w:t>
        </w:r>
      </w:ins>
    </w:p>
    <w:p w14:paraId="1F068E21" w14:textId="0988C0E1" w:rsidR="00E97963" w:rsidRDefault="00E97963" w:rsidP="00E97963">
      <w:pPr>
        <w:pStyle w:val="PL"/>
        <w:rPr>
          <w:ins w:id="3043" w:author="R1-2112976 RAN1 parameter Dec21" w:date="2022-01-12T19:30:00Z"/>
        </w:rPr>
      </w:pPr>
      <w:ins w:id="3044" w:author="R1-2112976 RAN1 parameter Dec21" w:date="2022-01-12T19:30:00Z">
        <w:r>
          <w:t xml:space="preserve">    s</w:t>
        </w:r>
        <w:r w:rsidRPr="00E97963">
          <w:t>econdTPCFieldDCI-0-</w:t>
        </w:r>
        <w:r w:rsidR="00067ACD">
          <w:t>2</w:t>
        </w:r>
      </w:ins>
      <w:ins w:id="3045" w:author="R1-2112976 RAN1 parameter Dec21" w:date="2022-01-12T19:52:00Z">
        <w:r w:rsidR="00DE78A5">
          <w:t>-r17</w:t>
        </w:r>
      </w:ins>
      <w:ins w:id="3046" w:author="R1-2112976 RAN1 parameter Dec21" w:date="2022-01-12T19:30:00Z">
        <w:r>
          <w:t xml:space="preserve">                   ENUMERATED {enabled}                                                  OPTIONAL</w:t>
        </w:r>
      </w:ins>
      <w:ins w:id="3047" w:author="RAN2116bis" w:date="2022-01-26T11:32:00Z">
        <w:r w:rsidR="00505300">
          <w:t>,</w:t>
        </w:r>
      </w:ins>
      <w:ins w:id="3048" w:author="R1-2112976 RAN1 parameter Dec21" w:date="2022-01-12T19:30:00Z">
        <w:r>
          <w:t xml:space="preserve">  -- Need R</w:t>
        </w:r>
      </w:ins>
    </w:p>
    <w:p w14:paraId="42AACB33" w14:textId="64B428F3" w:rsidR="002555E1" w:rsidRDefault="002555E1" w:rsidP="002555E1">
      <w:pPr>
        <w:pStyle w:val="PL"/>
        <w:rPr>
          <w:ins w:id="3049" w:author="R1-2112976 RAN1 parameter Dec21" w:date="2022-01-12T19:53:00Z"/>
        </w:rPr>
      </w:pPr>
      <w:ins w:id="3050" w:author="R1-2112976 RAN1 parameter Dec21" w:date="2022-01-12T19:53:00Z">
        <w:r>
          <w:t xml:space="preserve">    </w:t>
        </w:r>
        <w:r w:rsidRPr="002555E1">
          <w:t>sequenceOffsetForRV</w:t>
        </w:r>
        <w:r>
          <w:t xml:space="preserve">-r17                    </w:t>
        </w:r>
        <w:r w:rsidRPr="002555E1">
          <w:t xml:space="preserve"> </w:t>
        </w:r>
        <w:r>
          <w:t>INTEGER (</w:t>
        </w:r>
      </w:ins>
      <w:ins w:id="3051" w:author="R1-2112976 RAN1 parameter Dec21" w:date="2022-01-12T19:54:00Z">
        <w:r w:rsidR="00FA5D1B">
          <w:t>0..3</w:t>
        </w:r>
      </w:ins>
      <w:ins w:id="3052" w:author="R1-2112976 RAN1 parameter Dec21" w:date="2022-01-12T19:53:00Z">
        <w:r>
          <w:t>)</w:t>
        </w:r>
      </w:ins>
      <w:ins w:id="3053" w:author="R1-2112976 RAN1 parameter Dec21" w:date="2022-01-12T19:54:00Z">
        <w:r w:rsidR="00FA5D1B">
          <w:t xml:space="preserve">      </w:t>
        </w:r>
      </w:ins>
      <w:ins w:id="3054" w:author="R1-2112976 RAN1 parameter Dec21" w:date="2022-01-12T19:53:00Z">
        <w:r>
          <w:t xml:space="preserve">                                                  OPTIONAL  -- Need R</w:t>
        </w:r>
      </w:ins>
    </w:p>
    <w:p w14:paraId="16E6603C" w14:textId="2D424A7B" w:rsidR="00E97963" w:rsidRDefault="00E97963" w:rsidP="00DA741C">
      <w:pPr>
        <w:pStyle w:val="PL"/>
        <w:rPr>
          <w:ins w:id="3055" w:author="R1-2112976 RAN1 parameter Dec21" w:date="2022-01-12T19:11:00Z"/>
        </w:rPr>
      </w:pPr>
    </w:p>
    <w:p w14:paraId="713163FE" w14:textId="77777777" w:rsidR="00DA741C" w:rsidRDefault="00DA741C" w:rsidP="00DA741C">
      <w:pPr>
        <w:pStyle w:val="PL"/>
        <w:rPr>
          <w:ins w:id="3056" w:author="R1-2112976 RAN1 parameter Dec21" w:date="2022-01-12T19:11:00Z"/>
        </w:rPr>
      </w:pPr>
      <w:ins w:id="3057"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058"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059" w:author="R1-2112976 RAN1 parameter Dec21" w:date="2022-01-12T19:12:00Z"/>
                <w:b/>
                <w:bCs/>
                <w:i/>
                <w:iCs/>
                <w:lang w:eastAsia="x-none"/>
              </w:rPr>
            </w:pPr>
            <w:ins w:id="3060"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3061" w:author="R1-2112976 RAN1 parameter Dec21" w:date="2022-01-12T19:12:00Z"/>
                <w:rFonts w:cs="Arial"/>
                <w:b/>
                <w:i/>
                <w:szCs w:val="18"/>
                <w:lang w:eastAsia="sv-SE"/>
              </w:rPr>
            </w:pPr>
            <w:ins w:id="3062"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063"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064"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065" w:author="R1-2112976 RAN1 parameter Dec21" w:date="2022-01-12T19:31:00Z"/>
                <w:b/>
                <w:bCs/>
                <w:i/>
                <w:iCs/>
                <w:rPrChange w:id="3066" w:author="R1-2112976 RAN1 parameter Dec21" w:date="2022-01-12T19:33:00Z">
                  <w:rPr>
                    <w:ins w:id="3067" w:author="R1-2112976 RAN1 parameter Dec21" w:date="2022-01-12T19:31:00Z"/>
                  </w:rPr>
                </w:rPrChange>
              </w:rPr>
            </w:pPr>
            <w:ins w:id="3068" w:author="R1-2112976 RAN1 parameter Dec21" w:date="2022-01-12T19:31:00Z">
              <w:r w:rsidRPr="00FD2DF5">
                <w:rPr>
                  <w:b/>
                  <w:bCs/>
                  <w:i/>
                  <w:iCs/>
                  <w:rPrChange w:id="3069" w:author="R1-2112976 RAN1 parameter Dec21" w:date="2022-01-12T19:33:00Z">
                    <w:rPr/>
                  </w:rPrChange>
                </w:rPr>
                <w:t>secondTPCFieldDCI-0-1, secondTPCFieldDCI-0-</w:t>
              </w:r>
            </w:ins>
            <w:ins w:id="3070" w:author="R1-2112976 RAN1 parameter Dec21" w:date="2022-01-12T19:33:00Z">
              <w:r w:rsidR="00F42FD1" w:rsidRPr="00FD2DF5">
                <w:rPr>
                  <w:b/>
                  <w:bCs/>
                  <w:i/>
                  <w:iCs/>
                  <w:rPrChange w:id="3071" w:author="R1-2112976 RAN1 parameter Dec21" w:date="2022-01-12T19:33:00Z">
                    <w:rPr/>
                  </w:rPrChange>
                </w:rPr>
                <w:t>2</w:t>
              </w:r>
            </w:ins>
          </w:p>
          <w:p w14:paraId="2790C920" w14:textId="00E90CBA" w:rsidR="001D23D9" w:rsidRPr="001D23D9" w:rsidRDefault="001D23D9" w:rsidP="00741E92">
            <w:pPr>
              <w:pStyle w:val="TAL"/>
              <w:rPr>
                <w:ins w:id="3072" w:author="R1-2112976 RAN1 parameter Dec21" w:date="2022-01-12T19:31:00Z"/>
                <w:lang w:eastAsia="x-none"/>
                <w:rPrChange w:id="3073" w:author="R1-2112976 RAN1 parameter Dec21" w:date="2022-01-12T19:31:00Z">
                  <w:rPr>
                    <w:ins w:id="3074" w:author="R1-2112976 RAN1 parameter Dec21" w:date="2022-01-12T19:31:00Z"/>
                    <w:b/>
                    <w:bCs/>
                    <w:i/>
                    <w:iCs/>
                    <w:lang w:eastAsia="x-none"/>
                  </w:rPr>
                </w:rPrChange>
              </w:rPr>
            </w:pPr>
            <w:ins w:id="3075" w:author="R1-2112976 RAN1 parameter Dec21" w:date="2022-01-12T19:32:00Z">
              <w:r w:rsidRPr="001D23D9">
                <w:rPr>
                  <w:lang w:eastAsia="x-none"/>
                </w:rPr>
                <w:t>A second TPC field can be configured via RRC</w:t>
              </w:r>
            </w:ins>
            <w:ins w:id="3076" w:author="R1-2112976 RAN1 parameter Dec21" w:date="2022-01-12T19:33:00Z">
              <w:r w:rsidR="00FD2DF5">
                <w:rPr>
                  <w:lang w:eastAsia="x-none"/>
                </w:rPr>
                <w:t xml:space="preserve"> for DCI-0-1 and DCI-0-2</w:t>
              </w:r>
            </w:ins>
            <w:ins w:id="3077"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3078"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079" w:author="R1-2112976 RAN1 parameter Dec21" w:date="2022-01-12T19:59:00Z"/>
                <w:b/>
                <w:i/>
                <w:szCs w:val="22"/>
                <w:lang w:eastAsia="sv-SE"/>
              </w:rPr>
            </w:pPr>
            <w:ins w:id="3080"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3081" w:author="R1-2112976 RAN1 parameter Dec21" w:date="2022-01-12T19:59:00Z"/>
                <w:b/>
                <w:i/>
                <w:szCs w:val="22"/>
                <w:lang w:eastAsia="sv-SE"/>
              </w:rPr>
            </w:pPr>
            <w:ins w:id="3082"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083" w:author="R1-2112976 RAN1 parameter Dec21" w:date="2022-01-17T14:00:00Z">
              <w:r w:rsidR="00262F53">
                <w:rPr>
                  <w:bCs/>
                  <w:iCs/>
                  <w:szCs w:val="22"/>
                  <w:lang w:eastAsia="sv-SE"/>
                </w:rPr>
                <w:t>second</w:t>
              </w:r>
            </w:ins>
            <w:ins w:id="3084"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85" w:name="_Toc60777323"/>
      <w:bookmarkStart w:id="3086" w:name="_Toc90651195"/>
      <w:r w:rsidRPr="00D27132">
        <w:t>–</w:t>
      </w:r>
      <w:r w:rsidRPr="00D27132">
        <w:tab/>
      </w:r>
      <w:r w:rsidRPr="00D27132">
        <w:rPr>
          <w:i/>
        </w:rPr>
        <w:t>PUSCH-ConfigCommon</w:t>
      </w:r>
      <w:bookmarkEnd w:id="3085"/>
      <w:bookmarkEnd w:id="308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87" w:name="_Toc60777324"/>
      <w:bookmarkStart w:id="3088" w:name="_Toc90651196"/>
      <w:r w:rsidRPr="00D27132">
        <w:t>–</w:t>
      </w:r>
      <w:r w:rsidRPr="00D27132">
        <w:tab/>
      </w:r>
      <w:r w:rsidRPr="00D27132">
        <w:rPr>
          <w:i/>
        </w:rPr>
        <w:t>PUSCH-PowerControl</w:t>
      </w:r>
      <w:bookmarkEnd w:id="3087"/>
      <w:bookmarkEnd w:id="308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089" w:author="R1-2112976 RAN1 parameter Dec21" w:date="2022-01-12T20:02:00Z"/>
        </w:rPr>
      </w:pPr>
      <w:r w:rsidRPr="00D27132">
        <w:t xml:space="preserve">    ...</w:t>
      </w:r>
      <w:ins w:id="3090" w:author="R1-2112976 RAN1 parameter Dec21" w:date="2022-01-12T20:02:00Z">
        <w:r w:rsidR="00217B68">
          <w:t>,</w:t>
        </w:r>
      </w:ins>
    </w:p>
    <w:p w14:paraId="0790408B" w14:textId="11ED7026" w:rsidR="00217B68" w:rsidRDefault="00217B68" w:rsidP="009C7017">
      <w:pPr>
        <w:pStyle w:val="PL"/>
        <w:rPr>
          <w:ins w:id="3091" w:author="R1-2112976 RAN1 parameter Dec21" w:date="2022-01-12T20:02:00Z"/>
        </w:rPr>
      </w:pPr>
      <w:ins w:id="3092" w:author="R1-2112976 RAN1 parameter Dec21" w:date="2022-01-12T20:02:00Z">
        <w:r>
          <w:t xml:space="preserve">    [[</w:t>
        </w:r>
      </w:ins>
    </w:p>
    <w:p w14:paraId="7E82BE23" w14:textId="281FB3C9" w:rsidR="00217B68" w:rsidRPr="00D27132" w:rsidRDefault="00217B68" w:rsidP="00217B68">
      <w:pPr>
        <w:pStyle w:val="PL"/>
        <w:rPr>
          <w:ins w:id="3093" w:author="R1-2112976 RAN1 parameter Dec21" w:date="2022-01-12T20:02:00Z"/>
        </w:rPr>
      </w:pPr>
      <w:ins w:id="3094" w:author="R1-2112976 RAN1 parameter Dec21" w:date="2022-01-12T20:02:00Z">
        <w:r>
          <w:t xml:space="preserve">    </w:t>
        </w:r>
        <w:r w:rsidRPr="00D27132">
          <w:t>sri-PUSCH-MappingToAddModList</w:t>
        </w:r>
        <w:r>
          <w:t>2</w:t>
        </w:r>
      </w:ins>
      <w:ins w:id="3095" w:author="R1-2112976 RAN1 parameter Dec21" w:date="2022-01-12T20:16:00Z">
        <w:r w:rsidR="009F1311">
          <w:t>-r17</w:t>
        </w:r>
      </w:ins>
      <w:ins w:id="3096" w:author="R1-2112976 RAN1 parameter Dec21" w:date="2022-01-12T20:02:00Z">
        <w:r w:rsidRPr="00D27132">
          <w:t xml:space="preserve">   </w:t>
        </w:r>
      </w:ins>
      <w:ins w:id="3097" w:author="R1-2112976 RAN1 parameter Dec21" w:date="2022-01-12T20:48:00Z">
        <w:r w:rsidR="00630335">
          <w:t>S</w:t>
        </w:r>
      </w:ins>
      <w:ins w:id="3098"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099" w:author="R1-2112976 RAN1 parameter Dec21" w:date="2022-01-12T20:02:00Z"/>
        </w:rPr>
      </w:pPr>
      <w:ins w:id="3100" w:author="R1-2112976 RAN1 parameter Dec21" w:date="2022-01-12T20:02:00Z">
        <w:r w:rsidRPr="00D27132">
          <w:t xml:space="preserve">                                                                                                                OPTIONAL, -- Need N</w:t>
        </w:r>
      </w:ins>
    </w:p>
    <w:p w14:paraId="13C0402A" w14:textId="5C34D608" w:rsidR="00D917DF" w:rsidRPr="00D27132" w:rsidRDefault="00630335" w:rsidP="00217B68">
      <w:pPr>
        <w:pStyle w:val="PL"/>
        <w:rPr>
          <w:ins w:id="3101" w:author="R1-2112976 RAN1 parameter Dec21" w:date="2022-01-12T20:02:00Z"/>
        </w:rPr>
      </w:pPr>
      <w:ins w:id="3102"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103" w:author="R1-2112976 RAN1 parameter Dec21" w:date="2022-01-12T20:49:00Z">
        <w:r>
          <w:t xml:space="preserve"> </w:t>
        </w:r>
      </w:ins>
      <w:ins w:id="3104" w:author="R1-2112976 RAN1 parameter Dec21" w:date="2022-01-12T20:48:00Z">
        <w:r w:rsidR="00D917DF" w:rsidRPr="00D27132">
          <w:t xml:space="preserve">-- Need R                                                                                                               </w:t>
        </w:r>
      </w:ins>
    </w:p>
    <w:p w14:paraId="5CF42B4F" w14:textId="60BC593A" w:rsidR="00217B68" w:rsidRPr="00D27132" w:rsidRDefault="00217B68" w:rsidP="009C7017">
      <w:pPr>
        <w:pStyle w:val="PL"/>
      </w:pPr>
      <w:ins w:id="3105"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106"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107" w:author="R1-2112976 RAN1 parameter Dec21" w:date="2022-01-12T20:49:00Z"/>
                <w:b/>
                <w:bCs/>
                <w:i/>
                <w:iCs/>
                <w:lang w:eastAsia="x-none"/>
              </w:rPr>
            </w:pPr>
            <w:ins w:id="3108"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109" w:author="R1-2112976 RAN1 parameter Dec21" w:date="2022-01-12T20:49:00Z"/>
                <w:b/>
                <w:bCs/>
                <w:i/>
                <w:iCs/>
                <w:lang w:eastAsia="x-none"/>
              </w:rPr>
            </w:pPr>
            <w:ins w:id="3110" w:author="R1-2112976 RAN1 parameter Dec21" w:date="2022-01-12T20:51:00Z">
              <w:r w:rsidRPr="001E6FA9">
                <w:rPr>
                  <w:szCs w:val="22"/>
                  <w:lang w:eastAsia="sv-SE"/>
                </w:rPr>
                <w:t>For indicating per-TRP OLPC set in DCI format 0_1/0_2 with the legacy field, a second p0-PUSCH-SetList-r16 is used.</w:t>
              </w:r>
            </w:ins>
            <w:ins w:id="3111" w:author="R1-2112976 RAN1 parameter Dec21" w:date="2022-01-13T19:06:00Z">
              <w:r w:rsidR="00B36491">
                <w:rPr>
                  <w:szCs w:val="22"/>
                  <w:lang w:eastAsia="sv-SE"/>
                </w:rPr>
                <w:t xml:space="preserve"> When this field is present the </w:t>
              </w:r>
              <w:r w:rsidR="00B36491" w:rsidRPr="00B36491">
                <w:rPr>
                  <w:i/>
                  <w:iCs/>
                  <w:szCs w:val="22"/>
                  <w:lang w:eastAsia="sv-SE"/>
                  <w:rPrChange w:id="3112"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113"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114" w:author="R1-2112976 RAN1 parameter Dec21" w:date="2022-01-12T20:17:00Z"/>
                <w:szCs w:val="22"/>
                <w:lang w:eastAsia="sv-SE"/>
              </w:rPr>
            </w:pPr>
            <w:ins w:id="3115"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116" w:author="R1-2112976 RAN1 parameter Dec21" w:date="2022-01-12T20:17:00Z"/>
                <w:b/>
                <w:i/>
                <w:szCs w:val="22"/>
                <w:lang w:eastAsia="sv-SE"/>
              </w:rPr>
            </w:pPr>
            <w:ins w:id="3117"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118" w:author="R1-2112976 RAN1 parameter Dec21" w:date="2022-01-13T19:05:00Z">
              <w:r w:rsidR="00A858D6">
                <w:rPr>
                  <w:szCs w:val="22"/>
                  <w:lang w:eastAsia="sv-SE"/>
                </w:rPr>
                <w:t xml:space="preserve"> When this field is present the </w:t>
              </w:r>
              <w:r w:rsidR="00A858D6" w:rsidRPr="00B36491">
                <w:rPr>
                  <w:i/>
                  <w:iCs/>
                  <w:szCs w:val="22"/>
                  <w:lang w:eastAsia="sv-SE"/>
                  <w:rPrChange w:id="3119"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3120"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121" w:name="_Toc60777325"/>
      <w:bookmarkStart w:id="3122" w:name="_Toc90651197"/>
      <w:r w:rsidRPr="00D27132">
        <w:t>–</w:t>
      </w:r>
      <w:r w:rsidRPr="00D27132">
        <w:tab/>
      </w:r>
      <w:r w:rsidRPr="00D27132">
        <w:rPr>
          <w:i/>
        </w:rPr>
        <w:t>PUSCH-ServingCellConfig</w:t>
      </w:r>
      <w:bookmarkEnd w:id="3121"/>
      <w:bookmarkEnd w:id="312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123" w:name="_Toc60777326"/>
      <w:bookmarkStart w:id="3124" w:name="_Toc90651198"/>
      <w:r w:rsidRPr="00D27132">
        <w:t>–</w:t>
      </w:r>
      <w:r w:rsidRPr="00D27132">
        <w:tab/>
      </w:r>
      <w:r w:rsidRPr="00D27132">
        <w:rPr>
          <w:i/>
        </w:rPr>
        <w:t>PUSCH-TimeDomainResourceAllocationList</w:t>
      </w:r>
      <w:bookmarkEnd w:id="3123"/>
      <w:bookmarkEnd w:id="312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125" w:name="_Toc60777327"/>
      <w:bookmarkStart w:id="3126" w:name="_Toc90651199"/>
      <w:r w:rsidRPr="00D27132">
        <w:lastRenderedPageBreak/>
        <w:t>–</w:t>
      </w:r>
      <w:r w:rsidRPr="00D27132">
        <w:tab/>
      </w:r>
      <w:r w:rsidRPr="00D27132">
        <w:rPr>
          <w:i/>
        </w:rPr>
        <w:t>PUSCH-TPC-CommandConfig</w:t>
      </w:r>
      <w:bookmarkEnd w:id="3125"/>
      <w:bookmarkEnd w:id="312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27" w:name="_Toc60777328"/>
      <w:bookmarkStart w:id="3128" w:name="_Toc90651200"/>
      <w:r w:rsidRPr="00D27132">
        <w:rPr>
          <w:rFonts w:eastAsia="MS Mincho"/>
          <w:i/>
          <w:iCs/>
        </w:rPr>
        <w:t>–</w:t>
      </w:r>
      <w:r w:rsidRPr="00D27132">
        <w:rPr>
          <w:rFonts w:eastAsia="MS Mincho"/>
          <w:i/>
          <w:iCs/>
        </w:rPr>
        <w:tab/>
        <w:t>Q-OffsetRange</w:t>
      </w:r>
      <w:bookmarkEnd w:id="3127"/>
      <w:bookmarkEnd w:id="312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3129" w:name="_Toc60777329"/>
      <w:bookmarkStart w:id="3130" w:name="_Toc90651201"/>
      <w:r w:rsidRPr="00D27132">
        <w:rPr>
          <w:rFonts w:eastAsia="宋体"/>
        </w:rPr>
        <w:t>–</w:t>
      </w:r>
      <w:r w:rsidRPr="00D27132">
        <w:rPr>
          <w:rFonts w:eastAsia="宋体"/>
        </w:rPr>
        <w:tab/>
      </w:r>
      <w:r w:rsidRPr="00D27132">
        <w:rPr>
          <w:rFonts w:eastAsia="宋体"/>
          <w:i/>
        </w:rPr>
        <w:t>Q-QualMin</w:t>
      </w:r>
      <w:bookmarkEnd w:id="3129"/>
      <w:bookmarkEnd w:id="313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3131" w:name="_Toc60777330"/>
      <w:bookmarkStart w:id="3132" w:name="_Toc90651202"/>
      <w:r w:rsidRPr="00D27132">
        <w:rPr>
          <w:rFonts w:eastAsia="宋体"/>
        </w:rPr>
        <w:t>–</w:t>
      </w:r>
      <w:r w:rsidRPr="00D27132">
        <w:rPr>
          <w:rFonts w:eastAsia="宋体"/>
        </w:rPr>
        <w:tab/>
      </w:r>
      <w:r w:rsidRPr="00D27132">
        <w:rPr>
          <w:rFonts w:eastAsia="宋体"/>
          <w:i/>
        </w:rPr>
        <w:t>Q-RxLevMin</w:t>
      </w:r>
      <w:bookmarkEnd w:id="3131"/>
      <w:bookmarkEnd w:id="313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33" w:name="_Toc60777331"/>
      <w:bookmarkStart w:id="3134" w:name="_Toc90651203"/>
      <w:r w:rsidRPr="00D27132">
        <w:rPr>
          <w:rFonts w:eastAsia="MS Mincho"/>
        </w:rPr>
        <w:t>–</w:t>
      </w:r>
      <w:r w:rsidRPr="00D27132">
        <w:rPr>
          <w:rFonts w:eastAsia="MS Mincho"/>
        </w:rPr>
        <w:tab/>
      </w:r>
      <w:r w:rsidRPr="00D27132">
        <w:rPr>
          <w:rFonts w:eastAsia="MS Mincho"/>
          <w:i/>
        </w:rPr>
        <w:t>QuantityConfig</w:t>
      </w:r>
      <w:bookmarkEnd w:id="3133"/>
      <w:bookmarkEnd w:id="313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35" w:name="_Toc60777332"/>
      <w:bookmarkStart w:id="3136" w:name="_Toc90651204"/>
      <w:r w:rsidRPr="00D27132">
        <w:t>–</w:t>
      </w:r>
      <w:r w:rsidRPr="00D27132">
        <w:tab/>
      </w:r>
      <w:r w:rsidRPr="00D27132">
        <w:rPr>
          <w:i/>
          <w:noProof/>
        </w:rPr>
        <w:t>RACH-ConfigCommon</w:t>
      </w:r>
      <w:bookmarkEnd w:id="3135"/>
      <w:bookmarkEnd w:id="313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37" w:name="_Toc60777333"/>
      <w:bookmarkStart w:id="3138" w:name="_Toc90651205"/>
      <w:r w:rsidRPr="00D27132">
        <w:t>–</w:t>
      </w:r>
      <w:r w:rsidRPr="00D27132">
        <w:tab/>
      </w:r>
      <w:r w:rsidRPr="00D27132">
        <w:rPr>
          <w:i/>
          <w:noProof/>
        </w:rPr>
        <w:t>RACH-ConfigCommonTwoStepRA</w:t>
      </w:r>
      <w:bookmarkEnd w:id="3137"/>
      <w:bookmarkEnd w:id="313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39" w:name="_Toc60777334"/>
      <w:bookmarkStart w:id="3140" w:name="_Toc90651206"/>
      <w:r w:rsidRPr="00D27132">
        <w:t>–</w:t>
      </w:r>
      <w:r w:rsidRPr="00D27132">
        <w:tab/>
      </w:r>
      <w:r w:rsidRPr="00D27132">
        <w:rPr>
          <w:i/>
          <w:noProof/>
        </w:rPr>
        <w:t>RACH-ConfigDedicated</w:t>
      </w:r>
      <w:bookmarkEnd w:id="3139"/>
      <w:bookmarkEnd w:id="314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41" w:name="_Toc60777335"/>
      <w:bookmarkStart w:id="3142" w:name="_Toc90651207"/>
      <w:r w:rsidRPr="00D27132">
        <w:t>–</w:t>
      </w:r>
      <w:r w:rsidRPr="00D27132">
        <w:tab/>
      </w:r>
      <w:r w:rsidRPr="00D27132">
        <w:rPr>
          <w:i/>
          <w:noProof/>
        </w:rPr>
        <w:t>RACH-ConfigGeneric</w:t>
      </w:r>
      <w:bookmarkEnd w:id="3141"/>
      <w:bookmarkEnd w:id="314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43" w:name="_Toc60777336"/>
      <w:bookmarkStart w:id="3144" w:name="_Toc90651208"/>
      <w:r w:rsidRPr="00D27132">
        <w:t>–</w:t>
      </w:r>
      <w:r w:rsidRPr="00D27132">
        <w:tab/>
      </w:r>
      <w:r w:rsidRPr="00D27132">
        <w:rPr>
          <w:i/>
          <w:noProof/>
        </w:rPr>
        <w:t>RACH-ConfigGenericTwoStepRA</w:t>
      </w:r>
      <w:bookmarkEnd w:id="3143"/>
      <w:bookmarkEnd w:id="314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45" w:name="_Toc60777337"/>
      <w:bookmarkStart w:id="3146" w:name="_Toc90651209"/>
      <w:r w:rsidRPr="00D27132">
        <w:t>–</w:t>
      </w:r>
      <w:r w:rsidRPr="00D27132">
        <w:tab/>
      </w:r>
      <w:r w:rsidRPr="00D27132">
        <w:rPr>
          <w:i/>
        </w:rPr>
        <w:t>RA-Prioritization</w:t>
      </w:r>
      <w:bookmarkEnd w:id="3145"/>
      <w:bookmarkEnd w:id="314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47" w:name="_Toc60777338"/>
      <w:bookmarkStart w:id="3148" w:name="_Toc90651210"/>
      <w:r w:rsidRPr="00D27132">
        <w:t>–</w:t>
      </w:r>
      <w:r w:rsidRPr="00D27132">
        <w:tab/>
      </w:r>
      <w:r w:rsidRPr="00D27132">
        <w:rPr>
          <w:i/>
        </w:rPr>
        <w:t>RadioBearerConfig</w:t>
      </w:r>
      <w:bookmarkEnd w:id="3147"/>
      <w:bookmarkEnd w:id="314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149" w:name="_Toc60777339"/>
      <w:bookmarkStart w:id="3150" w:name="_Toc90651211"/>
      <w:r w:rsidRPr="00D27132">
        <w:lastRenderedPageBreak/>
        <w:t>–</w:t>
      </w:r>
      <w:r w:rsidRPr="00D27132">
        <w:tab/>
      </w:r>
      <w:r w:rsidRPr="00D27132">
        <w:rPr>
          <w:i/>
        </w:rPr>
        <w:t>RadioLinkMonitoringConfig</w:t>
      </w:r>
      <w:bookmarkEnd w:id="3149"/>
      <w:bookmarkEnd w:id="315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r w:rsidRPr="009C7017">
        <w:rPr>
          <w:i/>
        </w:rPr>
        <w:t>RadioLinkMonitoringConfig</w:t>
      </w:r>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151" w:author="RAN2_115" w:date="2021-10-21T17:32:00Z"/>
        </w:rPr>
      </w:pPr>
      <w:r w:rsidRPr="00D27132">
        <w:t xml:space="preserve">    ...</w:t>
      </w:r>
      <w:r w:rsidR="009E6208" w:rsidRPr="009E6208">
        <w:t xml:space="preserve"> </w:t>
      </w:r>
      <w:ins w:id="3152" w:author="RAN2_115" w:date="2021-10-21T17:32:00Z">
        <w:r w:rsidR="009E6208">
          <w:t>,</w:t>
        </w:r>
      </w:ins>
    </w:p>
    <w:p w14:paraId="2010E346" w14:textId="77777777" w:rsidR="009E6208" w:rsidRDefault="009E6208" w:rsidP="009E6208">
      <w:pPr>
        <w:pStyle w:val="PL"/>
        <w:rPr>
          <w:ins w:id="3153" w:author="RAN2_115" w:date="2021-10-21T17:32:00Z"/>
        </w:rPr>
      </w:pPr>
    </w:p>
    <w:p w14:paraId="42EBC62D" w14:textId="6677121B" w:rsidR="009E6208" w:rsidRDefault="009E6208" w:rsidP="009E6208">
      <w:pPr>
        <w:pStyle w:val="PL"/>
        <w:rPr>
          <w:ins w:id="3154" w:author="RAN2_115" w:date="2021-10-21T17:32:00Z"/>
        </w:rPr>
      </w:pPr>
      <w:r>
        <w:t xml:space="preserve">   </w:t>
      </w:r>
      <w:ins w:id="3155" w:author="RAN2_115" w:date="2021-10-21T17:32:00Z">
        <w:r>
          <w:t>[[</w:t>
        </w:r>
      </w:ins>
    </w:p>
    <w:p w14:paraId="6A1E8CB4" w14:textId="782025DF" w:rsidR="009E6208" w:rsidDel="009E4818" w:rsidRDefault="009E6208" w:rsidP="009E6208">
      <w:pPr>
        <w:pStyle w:val="PL"/>
        <w:rPr>
          <w:ins w:id="3156" w:author="RAN2_115" w:date="2021-10-21T17:32:00Z"/>
          <w:del w:id="3157" w:author="R1-2112976 RAN1 parameter Dec21" w:date="2022-01-13T18:51:00Z"/>
        </w:rPr>
      </w:pPr>
      <w:r>
        <w:t xml:space="preserve">   </w:t>
      </w:r>
      <w:ins w:id="3158" w:author="RAN2#117" w:date="2022-03-04T10:57:00Z">
        <w:r w:rsidR="00E00BF0" w:rsidRPr="00E00BF0">
          <w:t>failureDetection</w:t>
        </w:r>
      </w:ins>
      <w:ins w:id="3159" w:author="RAN2#117" w:date="2022-03-04T10:59:00Z">
        <w:r w:rsidR="00A93147">
          <w:t>Set</w:t>
        </w:r>
      </w:ins>
      <w:ins w:id="3160" w:author="RAN2#117" w:date="2022-03-04T10:57:00Z">
        <w:r w:rsidR="00E00BF0" w:rsidRPr="00E00BF0">
          <w:t>1</w:t>
        </w:r>
      </w:ins>
      <w:ins w:id="3161" w:author="RAN2#117" w:date="2022-03-04T11:01:00Z">
        <w:r w:rsidR="00C3313D">
          <w:t>-r17</w:t>
        </w:r>
      </w:ins>
      <w:ins w:id="3162" w:author="RAN2_115" w:date="2021-10-21T17:32:00Z">
        <w:r>
          <w:t xml:space="preserve">                      BeamFailureDetectionSet</w:t>
        </w:r>
      </w:ins>
      <w:ins w:id="3163" w:author="RAN2#117" w:date="2022-03-04T11:01:00Z">
        <w:r w:rsidR="00C3313D">
          <w:t>-r17</w:t>
        </w:r>
      </w:ins>
      <w:ins w:id="3164" w:author="RAN2_115" w:date="2021-10-21T17:32:00Z">
        <w:r>
          <w:t xml:space="preserve">     </w:t>
        </w:r>
      </w:ins>
      <w:ins w:id="3165" w:author="RAN2#117" w:date="2022-03-04T11:01:00Z">
        <w:r w:rsidR="00393888">
          <w:t xml:space="preserve">                                 </w:t>
        </w:r>
      </w:ins>
      <w:ins w:id="3166" w:author="RAN2_115" w:date="2021-10-21T17:32:00Z">
        <w:r>
          <w:t>OPTIONAL</w:t>
        </w:r>
      </w:ins>
      <w:ins w:id="3167" w:author="RAN2#117" w:date="2022-03-04T11:02:00Z">
        <w:r w:rsidR="00C3313D">
          <w:t>,</w:t>
        </w:r>
      </w:ins>
      <w:ins w:id="3168" w:author="RAN2_115" w:date="2021-10-21T17:32:00Z">
        <w:r>
          <w:t xml:space="preserve"> --</w:t>
        </w:r>
      </w:ins>
      <w:r>
        <w:t xml:space="preserve"> </w:t>
      </w:r>
      <w:ins w:id="3169" w:author="RAN2_115" w:date="2021-10-21T17:32:00Z">
        <w:r>
          <w:t xml:space="preserve">Need </w:t>
        </w:r>
      </w:ins>
      <w:ins w:id="3170" w:author="RAN2#117" w:date="2022-03-04T11:01:00Z">
        <w:r w:rsidR="00393888">
          <w:t>R</w:t>
        </w:r>
      </w:ins>
    </w:p>
    <w:p w14:paraId="3108C5DC" w14:textId="5E476587" w:rsidR="009E6208" w:rsidRDefault="007176D9" w:rsidP="009E6208">
      <w:pPr>
        <w:pStyle w:val="PL"/>
        <w:rPr>
          <w:ins w:id="3171" w:author="RAN2_115" w:date="2021-10-21T17:32:00Z"/>
        </w:rPr>
      </w:pPr>
      <w:ins w:id="3172" w:author="RAN2#117" w:date="2022-03-04T11:00:00Z">
        <w:r>
          <w:t xml:space="preserve">   </w:t>
        </w:r>
        <w:r w:rsidRPr="00E00BF0">
          <w:t>failureDetection</w:t>
        </w:r>
        <w:r>
          <w:t>Set2</w:t>
        </w:r>
      </w:ins>
      <w:ins w:id="3173" w:author="RAN2#117" w:date="2022-03-04T11:01:00Z">
        <w:r w:rsidR="00C3313D">
          <w:t>-r17</w:t>
        </w:r>
      </w:ins>
      <w:ins w:id="3174" w:author="RAN2#117" w:date="2022-03-04T11:00:00Z">
        <w:r>
          <w:t xml:space="preserve">                      BeamFailureDetectionSet</w:t>
        </w:r>
      </w:ins>
      <w:ins w:id="3175" w:author="RAN2#117" w:date="2022-03-04T11:01:00Z">
        <w:r w:rsidR="00C3313D">
          <w:t>-r17</w:t>
        </w:r>
      </w:ins>
      <w:ins w:id="3176" w:author="RAN2#117" w:date="2022-03-04T11:00:00Z">
        <w:r>
          <w:t xml:space="preserve">     </w:t>
        </w:r>
      </w:ins>
      <w:ins w:id="3177" w:author="RAN2#117" w:date="2022-03-04T11:01:00Z">
        <w:r w:rsidR="00393888">
          <w:t xml:space="preserve">                                 </w:t>
        </w:r>
      </w:ins>
      <w:ins w:id="3178" w:author="RAN2#117" w:date="2022-03-04T11:00:00Z">
        <w:r>
          <w:t xml:space="preserve">OPTIONAL  -- Need </w:t>
        </w:r>
      </w:ins>
      <w:ins w:id="3179" w:author="RAN2#117" w:date="2022-03-04T11:01:00Z">
        <w:r w:rsidR="00393888">
          <w:t>R</w:t>
        </w:r>
      </w:ins>
    </w:p>
    <w:p w14:paraId="389B550D" w14:textId="6389A9AB" w:rsidR="009E6208" w:rsidRPr="009C7017" w:rsidRDefault="009E6208" w:rsidP="009E6208">
      <w:pPr>
        <w:pStyle w:val="PL"/>
        <w:rPr>
          <w:ins w:id="3180" w:author="RAN2_115" w:date="2021-10-21T17:32:00Z"/>
        </w:rPr>
      </w:pPr>
      <w:r>
        <w:t xml:space="preserve">   </w:t>
      </w:r>
      <w:ins w:id="3181"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182" w:author="RAN2_115" w:date="2021-10-21T17:33:00Z"/>
        </w:rPr>
      </w:pPr>
      <w:ins w:id="3183" w:author="RAN2_115" w:date="2021-10-21T17:33:00Z">
        <w:r>
          <w:t>BeamFailureDetectionSet</w:t>
        </w:r>
      </w:ins>
      <w:ins w:id="3184" w:author="RAN2#117" w:date="2022-03-04T11:02:00Z">
        <w:r w:rsidR="00C3313D">
          <w:t>-r17</w:t>
        </w:r>
      </w:ins>
      <w:ins w:id="3185" w:author="RAN2_115" w:date="2021-10-21T17:33:00Z">
        <w:r>
          <w:t xml:space="preserve">  ::=     SEQUENCE {</w:t>
        </w:r>
      </w:ins>
    </w:p>
    <w:p w14:paraId="2C5E1276" w14:textId="045C9303" w:rsidR="005E5A61" w:rsidRPr="00C81E7C" w:rsidRDefault="005E5A61" w:rsidP="005E5A61">
      <w:pPr>
        <w:pStyle w:val="PL"/>
        <w:rPr>
          <w:ins w:id="3186" w:author="RAN2_115" w:date="2021-10-21T17:33:00Z"/>
          <w:color w:val="808080"/>
        </w:rPr>
      </w:pPr>
      <w:ins w:id="3187" w:author="RAN2_115" w:date="2021-10-21T17:33:00Z">
        <w:r w:rsidRPr="009C7017">
          <w:t xml:space="preserve">    </w:t>
        </w:r>
        <w:r>
          <w:t>BFDRSSetId</w:t>
        </w:r>
      </w:ins>
      <w:ins w:id="3188" w:author="RAN2#117" w:date="2022-03-04T11:02:00Z">
        <w:r w:rsidR="00C3313D">
          <w:t>-r17</w:t>
        </w:r>
      </w:ins>
      <w:ins w:id="3189" w:author="RAN2_115" w:date="2021-10-21T17:33:00Z">
        <w:r w:rsidRPr="009C7017">
          <w:t xml:space="preserve">             </w:t>
        </w:r>
        <w:r>
          <w:rPr>
            <w:color w:val="993366"/>
          </w:rPr>
          <w:t>INTEGER</w:t>
        </w:r>
        <w:r w:rsidRPr="009C7017">
          <w:t xml:space="preserve"> {</w:t>
        </w:r>
        <w:r>
          <w:t>1</w:t>
        </w:r>
      </w:ins>
      <w:ins w:id="3190" w:author="RAN2#117" w:date="2022-03-04T10:59:00Z">
        <w:r w:rsidR="00A04C42">
          <w:t>..2</w:t>
        </w:r>
      </w:ins>
      <w:ins w:id="3191" w:author="RAN2_115" w:date="2021-10-21T17:33:00Z">
        <w:r w:rsidRPr="009C7017">
          <w:t>}</w:t>
        </w:r>
      </w:ins>
      <w:ins w:id="3192" w:author="RAN2#117" w:date="2022-03-04T11:00:00Z">
        <w:r w:rsidR="00A04C42">
          <w:t xml:space="preserve">                                               </w:t>
        </w:r>
      </w:ins>
      <w:ins w:id="3193"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194" w:author="RAN2_115" w:date="2021-10-21T17:33:00Z"/>
        </w:rPr>
      </w:pPr>
    </w:p>
    <w:p w14:paraId="3444FF0C" w14:textId="1FEBD868" w:rsidR="005E5A61" w:rsidRPr="009C7017" w:rsidRDefault="005E5A61" w:rsidP="005E5A61">
      <w:pPr>
        <w:pStyle w:val="PL"/>
        <w:rPr>
          <w:ins w:id="3195" w:author="RAN2_115" w:date="2021-10-21T17:33:00Z"/>
        </w:rPr>
      </w:pPr>
      <w:ins w:id="3196" w:author="RAN2_115" w:date="2021-10-21T17:33:00Z">
        <w:r w:rsidRPr="009C7017">
          <w:t xml:space="preserve">    </w:t>
        </w:r>
        <w:r>
          <w:t>bfd</w:t>
        </w:r>
        <w:r w:rsidRPr="009C7017">
          <w:t>ResourcesToAddModList</w:t>
        </w:r>
      </w:ins>
      <w:ins w:id="3197" w:author="RAN2#117" w:date="2022-03-04T11:03:00Z">
        <w:r w:rsidR="00161BA0">
          <w:t>-r17</w:t>
        </w:r>
      </w:ins>
      <w:ins w:id="3198"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199" w:author="RAN2#117" w:date="2022-03-04T11:02:00Z">
        <w:r w:rsidR="00C3313D">
          <w:t>-r17</w:t>
        </w:r>
      </w:ins>
      <w:ins w:id="3200" w:author="RAN2_115" w:date="2021-10-21T17:33:00Z">
        <w:r w:rsidRPr="009C7017">
          <w:t>))</w:t>
        </w:r>
        <w:r w:rsidRPr="009C7017">
          <w:rPr>
            <w:color w:val="993366"/>
          </w:rPr>
          <w:t xml:space="preserve"> OF</w:t>
        </w:r>
        <w:r w:rsidRPr="009C7017">
          <w:t xml:space="preserve"> RadioLinkMonitoringRS</w:t>
        </w:r>
      </w:ins>
      <w:ins w:id="3201" w:author="RAN2#117" w:date="2022-03-04T11:02:00Z">
        <w:r w:rsidR="00C3313D">
          <w:t>-r17</w:t>
        </w:r>
      </w:ins>
    </w:p>
    <w:p w14:paraId="55F9490C" w14:textId="77777777" w:rsidR="005E5A61" w:rsidRPr="009C7017" w:rsidRDefault="005E5A61" w:rsidP="005E5A61">
      <w:pPr>
        <w:pStyle w:val="PL"/>
        <w:rPr>
          <w:ins w:id="3202" w:author="RAN2_115" w:date="2021-10-21T17:33:00Z"/>
          <w:color w:val="808080"/>
        </w:rPr>
      </w:pPr>
      <w:ins w:id="3203"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204" w:author="RAN2_115" w:date="2021-10-21T17:33:00Z"/>
        </w:rPr>
      </w:pPr>
      <w:ins w:id="3205" w:author="RAN2_115" w:date="2021-10-21T17:33:00Z">
        <w:r w:rsidRPr="009C7017">
          <w:t xml:space="preserve">    </w:t>
        </w:r>
        <w:r>
          <w:t>bfd</w:t>
        </w:r>
        <w:r w:rsidRPr="009C7017">
          <w:t>ResourcesToReleaseList</w:t>
        </w:r>
      </w:ins>
      <w:ins w:id="3206" w:author="RAN2#117" w:date="2022-03-04T11:03:00Z">
        <w:r w:rsidR="00161BA0">
          <w:t>-r17</w:t>
        </w:r>
      </w:ins>
      <w:ins w:id="3207"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208" w:author="RAN2#117" w:date="2022-03-04T11:02:00Z">
        <w:r w:rsidR="00161BA0">
          <w:t>PerSet</w:t>
        </w:r>
        <w:r w:rsidR="00C3313D">
          <w:t>-r17</w:t>
        </w:r>
      </w:ins>
      <w:ins w:id="3209" w:author="RAN2_115" w:date="2021-10-21T17:33:00Z">
        <w:r w:rsidRPr="009C7017">
          <w:t>))</w:t>
        </w:r>
        <w:r w:rsidRPr="009C7017">
          <w:rPr>
            <w:color w:val="993366"/>
          </w:rPr>
          <w:t xml:space="preserve"> OF</w:t>
        </w:r>
        <w:r w:rsidRPr="009C7017">
          <w:t xml:space="preserve"> RadioLinkMonitoringRS-Id</w:t>
        </w:r>
      </w:ins>
      <w:ins w:id="3210" w:author="RAN2#117" w:date="2022-03-04T11:02:00Z">
        <w:r w:rsidR="00C3313D">
          <w:t>-r17</w:t>
        </w:r>
      </w:ins>
    </w:p>
    <w:p w14:paraId="2119D923" w14:textId="77777777" w:rsidR="005E5A61" w:rsidRPr="009C7017" w:rsidRDefault="005E5A61" w:rsidP="005E5A61">
      <w:pPr>
        <w:pStyle w:val="PL"/>
        <w:rPr>
          <w:ins w:id="3211" w:author="RAN2_115" w:date="2021-10-21T17:33:00Z"/>
          <w:color w:val="808080"/>
        </w:rPr>
      </w:pPr>
      <w:ins w:id="3212"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213" w:author="RAN2_115" w:date="2021-10-21T17:33:00Z"/>
          <w:color w:val="808080"/>
        </w:rPr>
      </w:pPr>
      <w:ins w:id="3214" w:author="RAN2_115" w:date="2021-10-21T17:33:00Z">
        <w:r w:rsidRPr="009C7017">
          <w:t xml:space="preserve">    beamFailureInstanceMaxCount</w:t>
        </w:r>
      </w:ins>
      <w:ins w:id="3215" w:author="RAN2#117" w:date="2022-03-04T11:03:00Z">
        <w:r w:rsidR="00161BA0">
          <w:t>-r17</w:t>
        </w:r>
      </w:ins>
      <w:ins w:id="3216"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217" w:author="RAN2_115" w:date="2021-10-21T17:33:00Z"/>
          <w:color w:val="808080"/>
        </w:rPr>
      </w:pPr>
      <w:ins w:id="3218" w:author="RAN2_115" w:date="2021-10-21T17:33:00Z">
        <w:r w:rsidRPr="009C7017">
          <w:t xml:space="preserve">    beamFailureDetectionTimer</w:t>
        </w:r>
      </w:ins>
      <w:ins w:id="3219" w:author="RAN2#117" w:date="2022-03-04T11:03:00Z">
        <w:r w:rsidR="00161BA0">
          <w:t>-r17</w:t>
        </w:r>
      </w:ins>
      <w:ins w:id="3220"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221" w:author="RAN2#117" w:date="2022-03-04T11:00:00Z">
        <w:r w:rsidR="00A04C42">
          <w:t xml:space="preserve"> </w:t>
        </w:r>
      </w:ins>
      <w:ins w:id="3222" w:author="RAN2_115" w:date="2021-10-21T17:33:00Z">
        <w:r w:rsidRPr="009C7017">
          <w:rPr>
            <w:color w:val="808080"/>
          </w:rPr>
          <w:t>-- Need R</w:t>
        </w:r>
      </w:ins>
    </w:p>
    <w:p w14:paraId="29C3A77C" w14:textId="77777777" w:rsidR="005E5A61" w:rsidRPr="009C7017" w:rsidRDefault="005E5A61" w:rsidP="005E5A61">
      <w:pPr>
        <w:pStyle w:val="PL"/>
        <w:rPr>
          <w:ins w:id="3223" w:author="RAN2_115" w:date="2021-10-21T17:33:00Z"/>
        </w:rPr>
      </w:pPr>
      <w:ins w:id="3224" w:author="RAN2_115" w:date="2021-10-21T17:33:00Z">
        <w:r w:rsidRPr="009C7017">
          <w:t xml:space="preserve">    ...</w:t>
        </w:r>
      </w:ins>
    </w:p>
    <w:p w14:paraId="51FCFDC9" w14:textId="77777777" w:rsidR="005E5A61" w:rsidRDefault="005E5A61" w:rsidP="005E5A61">
      <w:pPr>
        <w:pStyle w:val="PL"/>
        <w:rPr>
          <w:ins w:id="3225" w:author="RAN2_115" w:date="2021-10-21T17:33:00Z"/>
        </w:rPr>
      </w:pPr>
    </w:p>
    <w:p w14:paraId="71A0FBA2" w14:textId="4CADC86C" w:rsidR="005E5A61" w:rsidRDefault="001D2C18" w:rsidP="005E5A61">
      <w:pPr>
        <w:pStyle w:val="PL"/>
        <w:rPr>
          <w:ins w:id="3226" w:author="RAN2_115" w:date="2021-10-21T17:33:00Z"/>
        </w:rPr>
      </w:pPr>
      <w:ins w:id="3227" w:author="RAN2#117" w:date="2022-03-04T11:06:00Z">
        <w:r>
          <w:t>--editor’s note</w:t>
        </w:r>
        <w:r w:rsidR="006054B7">
          <w:t xml:space="preserve">: </w:t>
        </w:r>
      </w:ins>
      <w:ins w:id="3228"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229" w:author="RAN2_115" w:date="2021-10-21T17:33:00Z"/>
        </w:rPr>
      </w:pPr>
      <w:ins w:id="3230"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231" w:author="RAN2#117" w:date="2022-03-04T16:39:00Z"/>
                <w:b/>
                <w:bCs/>
                <w:i/>
                <w:iCs/>
                <w:rPrChange w:id="3232" w:author="RAN2#117" w:date="2022-03-04T16:39:00Z">
                  <w:rPr>
                    <w:ins w:id="3233" w:author="RAN2#117" w:date="2022-03-04T16:39:00Z"/>
                  </w:rPr>
                </w:rPrChange>
              </w:rPr>
            </w:pPr>
            <w:ins w:id="3234" w:author="RAN2#117" w:date="2022-03-04T16:39:00Z">
              <w:r w:rsidRPr="00D467F8">
                <w:rPr>
                  <w:b/>
                  <w:bCs/>
                  <w:i/>
                  <w:iCs/>
                  <w:rPrChange w:id="3235" w:author="RAN2#117" w:date="2022-03-04T16:39:00Z">
                    <w:rPr/>
                  </w:rPrChange>
                </w:rPr>
                <w:t>failureDetectionSet1</w:t>
              </w:r>
              <w:r w:rsidR="00D467F8" w:rsidRPr="00D467F8">
                <w:rPr>
                  <w:b/>
                  <w:bCs/>
                  <w:i/>
                  <w:iCs/>
                  <w:rPrChange w:id="3236" w:author="RAN2#117" w:date="2022-03-04T16:39:00Z">
                    <w:rPr/>
                  </w:rPrChange>
                </w:rPr>
                <w:t xml:space="preserve">, </w:t>
              </w:r>
              <w:r w:rsidRPr="00D467F8">
                <w:rPr>
                  <w:b/>
                  <w:bCs/>
                  <w:i/>
                  <w:iCs/>
                  <w:rPrChange w:id="3237" w:author="RAN2#117" w:date="2022-03-04T16:39:00Z">
                    <w:rPr/>
                  </w:rPrChange>
                </w:rPr>
                <w:t>failureDetectionSet</w:t>
              </w:r>
              <w:r w:rsidR="00D467F8" w:rsidRPr="00D467F8">
                <w:rPr>
                  <w:b/>
                  <w:bCs/>
                  <w:i/>
                  <w:iCs/>
                  <w:rPrChange w:id="3238" w:author="RAN2#117" w:date="2022-03-04T16:39:00Z">
                    <w:rPr/>
                  </w:rPrChange>
                </w:rPr>
                <w:t>2</w:t>
              </w:r>
            </w:ins>
          </w:p>
          <w:p w14:paraId="6CB84BCB" w14:textId="0BB4AEB7" w:rsidR="00B1769B" w:rsidRPr="009C7017" w:rsidRDefault="00F3006E" w:rsidP="00C5340C">
            <w:pPr>
              <w:pStyle w:val="TAL"/>
              <w:rPr>
                <w:b/>
                <w:i/>
                <w:szCs w:val="22"/>
                <w:lang w:eastAsia="sv-SE"/>
              </w:rPr>
            </w:pPr>
            <w:ins w:id="3239"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240" w:author="RAN2#117" w:date="2022-03-04T16:41:00Z">
              <w:r w:rsidR="00444A5B">
                <w:rPr>
                  <w:bCs/>
                  <w:iCs/>
                  <w:lang w:val="fi-FI" w:eastAsia="sv-SE"/>
                </w:rPr>
                <w:t xml:space="preserve"> configured in the set. </w:t>
              </w:r>
            </w:ins>
            <w:ins w:id="3241" w:author="RAN2#117" w:date="2022-03-04T19:35:00Z">
              <w:r w:rsidR="00C0425C">
                <w:rPr>
                  <w:bCs/>
                  <w:iCs/>
                  <w:lang w:val="fi-FI" w:eastAsia="sv-SE"/>
                </w:rPr>
                <w:t xml:space="preserve">If </w:t>
              </w:r>
            </w:ins>
            <w:ins w:id="3242" w:author="RAN2#117" w:date="2022-03-04T16:43:00Z">
              <w:r w:rsidR="00A8154B" w:rsidRPr="00ED491E">
                <w:rPr>
                  <w:i/>
                  <w:iCs/>
                  <w:rPrChange w:id="3243" w:author="RAN2#117" w:date="2022-03-04T16:44:00Z">
                    <w:rPr/>
                  </w:rPrChange>
                </w:rPr>
                <w:t>additionalPCIList</w:t>
              </w:r>
            </w:ins>
            <w:ins w:id="3244" w:author="RAN2#117" w:date="2022-03-04T16:41:00Z">
              <w:r w:rsidR="00B7012A">
                <w:rPr>
                  <w:bCs/>
                  <w:iCs/>
                  <w:lang w:val="fi-FI" w:eastAsia="sv-SE"/>
                </w:rPr>
                <w:t xml:space="preserve"> </w:t>
              </w:r>
            </w:ins>
            <w:ins w:id="3245" w:author="RAN2#117" w:date="2022-03-04T19:35:00Z">
              <w:r w:rsidR="00F400A1">
                <w:rPr>
                  <w:bCs/>
                  <w:iCs/>
                  <w:lang w:val="fi-FI" w:eastAsia="sv-SE"/>
                </w:rPr>
                <w:t>is configured</w:t>
              </w:r>
            </w:ins>
            <w:ins w:id="3246" w:author="RAN2#117" w:date="2022-03-04T19:36:00Z">
              <w:r w:rsidR="00F400A1">
                <w:rPr>
                  <w:bCs/>
                  <w:iCs/>
                  <w:lang w:val="fi-FI" w:eastAsia="sv-SE"/>
                </w:rPr>
                <w:t xml:space="preserve"> for the </w:t>
              </w:r>
            </w:ins>
            <w:ins w:id="3247" w:author="RAN2#117" w:date="2022-03-04T16:41:00Z">
              <w:r w:rsidR="00B7012A">
                <w:rPr>
                  <w:bCs/>
                  <w:iCs/>
                  <w:lang w:val="fi-FI" w:eastAsia="sv-SE"/>
                </w:rPr>
                <w:t>serving cell</w:t>
              </w:r>
            </w:ins>
            <w:ins w:id="3248" w:author="RAN2#117" w:date="2022-03-04T19:36:00Z">
              <w:r w:rsidR="00F400A1">
                <w:rPr>
                  <w:bCs/>
                  <w:iCs/>
                  <w:lang w:val="fi-FI" w:eastAsia="sv-SE"/>
                </w:rPr>
                <w:t xml:space="preserve">, each RS in one set can be associted only to one PCI. </w:t>
              </w:r>
            </w:ins>
            <w:ins w:id="3249" w:author="RAN2#117" w:date="2022-03-04T16:41:00Z">
              <w:r w:rsidR="00B7012A">
                <w:rPr>
                  <w:bCs/>
                  <w:iCs/>
                  <w:lang w:val="fi-FI" w:eastAsia="sv-SE"/>
                </w:rPr>
                <w:t xml:space="preserve"> </w:t>
              </w:r>
            </w:ins>
            <w:ins w:id="3250" w:author="RAN2_115" w:date="2021-10-21T17:33:00Z">
              <w:del w:id="3251"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252" w:author="RAN2_115" w:date="2021-10-21T17:34:00Z">
              <w:del w:id="3253" w:author="RAN2#117" w:date="2022-03-04T16:40:00Z">
                <w:r w:rsidR="00B1769B" w:rsidDel="00D467F8">
                  <w:rPr>
                    <w:bCs/>
                    <w:iCs/>
                    <w:lang w:val="fi-FI" w:eastAsia="sv-SE"/>
                  </w:rPr>
                  <w:delText>he second TRP</w:delText>
                </w:r>
              </w:del>
            </w:ins>
            <w:ins w:id="3254" w:author="RAN2_115" w:date="2021-10-21T17:33:00Z">
              <w:del w:id="3255" w:author="RAN2#117" w:date="2022-03-04T16:40:00Z">
                <w:r w:rsidR="00B1769B" w:rsidDel="00D467F8">
                  <w:rPr>
                    <w:bCs/>
                    <w:iCs/>
                    <w:lang w:val="fi-FI" w:eastAsia="sv-SE"/>
                  </w:rPr>
                  <w:delText>, see [RAN1 reference].</w:delText>
                </w:r>
              </w:del>
            </w:ins>
            <w:ins w:id="3256" w:author="RAN2_115" w:date="2021-10-21T17:34:00Z">
              <w:del w:id="3257"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58" w:name="_Toc60777340"/>
      <w:bookmarkStart w:id="3259" w:name="_Toc90651212"/>
      <w:r w:rsidRPr="00D27132">
        <w:t>–</w:t>
      </w:r>
      <w:r w:rsidRPr="00D27132">
        <w:tab/>
      </w:r>
      <w:r w:rsidRPr="00D27132">
        <w:rPr>
          <w:i/>
        </w:rPr>
        <w:t>RadioLinkMonitoringRS-Id</w:t>
      </w:r>
      <w:bookmarkEnd w:id="3258"/>
      <w:bookmarkEnd w:id="325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3260" w:name="_Toc60777341"/>
      <w:bookmarkStart w:id="3261" w:name="_Toc90651213"/>
      <w:r w:rsidRPr="00D27132">
        <w:rPr>
          <w:rFonts w:eastAsia="宋体"/>
        </w:rPr>
        <w:lastRenderedPageBreak/>
        <w:t>–</w:t>
      </w:r>
      <w:r w:rsidRPr="00D27132">
        <w:rPr>
          <w:rFonts w:eastAsia="宋体"/>
        </w:rPr>
        <w:tab/>
      </w:r>
      <w:r w:rsidRPr="00D27132">
        <w:rPr>
          <w:rFonts w:eastAsia="宋体"/>
          <w:i/>
          <w:noProof/>
        </w:rPr>
        <w:t>RAN-AreaCode</w:t>
      </w:r>
      <w:bookmarkEnd w:id="3260"/>
      <w:bookmarkEnd w:id="326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62" w:name="_Toc60777342"/>
      <w:bookmarkStart w:id="3263" w:name="_Toc90651214"/>
      <w:r w:rsidRPr="00D27132">
        <w:t>–</w:t>
      </w:r>
      <w:r w:rsidRPr="00D27132">
        <w:tab/>
      </w:r>
      <w:r w:rsidRPr="00D27132">
        <w:rPr>
          <w:i/>
        </w:rPr>
        <w:t>RateMatchPattern</w:t>
      </w:r>
      <w:bookmarkEnd w:id="3262"/>
      <w:bookmarkEnd w:id="326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64" w:name="_Toc60777343"/>
      <w:bookmarkStart w:id="3265" w:name="_Toc90651215"/>
      <w:r w:rsidRPr="00D27132">
        <w:lastRenderedPageBreak/>
        <w:t>–</w:t>
      </w:r>
      <w:r w:rsidRPr="00D27132">
        <w:tab/>
      </w:r>
      <w:r w:rsidRPr="00D27132">
        <w:rPr>
          <w:i/>
        </w:rPr>
        <w:t>RateMatchPatternId</w:t>
      </w:r>
      <w:bookmarkEnd w:id="3264"/>
      <w:bookmarkEnd w:id="326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66" w:name="_Toc60777344"/>
      <w:bookmarkStart w:id="3267" w:name="_Toc90651216"/>
      <w:r w:rsidRPr="00D27132">
        <w:t>–</w:t>
      </w:r>
      <w:r w:rsidRPr="00D27132">
        <w:tab/>
      </w:r>
      <w:r w:rsidRPr="00D27132">
        <w:rPr>
          <w:i/>
        </w:rPr>
        <w:t>RateMatchPatternLTE-CRS</w:t>
      </w:r>
      <w:bookmarkEnd w:id="3266"/>
      <w:bookmarkEnd w:id="326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68" w:name="_Toc60777345"/>
      <w:bookmarkStart w:id="3269" w:name="_Toc90651217"/>
      <w:r w:rsidRPr="00D27132">
        <w:t>–</w:t>
      </w:r>
      <w:r w:rsidRPr="00D27132">
        <w:tab/>
      </w:r>
      <w:r w:rsidRPr="00D27132">
        <w:rPr>
          <w:i/>
        </w:rPr>
        <w:t>ReferenceTimeInfo</w:t>
      </w:r>
      <w:bookmarkEnd w:id="3268"/>
      <w:bookmarkEnd w:id="326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70" w:name="_Toc60777346"/>
      <w:bookmarkStart w:id="3271" w:name="_Toc90651218"/>
      <w:r w:rsidRPr="00D27132">
        <w:t>–</w:t>
      </w:r>
      <w:r w:rsidRPr="00D27132">
        <w:tab/>
      </w:r>
      <w:r w:rsidRPr="00D27132">
        <w:rPr>
          <w:i/>
        </w:rPr>
        <w:t>RejectWaitTime</w:t>
      </w:r>
      <w:bookmarkEnd w:id="3270"/>
      <w:bookmarkEnd w:id="327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72" w:name="_Toc60777347"/>
      <w:bookmarkStart w:id="3273" w:name="_Toc90651219"/>
      <w:r w:rsidRPr="00D27132">
        <w:t>–</w:t>
      </w:r>
      <w:r w:rsidRPr="00D27132">
        <w:tab/>
      </w:r>
      <w:r w:rsidRPr="00D27132">
        <w:rPr>
          <w:i/>
        </w:rPr>
        <w:t>RepetitionSchemeConfig</w:t>
      </w:r>
      <w:bookmarkEnd w:id="3272"/>
      <w:bookmarkEnd w:id="327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74" w:name="_Toc60777348"/>
      <w:bookmarkStart w:id="3275" w:name="_Toc90651220"/>
      <w:r w:rsidRPr="00D27132">
        <w:rPr>
          <w:rFonts w:eastAsia="MS Mincho"/>
        </w:rPr>
        <w:t>–</w:t>
      </w:r>
      <w:r w:rsidRPr="00D27132">
        <w:rPr>
          <w:rFonts w:eastAsia="MS Mincho"/>
        </w:rPr>
        <w:tab/>
      </w:r>
      <w:r w:rsidRPr="00D27132">
        <w:rPr>
          <w:rFonts w:eastAsia="MS Mincho"/>
          <w:i/>
        </w:rPr>
        <w:t>ReportConfigId</w:t>
      </w:r>
      <w:bookmarkEnd w:id="3274"/>
      <w:bookmarkEnd w:id="327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76" w:name="_Toc60777349"/>
      <w:bookmarkStart w:id="3277" w:name="_Toc90651221"/>
      <w:r w:rsidRPr="00D27132">
        <w:rPr>
          <w:rFonts w:eastAsia="MS Mincho"/>
          <w:i/>
          <w:iCs/>
        </w:rPr>
        <w:t>–</w:t>
      </w:r>
      <w:r w:rsidRPr="00D27132">
        <w:rPr>
          <w:rFonts w:eastAsia="MS Mincho"/>
          <w:i/>
          <w:iCs/>
        </w:rPr>
        <w:tab/>
        <w:t>ReportConfigInterRAT</w:t>
      </w:r>
      <w:bookmarkEnd w:id="3276"/>
      <w:bookmarkEnd w:id="327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78" w:name="_Toc60777350"/>
      <w:bookmarkStart w:id="3279" w:name="_Toc90651222"/>
      <w:r w:rsidRPr="00D27132">
        <w:rPr>
          <w:rFonts w:eastAsia="MS Mincho"/>
        </w:rPr>
        <w:t>–</w:t>
      </w:r>
      <w:r w:rsidRPr="00D27132">
        <w:rPr>
          <w:rFonts w:eastAsia="MS Mincho"/>
        </w:rPr>
        <w:tab/>
      </w:r>
      <w:r w:rsidRPr="00D27132">
        <w:rPr>
          <w:rFonts w:eastAsia="MS Mincho"/>
          <w:i/>
        </w:rPr>
        <w:t>ReportConfigNR</w:t>
      </w:r>
      <w:bookmarkEnd w:id="3278"/>
      <w:bookmarkEnd w:id="327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80" w:name="_Toc60777351"/>
      <w:bookmarkStart w:id="3281" w:name="_Toc90651223"/>
      <w:r w:rsidRPr="00D27132">
        <w:rPr>
          <w:rFonts w:eastAsia="MS Mincho"/>
        </w:rPr>
        <w:lastRenderedPageBreak/>
        <w:t>–</w:t>
      </w:r>
      <w:r w:rsidRPr="00D27132">
        <w:rPr>
          <w:rFonts w:eastAsia="MS Mincho"/>
        </w:rPr>
        <w:tab/>
      </w:r>
      <w:r w:rsidRPr="00D27132">
        <w:rPr>
          <w:rFonts w:eastAsia="MS Mincho"/>
          <w:i/>
          <w:iCs/>
        </w:rPr>
        <w:t>ReportConfigNR-SL</w:t>
      </w:r>
      <w:bookmarkEnd w:id="3280"/>
      <w:bookmarkEnd w:id="328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82" w:name="_Toc60777352"/>
      <w:bookmarkStart w:id="3283" w:name="_Toc90651224"/>
      <w:r w:rsidRPr="00D27132">
        <w:rPr>
          <w:rFonts w:eastAsia="MS Mincho"/>
        </w:rPr>
        <w:t>–</w:t>
      </w:r>
      <w:r w:rsidRPr="00D27132">
        <w:rPr>
          <w:rFonts w:eastAsia="MS Mincho"/>
        </w:rPr>
        <w:tab/>
      </w:r>
      <w:r w:rsidRPr="00D27132">
        <w:rPr>
          <w:rFonts w:eastAsia="MS Mincho"/>
          <w:i/>
        </w:rPr>
        <w:t>ReportConfigToAddModList</w:t>
      </w:r>
      <w:bookmarkEnd w:id="3282"/>
      <w:bookmarkEnd w:id="328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84" w:name="_Toc60777353"/>
      <w:bookmarkStart w:id="3285" w:name="_Toc90651225"/>
      <w:r w:rsidRPr="00D27132">
        <w:rPr>
          <w:rFonts w:eastAsia="MS Mincho"/>
        </w:rPr>
        <w:t>–</w:t>
      </w:r>
      <w:r w:rsidRPr="00D27132">
        <w:rPr>
          <w:rFonts w:eastAsia="MS Mincho"/>
        </w:rPr>
        <w:tab/>
      </w:r>
      <w:r w:rsidRPr="00D27132">
        <w:rPr>
          <w:rFonts w:eastAsia="MS Mincho"/>
          <w:i/>
        </w:rPr>
        <w:t>ReportInterval</w:t>
      </w:r>
      <w:bookmarkEnd w:id="3284"/>
      <w:bookmarkEnd w:id="328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3286" w:name="_Toc60777354"/>
      <w:bookmarkStart w:id="3287" w:name="_Toc90651226"/>
      <w:r w:rsidRPr="00D27132">
        <w:rPr>
          <w:rFonts w:eastAsia="宋体"/>
        </w:rPr>
        <w:t>–</w:t>
      </w:r>
      <w:r w:rsidRPr="00D27132">
        <w:rPr>
          <w:rFonts w:eastAsia="宋体"/>
        </w:rPr>
        <w:tab/>
      </w:r>
      <w:r w:rsidRPr="00D27132">
        <w:rPr>
          <w:rFonts w:eastAsia="宋体"/>
          <w:i/>
        </w:rPr>
        <w:t>ReselectionThreshold</w:t>
      </w:r>
      <w:bookmarkEnd w:id="3286"/>
      <w:bookmarkEnd w:id="328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3288" w:name="_Toc60777355"/>
      <w:bookmarkStart w:id="3289" w:name="_Toc90651227"/>
      <w:r w:rsidRPr="00D27132">
        <w:rPr>
          <w:rFonts w:eastAsia="宋体"/>
        </w:rPr>
        <w:t>–</w:t>
      </w:r>
      <w:r w:rsidRPr="00D27132">
        <w:rPr>
          <w:rFonts w:eastAsia="宋体"/>
        </w:rPr>
        <w:tab/>
      </w:r>
      <w:r w:rsidRPr="00D27132">
        <w:rPr>
          <w:rFonts w:eastAsia="宋体"/>
          <w:i/>
        </w:rPr>
        <w:t>ReselectionThresholdQ</w:t>
      </w:r>
      <w:bookmarkEnd w:id="3288"/>
      <w:bookmarkEnd w:id="328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3290" w:name="_Toc60777356"/>
      <w:bookmarkStart w:id="3291" w:name="_Toc90651228"/>
      <w:r w:rsidRPr="00D27132">
        <w:rPr>
          <w:rFonts w:eastAsia="宋体"/>
        </w:rPr>
        <w:t>–</w:t>
      </w:r>
      <w:r w:rsidRPr="00D27132">
        <w:rPr>
          <w:rFonts w:eastAsia="宋体"/>
        </w:rPr>
        <w:tab/>
      </w:r>
      <w:r w:rsidRPr="00D27132">
        <w:rPr>
          <w:rFonts w:eastAsia="宋体"/>
          <w:i/>
        </w:rPr>
        <w:t>ResumeCause</w:t>
      </w:r>
      <w:bookmarkEnd w:id="3290"/>
      <w:bookmarkEnd w:id="329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3292" w:name="_Toc60777357"/>
      <w:bookmarkStart w:id="3293" w:name="_Toc90651229"/>
      <w:r w:rsidRPr="00D27132">
        <w:rPr>
          <w:rFonts w:eastAsia="宋体"/>
        </w:rPr>
        <w:t>–</w:t>
      </w:r>
      <w:r w:rsidRPr="00D27132">
        <w:rPr>
          <w:rFonts w:eastAsia="宋体"/>
        </w:rPr>
        <w:tab/>
      </w:r>
      <w:r w:rsidRPr="00D27132">
        <w:rPr>
          <w:rFonts w:eastAsia="宋体"/>
          <w:i/>
        </w:rPr>
        <w:t>RLC-BearerConfig</w:t>
      </w:r>
      <w:bookmarkEnd w:id="3292"/>
      <w:bookmarkEnd w:id="329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3294" w:name="_Toc60777358"/>
      <w:bookmarkStart w:id="3295" w:name="_Toc90651230"/>
      <w:r w:rsidRPr="00D27132">
        <w:rPr>
          <w:rFonts w:eastAsia="宋体"/>
        </w:rPr>
        <w:t>–</w:t>
      </w:r>
      <w:r w:rsidRPr="00D27132">
        <w:rPr>
          <w:rFonts w:eastAsia="宋体"/>
        </w:rPr>
        <w:tab/>
      </w:r>
      <w:r w:rsidRPr="00D27132">
        <w:rPr>
          <w:rFonts w:eastAsia="宋体"/>
          <w:i/>
        </w:rPr>
        <w:t>RLC-Config</w:t>
      </w:r>
      <w:bookmarkEnd w:id="3294"/>
      <w:bookmarkEnd w:id="329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96" w:name="_Toc60777359"/>
      <w:bookmarkStart w:id="3297" w:name="_Toc90651231"/>
      <w:r w:rsidRPr="00D27132">
        <w:t>–</w:t>
      </w:r>
      <w:r w:rsidRPr="00D27132">
        <w:tab/>
      </w:r>
      <w:r w:rsidRPr="00D27132">
        <w:rPr>
          <w:i/>
        </w:rPr>
        <w:t>RLF-TimersAndConstants</w:t>
      </w:r>
      <w:bookmarkEnd w:id="3296"/>
      <w:bookmarkEnd w:id="329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98" w:name="_Toc60777360"/>
      <w:bookmarkStart w:id="3299" w:name="_Toc90651232"/>
      <w:r w:rsidRPr="00D27132">
        <w:t>–</w:t>
      </w:r>
      <w:r w:rsidRPr="00D27132">
        <w:tab/>
      </w:r>
      <w:r w:rsidRPr="00D27132">
        <w:rPr>
          <w:i/>
        </w:rPr>
        <w:t>RNTI-Value</w:t>
      </w:r>
      <w:bookmarkEnd w:id="3298"/>
      <w:bookmarkEnd w:id="329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300" w:name="_Toc60777361"/>
      <w:bookmarkStart w:id="3301" w:name="_Toc90651233"/>
      <w:r w:rsidRPr="00D27132">
        <w:rPr>
          <w:rFonts w:eastAsia="MS Mincho"/>
        </w:rPr>
        <w:t>–</w:t>
      </w:r>
      <w:r w:rsidRPr="00D27132">
        <w:rPr>
          <w:rFonts w:eastAsia="MS Mincho"/>
        </w:rPr>
        <w:tab/>
      </w:r>
      <w:r w:rsidRPr="00D27132">
        <w:rPr>
          <w:rFonts w:eastAsia="MS Mincho"/>
          <w:i/>
        </w:rPr>
        <w:t>RSRP-Range</w:t>
      </w:r>
      <w:bookmarkEnd w:id="3300"/>
      <w:bookmarkEnd w:id="330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302" w:name="_Toc60777362"/>
      <w:bookmarkStart w:id="3303" w:name="_Toc90651234"/>
      <w:r w:rsidRPr="00D27132">
        <w:rPr>
          <w:rFonts w:eastAsia="MS Mincho"/>
        </w:rPr>
        <w:t>–</w:t>
      </w:r>
      <w:r w:rsidRPr="00D27132">
        <w:rPr>
          <w:rFonts w:eastAsia="MS Mincho"/>
        </w:rPr>
        <w:tab/>
      </w:r>
      <w:r w:rsidRPr="00D27132">
        <w:rPr>
          <w:rFonts w:eastAsia="MS Mincho"/>
          <w:i/>
        </w:rPr>
        <w:t>RSRQ-Range</w:t>
      </w:r>
      <w:bookmarkEnd w:id="3302"/>
      <w:bookmarkEnd w:id="330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304" w:name="_Toc60777363"/>
      <w:bookmarkStart w:id="3305" w:name="_Toc90651235"/>
      <w:r w:rsidRPr="00D27132">
        <w:rPr>
          <w:rFonts w:eastAsia="MS Mincho"/>
        </w:rPr>
        <w:t>–</w:t>
      </w:r>
      <w:r w:rsidRPr="00D27132">
        <w:rPr>
          <w:rFonts w:eastAsia="MS Mincho"/>
        </w:rPr>
        <w:tab/>
      </w:r>
      <w:r w:rsidRPr="00D27132">
        <w:rPr>
          <w:rFonts w:eastAsia="MS Mincho"/>
          <w:i/>
        </w:rPr>
        <w:t>RSSI-Range</w:t>
      </w:r>
      <w:bookmarkEnd w:id="3304"/>
      <w:bookmarkEnd w:id="330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306" w:name="_Toc60777364"/>
      <w:bookmarkStart w:id="3307" w:name="_Toc90651236"/>
      <w:r w:rsidRPr="00D27132">
        <w:t>–</w:t>
      </w:r>
      <w:r w:rsidRPr="00D27132">
        <w:tab/>
      </w:r>
      <w:r w:rsidRPr="00D27132">
        <w:rPr>
          <w:i/>
        </w:rPr>
        <w:t>S</w:t>
      </w:r>
      <w:r w:rsidRPr="00D27132">
        <w:rPr>
          <w:i/>
          <w:noProof/>
        </w:rPr>
        <w:t>CellIndex</w:t>
      </w:r>
      <w:bookmarkEnd w:id="3306"/>
      <w:bookmarkEnd w:id="330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3308" w:name="_Toc60777365"/>
      <w:bookmarkStart w:id="3309" w:name="_Toc90651237"/>
      <w:r w:rsidRPr="00D27132">
        <w:rPr>
          <w:rFonts w:eastAsia="宋体"/>
        </w:rPr>
        <w:t>–</w:t>
      </w:r>
      <w:r w:rsidRPr="00D27132">
        <w:rPr>
          <w:rFonts w:eastAsia="宋体"/>
        </w:rPr>
        <w:tab/>
      </w:r>
      <w:r w:rsidRPr="00D27132">
        <w:rPr>
          <w:rFonts w:eastAsia="宋体"/>
          <w:i/>
        </w:rPr>
        <w:t>SchedulingRequestConfig</w:t>
      </w:r>
      <w:bookmarkEnd w:id="3308"/>
      <w:bookmarkEnd w:id="3309"/>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3310" w:name="_Toc60777366"/>
      <w:bookmarkStart w:id="3311" w:name="_Toc90651238"/>
      <w:r w:rsidRPr="00D27132">
        <w:rPr>
          <w:rFonts w:eastAsia="宋体"/>
        </w:rPr>
        <w:t>–</w:t>
      </w:r>
      <w:r w:rsidRPr="00D27132">
        <w:rPr>
          <w:rFonts w:eastAsia="宋体"/>
        </w:rPr>
        <w:tab/>
      </w:r>
      <w:r w:rsidRPr="00D27132">
        <w:rPr>
          <w:rFonts w:eastAsia="宋体"/>
          <w:i/>
        </w:rPr>
        <w:t>SchedulingRequestId</w:t>
      </w:r>
      <w:bookmarkEnd w:id="3310"/>
      <w:bookmarkEnd w:id="331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3312" w:name="_Toc60777367"/>
      <w:bookmarkStart w:id="3313" w:name="_Toc90651239"/>
      <w:r w:rsidRPr="00D27132">
        <w:rPr>
          <w:rFonts w:eastAsia="宋体"/>
        </w:rPr>
        <w:t>–</w:t>
      </w:r>
      <w:r w:rsidRPr="00D27132">
        <w:rPr>
          <w:rFonts w:eastAsia="宋体"/>
        </w:rPr>
        <w:tab/>
      </w:r>
      <w:r w:rsidRPr="00D27132">
        <w:rPr>
          <w:rFonts w:eastAsia="宋体"/>
          <w:i/>
        </w:rPr>
        <w:t>SchedulingRequestResourceConfig</w:t>
      </w:r>
      <w:bookmarkEnd w:id="3312"/>
      <w:bookmarkEnd w:id="331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314" w:name="_Toc60777368"/>
      <w:bookmarkStart w:id="3315" w:name="_Toc90651240"/>
      <w:r w:rsidRPr="00D27132">
        <w:t>–</w:t>
      </w:r>
      <w:r w:rsidRPr="00D27132">
        <w:tab/>
      </w:r>
      <w:r w:rsidRPr="00D27132">
        <w:rPr>
          <w:i/>
        </w:rPr>
        <w:t>SchedulingRequestResourceId</w:t>
      </w:r>
      <w:bookmarkEnd w:id="3314"/>
      <w:bookmarkEnd w:id="331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3316" w:name="_Toc60777369"/>
      <w:bookmarkStart w:id="3317" w:name="_Toc90651241"/>
      <w:r w:rsidRPr="00D27132">
        <w:rPr>
          <w:rFonts w:eastAsia="宋体"/>
        </w:rPr>
        <w:t>–</w:t>
      </w:r>
      <w:r w:rsidRPr="00D27132">
        <w:rPr>
          <w:rFonts w:eastAsia="宋体"/>
        </w:rPr>
        <w:tab/>
      </w:r>
      <w:r w:rsidRPr="00D27132">
        <w:rPr>
          <w:rFonts w:eastAsia="宋体"/>
          <w:i/>
        </w:rPr>
        <w:t>ScramblingId</w:t>
      </w:r>
      <w:bookmarkEnd w:id="3316"/>
      <w:bookmarkEnd w:id="331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18" w:name="_Toc60777370"/>
      <w:bookmarkStart w:id="3319" w:name="_Toc90651242"/>
      <w:r w:rsidRPr="00D27132">
        <w:t>–</w:t>
      </w:r>
      <w:r w:rsidRPr="00D27132">
        <w:tab/>
      </w:r>
      <w:r w:rsidRPr="00D27132">
        <w:rPr>
          <w:i/>
        </w:rPr>
        <w:t>SCS-SpecificCarrier</w:t>
      </w:r>
      <w:bookmarkEnd w:id="3318"/>
      <w:bookmarkEnd w:id="331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3320" w:name="_Toc60777371"/>
      <w:bookmarkStart w:id="3321" w:name="_Toc90651243"/>
      <w:r w:rsidRPr="00D27132">
        <w:rPr>
          <w:rFonts w:eastAsia="宋体"/>
        </w:rPr>
        <w:lastRenderedPageBreak/>
        <w:t>–</w:t>
      </w:r>
      <w:r w:rsidRPr="00D27132">
        <w:rPr>
          <w:rFonts w:eastAsia="宋体"/>
        </w:rPr>
        <w:tab/>
      </w:r>
      <w:r w:rsidRPr="00D27132">
        <w:rPr>
          <w:rFonts w:eastAsia="宋体"/>
          <w:i/>
        </w:rPr>
        <w:t>SDAP-Config</w:t>
      </w:r>
      <w:bookmarkEnd w:id="3320"/>
      <w:bookmarkEnd w:id="332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22" w:name="_Toc60777372"/>
      <w:bookmarkStart w:id="3323" w:name="_Toc90651244"/>
      <w:r w:rsidRPr="00D27132">
        <w:lastRenderedPageBreak/>
        <w:t>–</w:t>
      </w:r>
      <w:r w:rsidRPr="00D27132">
        <w:tab/>
      </w:r>
      <w:r w:rsidRPr="00D27132">
        <w:rPr>
          <w:i/>
        </w:rPr>
        <w:t>SearchSpace</w:t>
      </w:r>
      <w:bookmarkEnd w:id="3322"/>
      <w:bookmarkEnd w:id="332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324" w:author="R1-2202720" w:date="2022-02-28T15:20:00Z"/>
          <w:del w:id="3325" w:author="RAN2#117" w:date="2022-03-04T16:25:00Z"/>
        </w:rPr>
      </w:pPr>
      <w:r w:rsidRPr="00D27132">
        <w:t xml:space="preserve">                ...</w:t>
      </w:r>
      <w:ins w:id="3326" w:author="R1-2202720" w:date="2022-02-28T15:20:00Z">
        <w:r w:rsidR="00B9333B" w:rsidRPr="00B9333B">
          <w:t xml:space="preserve"> </w:t>
        </w:r>
        <w:del w:id="3327" w:author="RAN2#117" w:date="2022-03-04T16:25:00Z">
          <w:r w:rsidR="00B9333B" w:rsidDel="00B82972">
            <w:delText>,</w:delText>
          </w:r>
        </w:del>
      </w:ins>
    </w:p>
    <w:p w14:paraId="184B843B" w14:textId="135CD50D" w:rsidR="00B9333B" w:rsidDel="00B82972" w:rsidRDefault="00B9333B">
      <w:pPr>
        <w:pStyle w:val="PL"/>
        <w:rPr>
          <w:ins w:id="3328" w:author="R1-2202720" w:date="2022-02-28T15:20:00Z"/>
          <w:del w:id="3329" w:author="RAN2#117" w:date="2022-03-04T16:25:00Z"/>
        </w:rPr>
      </w:pPr>
      <w:ins w:id="3330" w:author="R1-2202720" w:date="2022-02-28T15:20:00Z">
        <w:del w:id="3331" w:author="RAN2#117" w:date="2022-03-04T16:25:00Z">
          <w:r w:rsidDel="00B82972">
            <w:delText xml:space="preserve">            [[</w:delText>
          </w:r>
        </w:del>
      </w:ins>
    </w:p>
    <w:p w14:paraId="241C7D7D" w14:textId="0E81CB6E" w:rsidR="00B9333B" w:rsidDel="00B82972" w:rsidRDefault="00B9333B">
      <w:pPr>
        <w:pStyle w:val="PL"/>
        <w:rPr>
          <w:ins w:id="3332" w:author="R1-2202720" w:date="2022-02-28T15:20:00Z"/>
          <w:del w:id="3333" w:author="RAN2#117" w:date="2022-03-04T16:25:00Z"/>
        </w:rPr>
      </w:pPr>
      <w:ins w:id="3334" w:author="R1-2202720" w:date="2022-02-28T15:20:00Z">
        <w:del w:id="3335"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336" w:author="R1-2202720" w:date="2022-02-28T15:20:00Z"/>
        </w:rPr>
      </w:pPr>
      <w:ins w:id="3337" w:author="R1-2202720" w:date="2022-02-28T15:20:00Z">
        <w:del w:id="3338"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339" w:author="R1-2112976 RAN1 parameter Dec21" w:date="2022-01-17T14:04:00Z"/>
          <w:del w:id="3340" w:author="RAN2#117" w:date="2022-03-04T16:25:00Z"/>
        </w:rPr>
      </w:pPr>
      <w:r w:rsidRPr="00D27132">
        <w:t xml:space="preserve">                ...</w:t>
      </w:r>
      <w:ins w:id="3341" w:author="R1-2112976 RAN1 parameter Dec21" w:date="2022-01-17T14:04:00Z">
        <w:r w:rsidR="00AF1A5D" w:rsidRPr="00AF1A5D">
          <w:t xml:space="preserve"> </w:t>
        </w:r>
        <w:del w:id="3342" w:author="RAN2#117" w:date="2022-03-04T16:25:00Z">
          <w:r w:rsidR="00AF1A5D" w:rsidDel="00B82972">
            <w:delText>,</w:delText>
          </w:r>
        </w:del>
      </w:ins>
    </w:p>
    <w:p w14:paraId="170CB1FD" w14:textId="519A20CF" w:rsidR="00AF1A5D" w:rsidDel="00B82972" w:rsidRDefault="00AF1A5D">
      <w:pPr>
        <w:pStyle w:val="PL"/>
        <w:rPr>
          <w:ins w:id="3343" w:author="R1-2112976 RAN1 parameter Dec21" w:date="2022-01-17T14:04:00Z"/>
          <w:del w:id="3344" w:author="RAN2#117" w:date="2022-03-04T16:25:00Z"/>
        </w:rPr>
      </w:pPr>
      <w:ins w:id="3345" w:author="R1-2112976 RAN1 parameter Dec21" w:date="2022-01-17T14:04:00Z">
        <w:del w:id="3346" w:author="RAN2#117" w:date="2022-03-04T16:25:00Z">
          <w:r w:rsidDel="00B82972">
            <w:delText xml:space="preserve">                [[</w:delText>
          </w:r>
        </w:del>
      </w:ins>
    </w:p>
    <w:p w14:paraId="5D14F074" w14:textId="0A9F94B8" w:rsidR="00AF1A5D" w:rsidDel="00B82972" w:rsidRDefault="00AF1A5D">
      <w:pPr>
        <w:pStyle w:val="PL"/>
        <w:rPr>
          <w:ins w:id="3347" w:author="R1-2112976 RAN1 parameter Dec21" w:date="2022-01-17T14:04:00Z"/>
          <w:del w:id="3348" w:author="RAN2#117" w:date="2022-03-04T16:25:00Z"/>
        </w:rPr>
      </w:pPr>
      <w:ins w:id="3349" w:author="R1-2112976 RAN1 parameter Dec21" w:date="2022-01-17T14:04:00Z">
        <w:del w:id="3350" w:author="RAN2#117" w:date="2022-03-04T16:25:00Z">
          <w:r w:rsidDel="00B82972">
            <w:delText xml:space="preserve">                searchSpaceLinkingId</w:delText>
          </w:r>
        </w:del>
      </w:ins>
      <w:ins w:id="3351" w:author="R1-2112976 RAN1 parameter Dec21" w:date="2022-01-17T14:10:00Z">
        <w:del w:id="3352" w:author="RAN2#117" w:date="2022-03-04T16:25:00Z">
          <w:r w:rsidR="0070406F" w:rsidDel="00B82972">
            <w:delText>-r17</w:delText>
          </w:r>
        </w:del>
      </w:ins>
      <w:ins w:id="3353" w:author="R1-2112976 RAN1 parameter Dec21" w:date="2022-01-17T14:04:00Z">
        <w:del w:id="3354"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355" w:author="R1-2112976 RAN1 parameter Dec21" w:date="2022-01-17T14:04:00Z"/>
        </w:rPr>
      </w:pPr>
      <w:ins w:id="3356" w:author="R1-2112976 RAN1 parameter Dec21" w:date="2022-01-17T14:04:00Z">
        <w:del w:id="3357"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358" w:author="R1-2112976 RAN1 parameter Dec21" w:date="2022-01-17T14:04:00Z"/>
          <w:del w:id="3359" w:author="RAN2#117" w:date="2022-03-04T16:25:00Z"/>
        </w:rPr>
      </w:pPr>
      <w:r w:rsidRPr="00D27132">
        <w:t xml:space="preserve">                ...</w:t>
      </w:r>
      <w:ins w:id="3360" w:author="R1-2112976 RAN1 parameter Dec21" w:date="2022-01-17T14:04:00Z">
        <w:r w:rsidR="00AF1A5D" w:rsidRPr="00AF1A5D">
          <w:t xml:space="preserve"> </w:t>
        </w:r>
        <w:del w:id="3361" w:author="RAN2#117" w:date="2022-03-04T16:25:00Z">
          <w:r w:rsidR="00AF1A5D" w:rsidDel="00B82972">
            <w:delText>,</w:delText>
          </w:r>
        </w:del>
      </w:ins>
    </w:p>
    <w:p w14:paraId="3FF3A50F" w14:textId="296C89C7" w:rsidR="00AF1A5D" w:rsidDel="00B82972" w:rsidRDefault="00AF1A5D">
      <w:pPr>
        <w:pStyle w:val="PL"/>
        <w:rPr>
          <w:ins w:id="3362" w:author="R1-2112976 RAN1 parameter Dec21" w:date="2022-01-17T14:04:00Z"/>
          <w:del w:id="3363" w:author="RAN2#117" w:date="2022-03-04T16:25:00Z"/>
        </w:rPr>
      </w:pPr>
      <w:ins w:id="3364" w:author="R1-2112976 RAN1 parameter Dec21" w:date="2022-01-17T14:04:00Z">
        <w:del w:id="3365" w:author="RAN2#117" w:date="2022-03-04T16:25:00Z">
          <w:r w:rsidDel="00B82972">
            <w:delText xml:space="preserve">                [[</w:delText>
          </w:r>
        </w:del>
      </w:ins>
    </w:p>
    <w:p w14:paraId="01100BDE" w14:textId="50DD97B8" w:rsidR="00AF1A5D" w:rsidDel="00B82972" w:rsidRDefault="00AF1A5D">
      <w:pPr>
        <w:pStyle w:val="PL"/>
        <w:rPr>
          <w:ins w:id="3366" w:author="R1-2112976 RAN1 parameter Dec21" w:date="2022-01-17T14:04:00Z"/>
          <w:del w:id="3367" w:author="RAN2#117" w:date="2022-03-04T16:25:00Z"/>
        </w:rPr>
      </w:pPr>
      <w:ins w:id="3368" w:author="R1-2112976 RAN1 parameter Dec21" w:date="2022-01-17T14:04:00Z">
        <w:del w:id="3369" w:author="RAN2#117" w:date="2022-03-04T16:25:00Z">
          <w:r w:rsidDel="00B82972">
            <w:delText xml:space="preserve">                searchSpaceLinkingId</w:delText>
          </w:r>
        </w:del>
      </w:ins>
      <w:ins w:id="3370" w:author="R1-2112976 RAN1 parameter Dec21" w:date="2022-01-17T14:10:00Z">
        <w:del w:id="3371" w:author="RAN2#117" w:date="2022-03-04T16:25:00Z">
          <w:r w:rsidR="0070406F" w:rsidDel="00B82972">
            <w:delText>-r17</w:delText>
          </w:r>
        </w:del>
      </w:ins>
      <w:ins w:id="3372" w:author="R1-2112976 RAN1 parameter Dec21" w:date="2022-01-17T14:04:00Z">
        <w:del w:id="3373"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374" w:author="R1-2112976 RAN1 parameter Dec21" w:date="2022-01-17T14:04:00Z"/>
        </w:rPr>
      </w:pPr>
      <w:ins w:id="3375" w:author="R1-2112976 RAN1 parameter Dec21" w:date="2022-01-17T14:04:00Z">
        <w:del w:id="3376"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377" w:author="R1-2112976 RAN1 parameter Dec21" w:date="2022-01-17T14:04:00Z"/>
          <w:del w:id="3378" w:author="RAN2#117" w:date="2022-03-04T16:25:00Z"/>
        </w:rPr>
      </w:pPr>
      <w:r w:rsidRPr="00D27132">
        <w:t xml:space="preserve">                ...</w:t>
      </w:r>
      <w:ins w:id="3379" w:author="R1-2112976 RAN1 parameter Dec21" w:date="2022-01-17T14:04:00Z">
        <w:r w:rsidR="00CB6D4C" w:rsidRPr="00CB6D4C">
          <w:t xml:space="preserve"> </w:t>
        </w:r>
        <w:del w:id="3380" w:author="RAN2#117" w:date="2022-03-04T16:25:00Z">
          <w:r w:rsidR="00CB6D4C" w:rsidDel="00B82972">
            <w:delText>,</w:delText>
          </w:r>
        </w:del>
      </w:ins>
    </w:p>
    <w:p w14:paraId="71F039F0" w14:textId="21F90D09" w:rsidR="00CB6D4C" w:rsidDel="00B82972" w:rsidRDefault="00CB6D4C">
      <w:pPr>
        <w:pStyle w:val="PL"/>
        <w:rPr>
          <w:ins w:id="3381" w:author="R1-2112976 RAN1 parameter Dec21" w:date="2022-01-17T14:04:00Z"/>
          <w:del w:id="3382" w:author="RAN2#117" w:date="2022-03-04T16:25:00Z"/>
        </w:rPr>
      </w:pPr>
      <w:ins w:id="3383" w:author="R1-2112976 RAN1 parameter Dec21" w:date="2022-01-17T14:04:00Z">
        <w:del w:id="3384" w:author="RAN2#117" w:date="2022-03-04T16:25:00Z">
          <w:r w:rsidDel="00B82972">
            <w:delText xml:space="preserve">                [[</w:delText>
          </w:r>
        </w:del>
      </w:ins>
    </w:p>
    <w:p w14:paraId="27EB9949" w14:textId="0C94A3BA" w:rsidR="00CB6D4C" w:rsidDel="00B82972" w:rsidRDefault="00CB6D4C">
      <w:pPr>
        <w:pStyle w:val="PL"/>
        <w:rPr>
          <w:ins w:id="3385" w:author="R1-2112976 RAN1 parameter Dec21" w:date="2022-01-17T14:04:00Z"/>
          <w:del w:id="3386" w:author="RAN2#117" w:date="2022-03-04T16:25:00Z"/>
        </w:rPr>
      </w:pPr>
      <w:ins w:id="3387" w:author="R1-2112976 RAN1 parameter Dec21" w:date="2022-01-17T14:04:00Z">
        <w:del w:id="3388" w:author="RAN2#117" w:date="2022-03-04T16:25:00Z">
          <w:r w:rsidDel="00B82972">
            <w:delText xml:space="preserve">                searchSpaceLinkingId</w:delText>
          </w:r>
        </w:del>
      </w:ins>
      <w:ins w:id="3389" w:author="R1-2112976 RAN1 parameter Dec21" w:date="2022-01-17T14:10:00Z">
        <w:del w:id="3390" w:author="RAN2#117" w:date="2022-03-04T16:25:00Z">
          <w:r w:rsidR="0070406F" w:rsidDel="00B82972">
            <w:delText>-r17</w:delText>
          </w:r>
        </w:del>
      </w:ins>
      <w:ins w:id="3391" w:author="R1-2112976 RAN1 parameter Dec21" w:date="2022-01-17T14:04:00Z">
        <w:del w:id="3392"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393" w:author="R1-2112976 RAN1 parameter Dec21" w:date="2022-01-17T14:04:00Z"/>
        </w:rPr>
      </w:pPr>
      <w:ins w:id="3394" w:author="R1-2112976 RAN1 parameter Dec21" w:date="2022-01-17T14:04:00Z">
        <w:del w:id="3395"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396" w:author="R1-2112976 RAN1 parameter Dec21" w:date="2022-01-17T14:04:00Z"/>
          <w:del w:id="3397" w:author="RAN2#117" w:date="2022-03-04T16:25:00Z"/>
        </w:rPr>
      </w:pPr>
      <w:r w:rsidRPr="00D27132">
        <w:t xml:space="preserve">                ...</w:t>
      </w:r>
      <w:ins w:id="3398" w:author="R1-2112976 RAN1 parameter Dec21" w:date="2022-01-17T14:04:00Z">
        <w:r w:rsidR="00CB6D4C" w:rsidRPr="00CB6D4C">
          <w:t xml:space="preserve"> </w:t>
        </w:r>
        <w:del w:id="3399" w:author="RAN2#117" w:date="2022-03-04T16:25:00Z">
          <w:r w:rsidR="00CB6D4C" w:rsidDel="00B82972">
            <w:delText>,</w:delText>
          </w:r>
        </w:del>
      </w:ins>
    </w:p>
    <w:p w14:paraId="573F5870" w14:textId="3D3EA962" w:rsidR="00CB6D4C" w:rsidDel="00B82972" w:rsidRDefault="00CB6D4C">
      <w:pPr>
        <w:pStyle w:val="PL"/>
        <w:rPr>
          <w:ins w:id="3400" w:author="R1-2112976 RAN1 parameter Dec21" w:date="2022-01-17T14:04:00Z"/>
          <w:del w:id="3401" w:author="RAN2#117" w:date="2022-03-04T16:25:00Z"/>
        </w:rPr>
      </w:pPr>
      <w:ins w:id="3402" w:author="R1-2112976 RAN1 parameter Dec21" w:date="2022-01-17T14:04:00Z">
        <w:del w:id="3403" w:author="RAN2#117" w:date="2022-03-04T16:25:00Z">
          <w:r w:rsidDel="00B82972">
            <w:delText xml:space="preserve">                [[</w:delText>
          </w:r>
        </w:del>
      </w:ins>
    </w:p>
    <w:p w14:paraId="3430B6A0" w14:textId="6E3FCB6B" w:rsidR="00CB6D4C" w:rsidDel="00B82972" w:rsidRDefault="00CB6D4C">
      <w:pPr>
        <w:pStyle w:val="PL"/>
        <w:rPr>
          <w:ins w:id="3404" w:author="R1-2112976 RAN1 parameter Dec21" w:date="2022-01-17T14:04:00Z"/>
          <w:del w:id="3405" w:author="RAN2#117" w:date="2022-03-04T16:25:00Z"/>
        </w:rPr>
      </w:pPr>
      <w:ins w:id="3406" w:author="R1-2112976 RAN1 parameter Dec21" w:date="2022-01-17T14:04:00Z">
        <w:del w:id="3407" w:author="RAN2#117" w:date="2022-03-04T16:25:00Z">
          <w:r w:rsidDel="00B82972">
            <w:delText xml:space="preserve">                searchSpaceLinkingId</w:delText>
          </w:r>
        </w:del>
      </w:ins>
      <w:ins w:id="3408" w:author="R1-2112976 RAN1 parameter Dec21" w:date="2022-01-17T14:11:00Z">
        <w:del w:id="3409" w:author="RAN2#117" w:date="2022-03-04T16:25:00Z">
          <w:r w:rsidR="0070406F" w:rsidDel="00B82972">
            <w:delText>-r17</w:delText>
          </w:r>
        </w:del>
      </w:ins>
      <w:ins w:id="3410" w:author="R1-2112976 RAN1 parameter Dec21" w:date="2022-01-17T14:04:00Z">
        <w:del w:id="3411"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412" w:author="R1-2112976 RAN1 parameter Dec21" w:date="2022-01-17T14:04:00Z"/>
        </w:rPr>
      </w:pPr>
      <w:ins w:id="3413" w:author="R1-2112976 RAN1 parameter Dec21" w:date="2022-01-17T14:04:00Z">
        <w:del w:id="3414"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415" w:author="R1-2112976 RAN1 parameter Dec21" w:date="2022-01-12T18:36:00Z"/>
          <w:del w:id="3416" w:author="RAN2#117" w:date="2022-03-04T16:25:00Z"/>
        </w:rPr>
      </w:pPr>
      <w:r w:rsidRPr="00D27132">
        <w:t xml:space="preserve">            ]]</w:t>
      </w:r>
      <w:ins w:id="3417" w:author="R1-2112976 RAN1 parameter Dec21" w:date="2022-01-12T18:36:00Z">
        <w:del w:id="3418" w:author="RAN2#117" w:date="2022-03-04T16:25:00Z">
          <w:r w:rsidR="00A16808" w:rsidDel="00B82972">
            <w:delText>,</w:delText>
          </w:r>
        </w:del>
      </w:ins>
    </w:p>
    <w:p w14:paraId="386FBEEC" w14:textId="36852FEC" w:rsidR="00A16808" w:rsidDel="00B82972" w:rsidRDefault="00A16808">
      <w:pPr>
        <w:pStyle w:val="PL"/>
        <w:rPr>
          <w:ins w:id="3419" w:author="R1-2112976 RAN1 parameter Dec21" w:date="2022-01-12T18:36:00Z"/>
          <w:del w:id="3420" w:author="RAN2#117" w:date="2022-03-04T16:25:00Z"/>
        </w:rPr>
      </w:pPr>
      <w:ins w:id="3421" w:author="R1-2112976 RAN1 parameter Dec21" w:date="2022-01-12T18:36:00Z">
        <w:del w:id="3422" w:author="RAN2#117" w:date="2022-03-04T16:25:00Z">
          <w:r w:rsidDel="00B82972">
            <w:delText xml:space="preserve">            [[</w:delText>
          </w:r>
        </w:del>
      </w:ins>
    </w:p>
    <w:p w14:paraId="2AE2D726" w14:textId="6DF4B160" w:rsidR="00A16808" w:rsidDel="00B82972" w:rsidRDefault="00A16808">
      <w:pPr>
        <w:pStyle w:val="PL"/>
        <w:rPr>
          <w:ins w:id="3423" w:author="R1-2112976 RAN1 parameter Dec21" w:date="2022-01-12T18:36:00Z"/>
          <w:del w:id="3424" w:author="RAN2#117" w:date="2022-03-04T16:25:00Z"/>
        </w:rPr>
      </w:pPr>
      <w:ins w:id="3425" w:author="R1-2112976 RAN1 parameter Dec21" w:date="2022-01-12T18:36:00Z">
        <w:del w:id="3426" w:author="RAN2#117" w:date="2022-03-04T16:25:00Z">
          <w:r w:rsidDel="00B82972">
            <w:delText xml:space="preserve">           </w:delText>
          </w:r>
          <w:r w:rsidR="00936FDF" w:rsidDel="00B82972">
            <w:delText xml:space="preserve"> </w:delText>
          </w:r>
        </w:del>
      </w:ins>
      <w:ins w:id="3427" w:author="R1-2112976 RAN1 parameter Dec21" w:date="2022-01-12T18:37:00Z">
        <w:del w:id="3428" w:author="RAN2#117" w:date="2022-03-04T16:25:00Z">
          <w:r w:rsidR="00936FDF" w:rsidDel="00B82972">
            <w:delText>searchSpaceLinkingId</w:delText>
          </w:r>
        </w:del>
      </w:ins>
      <w:ins w:id="3429" w:author="R1-2112976 RAN1 parameter Dec21" w:date="2022-01-17T14:11:00Z">
        <w:del w:id="3430" w:author="RAN2#117" w:date="2022-03-04T16:25:00Z">
          <w:r w:rsidR="0070406F" w:rsidDel="00B82972">
            <w:delText>-r17</w:delText>
          </w:r>
        </w:del>
      </w:ins>
      <w:ins w:id="3431" w:author="R1-2112976 RAN1 parameter Dec21" w:date="2022-01-12T18:37:00Z">
        <w:del w:id="3432" w:author="RAN2#117" w:date="2022-03-04T16:25:00Z">
          <w:r w:rsidR="00990440" w:rsidDel="00B82972">
            <w:delText xml:space="preserve">                 </w:delText>
          </w:r>
        </w:del>
      </w:ins>
      <w:ins w:id="3433" w:author="R1-2112976 RAN1 parameter Dec21" w:date="2022-01-12T18:41:00Z">
        <w:del w:id="3434"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435" w:author="R1-2112976 RAN1 parameter Dec21" w:date="2022-01-12T18:43:00Z">
        <w:del w:id="3436" w:author="RAN2#117" w:date="2022-03-04T16:25:00Z">
          <w:r w:rsidR="00197DCE" w:rsidDel="00B82972">
            <w:delText xml:space="preserve">                                  </w:delText>
          </w:r>
        </w:del>
      </w:ins>
      <w:ins w:id="3437" w:author="R1-2112976 RAN1 parameter Dec21" w:date="2022-01-12T18:41:00Z">
        <w:del w:id="3438" w:author="RAN2#117" w:date="2022-03-04T16:25:00Z">
          <w:r w:rsidR="00F33B37" w:rsidRPr="00D27132" w:rsidDel="00B82972">
            <w:delText>OPTIONAL     -- Need R</w:delText>
          </w:r>
        </w:del>
      </w:ins>
    </w:p>
    <w:p w14:paraId="3D34D251" w14:textId="5F45A67C" w:rsidR="00A16808" w:rsidRPr="00D27132" w:rsidRDefault="00A16808">
      <w:pPr>
        <w:pStyle w:val="PL"/>
      </w:pPr>
      <w:ins w:id="3439" w:author="R1-2112976 RAN1 parameter Dec21" w:date="2022-01-12T18:36:00Z">
        <w:del w:id="3440"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441" w:author="R1-2112976 RAN1 parameter Dec21" w:date="2022-01-12T18:39:00Z"/>
        </w:rPr>
      </w:pPr>
    </w:p>
    <w:p w14:paraId="78372F80" w14:textId="5F825566" w:rsidR="00610740" w:rsidRPr="00D27132" w:rsidDel="00B82972" w:rsidRDefault="00610740" w:rsidP="00610740">
      <w:pPr>
        <w:pStyle w:val="PL"/>
        <w:rPr>
          <w:ins w:id="3442" w:author="R1-2112976 RAN1 parameter Dec21" w:date="2022-01-12T18:39:00Z"/>
          <w:moveFrom w:id="3443" w:author="RAN2#117" w:date="2022-03-04T16:26:00Z"/>
        </w:rPr>
      </w:pPr>
      <w:moveFromRangeStart w:id="3444" w:author="RAN2#117" w:date="2022-03-04T16:26:00Z" w:name="move97303579"/>
      <w:moveFrom w:id="3445" w:author="RAN2#117" w:date="2022-03-04T16:26:00Z">
        <w:ins w:id="3446" w:author="R1-2112976 RAN1 parameter Dec21" w:date="2022-01-12T18:39:00Z">
          <w:r w:rsidRPr="00D27132" w:rsidDel="00B82972">
            <w:t>SearchSpace</w:t>
          </w:r>
          <w:r w:rsidDel="00B82972">
            <w:t>Linking</w:t>
          </w:r>
          <w:r w:rsidRPr="00D27132" w:rsidDel="00B82972">
            <w:t>Id</w:t>
          </w:r>
        </w:ins>
        <w:ins w:id="3447" w:author="R1-2112976 RAN1 parameter Dec21" w:date="2022-01-17T14:11:00Z">
          <w:r w:rsidR="0070406F" w:rsidDel="00B82972">
            <w:t>-r17</w:t>
          </w:r>
        </w:ins>
        <w:ins w:id="3448" w:author="R1-2112976 RAN1 parameter Dec21" w:date="2022-01-12T18:39:00Z">
          <w:r w:rsidRPr="00D27132" w:rsidDel="00B82972">
            <w:t xml:space="preserve"> ::=                   INTEGER (0..maxNrofSearchSpaces</w:t>
          </w:r>
        </w:ins>
        <w:ins w:id="3449" w:author="R1-2112976 RAN1 parameter Dec21" w:date="2022-01-12T18:41:00Z">
          <w:r w:rsidR="00F50FE9" w:rsidDel="00B82972">
            <w:t>Links</w:t>
          </w:r>
        </w:ins>
        <w:ins w:id="3450" w:author="R1-2112976 RAN1 parameter Dec21" w:date="2022-01-12T18:39:00Z">
          <w:r w:rsidRPr="00D27132" w:rsidDel="00B82972">
            <w:t>-1)</w:t>
          </w:r>
        </w:ins>
      </w:moveFrom>
    </w:p>
    <w:moveFromRangeEnd w:id="3444"/>
    <w:p w14:paraId="69B8F90C" w14:textId="1171BC00" w:rsidR="00610740" w:rsidDel="00B82972" w:rsidRDefault="006C3831" w:rsidP="009C7017">
      <w:pPr>
        <w:pStyle w:val="PL"/>
        <w:rPr>
          <w:ins w:id="3451" w:author="R1-2202720" w:date="2022-02-28T15:19:00Z"/>
          <w:del w:id="3452" w:author="RAN2#117" w:date="2022-03-04T16:25:00Z"/>
        </w:rPr>
      </w:pPr>
      <w:ins w:id="3453" w:author="RAN2117" w:date="2022-02-14T09:43:00Z">
        <w:del w:id="3454"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455"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456"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457" w:author="R1-2202720" w:date="2022-02-28T15:18:00Z"/>
          <w:del w:id="3458" w:author="RAN2#117" w:date="2022-03-04T16:26:00Z"/>
        </w:rPr>
      </w:pPr>
      <w:r w:rsidRPr="00D27132">
        <w:t xml:space="preserve">            ...</w:t>
      </w:r>
      <w:ins w:id="3459" w:author="R1-2202720" w:date="2022-02-28T15:18:00Z">
        <w:r w:rsidR="00F720A7" w:rsidRPr="00F720A7">
          <w:t xml:space="preserve"> </w:t>
        </w:r>
        <w:del w:id="3460" w:author="RAN2#117" w:date="2022-03-04T16:26:00Z">
          <w:r w:rsidR="00F720A7" w:rsidDel="00E10807">
            <w:delText>,</w:delText>
          </w:r>
        </w:del>
      </w:ins>
    </w:p>
    <w:p w14:paraId="4C36E972" w14:textId="60791B3B" w:rsidR="00F720A7" w:rsidDel="00E10807" w:rsidRDefault="00F720A7">
      <w:pPr>
        <w:pStyle w:val="PL"/>
        <w:rPr>
          <w:ins w:id="3461" w:author="R1-2202720" w:date="2022-02-28T15:18:00Z"/>
          <w:del w:id="3462" w:author="RAN2#117" w:date="2022-03-04T16:26:00Z"/>
        </w:rPr>
      </w:pPr>
      <w:ins w:id="3463" w:author="R1-2202720" w:date="2022-02-28T15:18:00Z">
        <w:del w:id="3464" w:author="RAN2#117" w:date="2022-03-04T16:26:00Z">
          <w:r w:rsidDel="00E10807">
            <w:delText xml:space="preserve">            [[</w:delText>
          </w:r>
        </w:del>
      </w:ins>
    </w:p>
    <w:p w14:paraId="71A694B3" w14:textId="191A16FE" w:rsidR="00F720A7" w:rsidDel="00E10807" w:rsidRDefault="00F720A7">
      <w:pPr>
        <w:pStyle w:val="PL"/>
        <w:rPr>
          <w:ins w:id="3465" w:author="R1-2202720" w:date="2022-02-28T15:18:00Z"/>
          <w:del w:id="3466" w:author="RAN2#117" w:date="2022-03-04T16:26:00Z"/>
        </w:rPr>
      </w:pPr>
      <w:ins w:id="3467" w:author="R1-2202720" w:date="2022-02-28T15:18:00Z">
        <w:del w:id="3468"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469" w:author="R1-2202720" w:date="2022-02-28T15:18:00Z"/>
        </w:rPr>
      </w:pPr>
      <w:ins w:id="3470" w:author="R1-2202720" w:date="2022-02-28T15:18:00Z">
        <w:del w:id="3471"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472" w:author="RAN2#117" w:date="2022-03-04T16:22:00Z"/>
        </w:rPr>
      </w:pPr>
    </w:p>
    <w:p w14:paraId="15DC394F" w14:textId="4D340998" w:rsidR="001D6A50" w:rsidRDefault="005F4EFC" w:rsidP="009C7017">
      <w:pPr>
        <w:pStyle w:val="PL"/>
        <w:rPr>
          <w:ins w:id="3473" w:author="RAN2#117" w:date="2022-03-04T16:26:00Z"/>
        </w:rPr>
      </w:pPr>
      <w:ins w:id="3474" w:author="RAN2#117" w:date="2022-03-04T16:22:00Z">
        <w:r w:rsidRPr="00D27132">
          <w:t>SearchSpaceExt</w:t>
        </w:r>
      </w:ins>
      <w:ins w:id="3475" w:author="RAN2#117" w:date="2022-03-04T16:23:00Z">
        <w:r>
          <w:t>2</w:t>
        </w:r>
      </w:ins>
      <w:ins w:id="3476" w:author="RAN2#117" w:date="2022-03-04T16:22:00Z">
        <w:r w:rsidRPr="00D27132">
          <w:t>-r1</w:t>
        </w:r>
      </w:ins>
      <w:ins w:id="3477" w:author="RAN2#117" w:date="2022-03-04T16:23:00Z">
        <w:r>
          <w:t>7</w:t>
        </w:r>
      </w:ins>
      <w:ins w:id="3478" w:author="RAN2#117" w:date="2022-03-04T16:22:00Z">
        <w:r w:rsidRPr="00D27132">
          <w:t xml:space="preserve"> ::=                  </w:t>
        </w:r>
      </w:ins>
      <w:ins w:id="3479" w:author="RAN2#117" w:date="2022-03-04T16:26:00Z">
        <w:r w:rsidR="00B82972">
          <w:t xml:space="preserve">      </w:t>
        </w:r>
      </w:ins>
      <w:ins w:id="3480" w:author="RAN2#117" w:date="2022-03-04T16:23:00Z">
        <w:r w:rsidRPr="00D27132">
          <w:t>SearchSpace</w:t>
        </w:r>
        <w:r>
          <w:t>Linking</w:t>
        </w:r>
        <w:r w:rsidRPr="00D27132">
          <w:t>Id</w:t>
        </w:r>
      </w:ins>
      <w:ins w:id="3481" w:author="RAN2#117" w:date="2022-03-04T16:26:00Z">
        <w:r w:rsidR="00B82972">
          <w:t>-r17</w:t>
        </w:r>
      </w:ins>
      <w:ins w:id="3482" w:author="RAN2#117" w:date="2022-03-04T16:22:00Z">
        <w:r w:rsidRPr="00D27132">
          <w:t xml:space="preserve"> </w:t>
        </w:r>
      </w:ins>
    </w:p>
    <w:p w14:paraId="439D2D73" w14:textId="7FE5622D" w:rsidR="00B82972" w:rsidRDefault="00B82972" w:rsidP="009C7017">
      <w:pPr>
        <w:pStyle w:val="PL"/>
        <w:rPr>
          <w:ins w:id="3483" w:author="RAN2#117" w:date="2022-03-04T16:26:00Z"/>
        </w:rPr>
      </w:pPr>
    </w:p>
    <w:p w14:paraId="3FDC6314" w14:textId="77777777" w:rsidR="00B82972" w:rsidRPr="00D27132" w:rsidRDefault="00B82972" w:rsidP="00B82972">
      <w:pPr>
        <w:pStyle w:val="PL"/>
        <w:rPr>
          <w:moveTo w:id="3484" w:author="RAN2#117" w:date="2022-03-04T16:26:00Z"/>
        </w:rPr>
      </w:pPr>
      <w:moveToRangeStart w:id="3485" w:author="RAN2#117" w:date="2022-03-04T16:26:00Z" w:name="move97303579"/>
      <w:moveTo w:id="3486"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485"/>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487"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488" w:author="R1-2112976 RAN1 parameter Dec21" w:date="2022-01-13T09:52:00Z"/>
                <w:b/>
                <w:i/>
                <w:szCs w:val="22"/>
                <w:lang w:eastAsia="sv-SE"/>
              </w:rPr>
            </w:pPr>
            <w:ins w:id="3489" w:author="R1-2112976 RAN1 parameter Dec21" w:date="2022-01-13T09:52:00Z">
              <w:r w:rsidRPr="001A51FE">
                <w:rPr>
                  <w:b/>
                  <w:i/>
                  <w:szCs w:val="22"/>
                  <w:lang w:eastAsia="sv-SE"/>
                </w:rPr>
                <w:t>SearchSpaceLinkingId</w:t>
              </w:r>
            </w:ins>
          </w:p>
          <w:p w14:paraId="2A89E2FB" w14:textId="54D2DC4D" w:rsidR="001A51FE" w:rsidRPr="00C567A1" w:rsidRDefault="00693FB3" w:rsidP="00B31B4F">
            <w:pPr>
              <w:pStyle w:val="TAL"/>
              <w:rPr>
                <w:ins w:id="3490" w:author="R1-2112976 RAN1 parameter Dec21" w:date="2022-01-13T09:52:00Z"/>
                <w:rPrChange w:id="3491" w:author="R1-2112976 RAN1 parameter Dec21" w:date="2022-01-13T09:57:00Z">
                  <w:rPr>
                    <w:ins w:id="3492" w:author="R1-2112976 RAN1 parameter Dec21" w:date="2022-01-13T09:52:00Z"/>
                    <w:b/>
                    <w:i/>
                    <w:szCs w:val="22"/>
                    <w:lang w:eastAsia="sv-SE"/>
                  </w:rPr>
                </w:rPrChange>
              </w:rPr>
            </w:pPr>
            <w:ins w:id="3493" w:author="R1-2112976 RAN1 parameter Dec21" w:date="2022-01-13T09:52:00Z">
              <w:r>
                <w:rPr>
                  <w:bCs/>
                  <w:iCs/>
                  <w:szCs w:val="22"/>
                  <w:lang w:eastAsia="sv-SE"/>
                </w:rPr>
                <w:t xml:space="preserve">This parameter is used to link two search spaces of same type. If two search spaces </w:t>
              </w:r>
            </w:ins>
            <w:ins w:id="3494"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3495"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496" w:author="R1-2112976 RAN1 parameter Dec21" w:date="2022-01-13T09:57:00Z">
              <w:r w:rsidR="00C567A1" w:rsidRPr="00C567A1">
                <w:t xml:space="preserve">When PDCCH repetition is monitored in two linked </w:t>
              </w:r>
            </w:ins>
            <w:ins w:id="3497" w:author="RAN2116bis" w:date="2022-01-27T12:09:00Z">
              <w:r w:rsidR="00F24527">
                <w:t>search space</w:t>
              </w:r>
            </w:ins>
            <w:ins w:id="3498"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499" w:author="R1-2112976 RAN1 parameter Dec21" w:date="2022-01-13T09:58:00Z">
              <w:r w:rsidR="00C567A1">
                <w:t xml:space="preserve"> </w:t>
              </w:r>
            </w:ins>
            <w:ins w:id="3500" w:author="R1-2112976 RAN1 parameter Dec21" w:date="2022-01-13T09:57:00Z">
              <w:r w:rsidR="00C567A1">
                <w:t>The two linked SS sets have the same DCI formats to monitor</w:t>
              </w:r>
            </w:ins>
            <w:ins w:id="3501" w:author="R1-2112976 RAN1 parameter Dec21" w:date="2022-01-13T09:58:00Z">
              <w:r w:rsidR="00936A24">
                <w:t xml:space="preserve">. </w:t>
              </w:r>
            </w:ins>
            <w:ins w:id="3502"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r w:rsidR="00936A24">
                <w:t>The following SS sets cannot be linked with another SS set for PDCCH repetition: SS set 0, searchSpaceSIB1,</w:t>
              </w:r>
              <w:r w:rsidR="00C469A8">
                <w:t xml:space="preserve"> </w:t>
              </w:r>
              <w:r w:rsidR="00936A24">
                <w:t>searchSpaceOtherSystemInformation, pagingSearchSpace, ra-SearchSpace.</w:t>
              </w:r>
            </w:ins>
            <w:ins w:id="3503" w:author="R1-2112976 RAN1 parameter Dec21" w:date="2022-01-13T10:00:00Z">
              <w:r w:rsidR="00B31B4F">
                <w:t xml:space="preserve"> </w:t>
              </w:r>
            </w:ins>
            <w:ins w:id="3504" w:author="R1-2112976 RAN1 parameter Dec21" w:date="2022-01-13T09:59:00Z">
              <w:r w:rsidR="00936A24">
                <w:t>SS set configured by recoverySearchSpaceId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lastRenderedPageBreak/>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505" w:name="_Toc60777373"/>
      <w:bookmarkStart w:id="3506" w:name="_Toc90651245"/>
      <w:r w:rsidRPr="00D27132">
        <w:t>–</w:t>
      </w:r>
      <w:r w:rsidRPr="00D27132">
        <w:tab/>
      </w:r>
      <w:r w:rsidRPr="00D27132">
        <w:rPr>
          <w:i/>
        </w:rPr>
        <w:t>SearchSpaceId</w:t>
      </w:r>
      <w:bookmarkEnd w:id="3505"/>
      <w:bookmarkEnd w:id="350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507" w:name="_Toc60777374"/>
      <w:bookmarkStart w:id="3508" w:name="_Toc90651246"/>
      <w:r w:rsidRPr="00D27132">
        <w:lastRenderedPageBreak/>
        <w:t>–</w:t>
      </w:r>
      <w:r w:rsidRPr="00D27132">
        <w:tab/>
      </w:r>
      <w:r w:rsidRPr="00D27132">
        <w:rPr>
          <w:i/>
        </w:rPr>
        <w:t>SearchSpaceZero</w:t>
      </w:r>
      <w:bookmarkEnd w:id="3507"/>
      <w:bookmarkEnd w:id="350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509" w:name="_Toc60777375"/>
      <w:bookmarkStart w:id="3510" w:name="_Toc90651247"/>
      <w:r w:rsidRPr="00D27132">
        <w:t>–</w:t>
      </w:r>
      <w:r w:rsidRPr="00D27132">
        <w:tab/>
      </w:r>
      <w:r w:rsidRPr="00D27132">
        <w:rPr>
          <w:i/>
          <w:noProof/>
        </w:rPr>
        <w:t>SecurityAlgorithmConfig</w:t>
      </w:r>
      <w:bookmarkEnd w:id="3509"/>
      <w:bookmarkEnd w:id="351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511" w:name="_Toc60777376"/>
      <w:bookmarkStart w:id="3512" w:name="_Toc90651248"/>
      <w:r w:rsidRPr="00D27132">
        <w:t>–</w:t>
      </w:r>
      <w:r w:rsidRPr="00D27132">
        <w:tab/>
      </w:r>
      <w:r w:rsidRPr="00D27132">
        <w:rPr>
          <w:i/>
          <w:noProof/>
        </w:rPr>
        <w:t>SemiStaticChannelAccessConfig</w:t>
      </w:r>
      <w:bookmarkEnd w:id="3511"/>
      <w:bookmarkEnd w:id="351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513" w:name="_Toc60777377"/>
      <w:bookmarkStart w:id="3514" w:name="_Toc90651249"/>
      <w:r w:rsidRPr="00D27132">
        <w:t>–</w:t>
      </w:r>
      <w:r w:rsidRPr="00D27132">
        <w:tab/>
      </w:r>
      <w:r w:rsidRPr="00D27132">
        <w:rPr>
          <w:i/>
        </w:rPr>
        <w:t>Sensor-LocationInfo</w:t>
      </w:r>
      <w:bookmarkEnd w:id="3513"/>
      <w:bookmarkEnd w:id="351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515" w:name="_Toc60777378"/>
      <w:bookmarkStart w:id="3516" w:name="_Toc90651250"/>
      <w:r w:rsidRPr="00D27132">
        <w:t>–</w:t>
      </w:r>
      <w:r w:rsidRPr="00D27132">
        <w:tab/>
      </w:r>
      <w:r w:rsidRPr="00D27132">
        <w:rPr>
          <w:i/>
        </w:rPr>
        <w:t>Serv</w:t>
      </w:r>
      <w:r w:rsidRPr="00D27132">
        <w:rPr>
          <w:i/>
          <w:noProof/>
        </w:rPr>
        <w:t>CellIndex</w:t>
      </w:r>
      <w:bookmarkEnd w:id="3515"/>
      <w:bookmarkEnd w:id="351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517" w:name="_Toc60777379"/>
      <w:bookmarkStart w:id="3518" w:name="_Toc90651251"/>
      <w:r w:rsidRPr="00D27132">
        <w:t>–</w:t>
      </w:r>
      <w:r w:rsidRPr="00D27132">
        <w:tab/>
      </w:r>
      <w:r w:rsidRPr="00D27132">
        <w:rPr>
          <w:i/>
        </w:rPr>
        <w:t>ServingCellConfig</w:t>
      </w:r>
      <w:bookmarkEnd w:id="3517"/>
      <w:bookmarkEnd w:id="351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7C9B4C92" w14:textId="3E7C17D1" w:rsidR="000F433B" w:rsidRDefault="00DD71AB" w:rsidP="000F433B">
      <w:pPr>
        <w:pStyle w:val="PL"/>
        <w:rPr>
          <w:ins w:id="3519" w:author="RAN2_116" w:date="2021-11-11T14:42:00Z"/>
          <w:lang w:eastAsia="sv-SE"/>
        </w:rPr>
      </w:pPr>
      <w:r w:rsidRPr="00D27132">
        <w:lastRenderedPageBreak/>
        <w:t xml:space="preserve">    ]]</w:t>
      </w:r>
      <w:r w:rsidR="000F433B" w:rsidRPr="000F433B">
        <w:t xml:space="preserve"> </w:t>
      </w:r>
      <w:ins w:id="3520" w:author="RAN2_116" w:date="2021-11-11T14:42:00Z">
        <w:r w:rsidR="000F433B">
          <w:t>,</w:t>
        </w:r>
      </w:ins>
    </w:p>
    <w:p w14:paraId="6CD57EF6" w14:textId="77777777" w:rsidR="000F433B" w:rsidRDefault="000F433B" w:rsidP="000F433B">
      <w:pPr>
        <w:pStyle w:val="PL"/>
        <w:rPr>
          <w:ins w:id="3521" w:author="RAN2_116" w:date="2021-11-11T14:42:00Z"/>
        </w:rPr>
      </w:pPr>
    </w:p>
    <w:p w14:paraId="5574A25F" w14:textId="77777777" w:rsidR="000F433B" w:rsidRDefault="000F433B" w:rsidP="000F433B">
      <w:pPr>
        <w:pStyle w:val="PL"/>
        <w:rPr>
          <w:ins w:id="3522" w:author="RAN2_116" w:date="2021-11-11T14:42:00Z"/>
        </w:rPr>
      </w:pPr>
      <w:ins w:id="3523" w:author="RAN2_116" w:date="2021-11-11T14:42:00Z">
        <w:r>
          <w:t xml:space="preserve">   [[</w:t>
        </w:r>
      </w:ins>
    </w:p>
    <w:p w14:paraId="7685EBDA" w14:textId="4075E082" w:rsidR="000F433B" w:rsidRDefault="000F433B" w:rsidP="000F433B">
      <w:pPr>
        <w:pStyle w:val="PL"/>
        <w:rPr>
          <w:ins w:id="3524" w:author="RAN2_116" w:date="2021-11-11T14:42:00Z"/>
        </w:rPr>
      </w:pPr>
      <w:ins w:id="3525" w:author="RAN2_116" w:date="2021-11-11T14:42:00Z">
        <w:r>
          <w:t xml:space="preserve">   </w:t>
        </w:r>
        <w:del w:id="3526" w:author="RAN2#117" w:date="2022-03-04T16:42:00Z">
          <w:r w:rsidDel="00A8154B">
            <w:delText>-MTCA</w:delText>
          </w:r>
        </w:del>
      </w:ins>
      <w:ins w:id="3527" w:author="RAN2#117" w:date="2022-03-04T16:42:00Z">
        <w:r w:rsidR="00A8154B">
          <w:t>a</w:t>
        </w:r>
      </w:ins>
      <w:ins w:id="3528" w:author="RAN2_116" w:date="2021-11-11T14:42:00Z">
        <w:r>
          <w:t xml:space="preserve">dditionalPCIList-r17::=                 </w:t>
        </w:r>
        <w:r>
          <w:rPr>
            <w:color w:val="993366"/>
          </w:rPr>
          <w:t>SEQUENCE</w:t>
        </w:r>
        <w:r>
          <w:t xml:space="preserve"> (</w:t>
        </w:r>
        <w:r>
          <w:rPr>
            <w:color w:val="993366"/>
          </w:rPr>
          <w:t>SIZE</w:t>
        </w:r>
        <w:r>
          <w:t>(1..</w:t>
        </w:r>
      </w:ins>
      <w:ins w:id="3529" w:author="RAN2117" w:date="2022-02-14T09:44:00Z">
        <w:r w:rsidR="00FF7BDF">
          <w:t>maxNrofAddionalPCI</w:t>
        </w:r>
      </w:ins>
      <w:ins w:id="3530" w:author="RAN2_116" w:date="2021-11-11T14:42:00Z">
        <w:r>
          <w:t>))</w:t>
        </w:r>
        <w:r>
          <w:rPr>
            <w:color w:val="993366"/>
          </w:rPr>
          <w:t xml:space="preserve"> OF</w:t>
        </w:r>
        <w:r>
          <w:t xml:space="preserve"> SSB-MTC</w:t>
        </w:r>
      </w:ins>
      <w:ins w:id="3531" w:author="RAN2#117" w:date="2022-03-04T11:56:00Z">
        <w:r w:rsidR="00E73820">
          <w:t>-</w:t>
        </w:r>
      </w:ins>
      <w:ins w:id="3532" w:author="RAN2_116" w:date="2021-11-11T14:42:00Z">
        <w:r>
          <w:t>AddionalPCI-r1</w:t>
        </w:r>
      </w:ins>
      <w:ins w:id="3533" w:author="RAN2117" w:date="2022-02-09T14:20:00Z">
        <w:r w:rsidR="00BF61A7">
          <w:t>7</w:t>
        </w:r>
      </w:ins>
      <w:ins w:id="3534" w:author="RAN2_116" w:date="2021-11-11T14:42:00Z">
        <w:r>
          <w:t xml:space="preserve">            OPTIONAL</w:t>
        </w:r>
      </w:ins>
      <w:ins w:id="3535" w:author="RAN2#117" w:date="2022-03-04T11:36:00Z">
        <w:r w:rsidR="00FB0ACC">
          <w:t>,</w:t>
        </w:r>
      </w:ins>
      <w:ins w:id="3536" w:author="RAN2_116" w:date="2021-11-11T14:42:00Z">
        <w:r>
          <w:t xml:space="preserve">   -- Need R</w:t>
        </w:r>
      </w:ins>
    </w:p>
    <w:p w14:paraId="1F2DEB21" w14:textId="105CDE5F" w:rsidR="005C612D" w:rsidRDefault="004A74AF" w:rsidP="005C612D">
      <w:pPr>
        <w:pStyle w:val="PL"/>
        <w:rPr>
          <w:ins w:id="3537" w:author="RAN2#117" w:date="2022-03-04T11:34:00Z"/>
        </w:rPr>
      </w:pPr>
      <w:ins w:id="3538" w:author="RAN2117" w:date="2022-02-24T09:20:00Z">
        <w:r>
          <w:t xml:space="preserve">   </w:t>
        </w:r>
      </w:ins>
      <w:moveToRangeStart w:id="3539" w:author="RAN2117" w:date="2022-02-24T09:22:00Z" w:name="move96586975"/>
      <w:moveTo w:id="3540" w:author="RAN2117" w:date="2022-02-24T09:22:00Z">
        <w:del w:id="3541" w:author="RAN2117" w:date="2022-02-24T09:22:00Z">
          <w:r w:rsidR="00D109E6" w:rsidDel="00D109E6">
            <w:delText xml:space="preserve">     </w:delText>
          </w:r>
        </w:del>
      </w:moveTo>
      <w:ins w:id="3542" w:author="RAN2117" w:date="2022-02-24T09:23:00Z">
        <w:r w:rsidR="00E20A0A">
          <w:t>unified</w:t>
        </w:r>
      </w:ins>
      <w:moveTo w:id="3543" w:author="RAN2117" w:date="2022-02-24T09:22:00Z">
        <w:r w:rsidR="00D109E6">
          <w:t>tci-StateType-r17                        ENUMERATED {</w:t>
        </w:r>
      </w:moveTo>
      <w:ins w:id="3544" w:author="RAN2117" w:date="2022-02-24T09:22:00Z">
        <w:r w:rsidR="00D109E6">
          <w:t>Se</w:t>
        </w:r>
      </w:ins>
      <w:ins w:id="3545" w:author="RAN2117" w:date="2022-02-24T09:23:00Z">
        <w:r w:rsidR="00D109E6">
          <w:t>parate</w:t>
        </w:r>
        <w:r w:rsidR="00E20A0A">
          <w:t>UL</w:t>
        </w:r>
      </w:ins>
      <w:moveTo w:id="3546" w:author="RAN2117" w:date="2022-02-24T09:22:00Z">
        <w:r w:rsidR="00D109E6">
          <w:t>DL</w:t>
        </w:r>
        <w:del w:id="3547" w:author="RAN2117" w:date="2022-02-24T09:22:00Z">
          <w:r w:rsidR="00D109E6" w:rsidDel="00D109E6">
            <w:delText>Only</w:delText>
          </w:r>
        </w:del>
        <w:r w:rsidR="00D109E6">
          <w:t>, JointULDL},</w:t>
        </w:r>
      </w:moveTo>
      <w:ins w:id="3548" w:author="RAN2#117" w:date="2022-03-04T11:34:00Z">
        <w:r w:rsidR="005C612D" w:rsidRPr="005C612D">
          <w:t xml:space="preserve"> </w:t>
        </w:r>
        <w:r w:rsidR="005C612D">
          <w:t xml:space="preserve">                             OPTIONAL</w:t>
        </w:r>
      </w:ins>
      <w:ins w:id="3549" w:author="RAN2#117" w:date="2022-03-04T11:36:00Z">
        <w:r w:rsidR="009F27BF">
          <w:t>,</w:t>
        </w:r>
      </w:ins>
      <w:ins w:id="3550" w:author="RAN2#117" w:date="2022-03-04T11:34:00Z">
        <w:r w:rsidR="005C612D">
          <w:t xml:space="preserve">   -- Need R</w:t>
        </w:r>
      </w:ins>
    </w:p>
    <w:p w14:paraId="2B1B3906" w14:textId="3FA20750" w:rsidR="00D109E6" w:rsidRDefault="00D109E6" w:rsidP="00D109E6">
      <w:pPr>
        <w:pStyle w:val="PL"/>
        <w:rPr>
          <w:moveTo w:id="3551" w:author="RAN2117" w:date="2022-02-24T09:22:00Z"/>
        </w:rPr>
      </w:pPr>
    </w:p>
    <w:moveToRangeEnd w:id="3539"/>
    <w:p w14:paraId="0AB60621" w14:textId="1EF75974" w:rsidR="000F433B" w:rsidRDefault="00FB0ACC" w:rsidP="000F433B">
      <w:pPr>
        <w:pStyle w:val="PL"/>
        <w:rPr>
          <w:ins w:id="3552" w:author="RAN2#117" w:date="2022-03-04T11:39:00Z"/>
        </w:rPr>
      </w:pPr>
      <w:commentRangeStart w:id="3553"/>
      <w:ins w:id="3554" w:author="RAN2#117" w:date="2022-03-04T11:35:00Z">
        <w:r>
          <w:t xml:space="preserve">   uplink</w:t>
        </w:r>
        <w:r w:rsidRPr="00D27132">
          <w:t>-PowerControl</w:t>
        </w:r>
      </w:ins>
      <w:ins w:id="3555" w:author="RAN2#117" w:date="2022-03-04T11:38:00Z">
        <w:r w:rsidR="00752F0B">
          <w:t>T</w:t>
        </w:r>
        <w:r w:rsidR="005F664B">
          <w:t>oAddMod</w:t>
        </w:r>
      </w:ins>
      <w:ins w:id="3556" w:author="RAN2#117" w:date="2022-03-04T11:37:00Z">
        <w:r w:rsidR="008F5F88">
          <w:t>List</w:t>
        </w:r>
        <w:r w:rsidR="00565736">
          <w:t>-r17</w:t>
        </w:r>
      </w:ins>
      <w:ins w:id="3557" w:author="RAN2#117" w:date="2022-03-04T11:35:00Z">
        <w:r w:rsidRPr="00D27132">
          <w:t xml:space="preserve"> ::=         </w:t>
        </w:r>
        <w:r>
          <w:rPr>
            <w:color w:val="993366"/>
          </w:rPr>
          <w:t>SEQUENCE</w:t>
        </w:r>
        <w:r>
          <w:t xml:space="preserve"> (</w:t>
        </w:r>
        <w:r>
          <w:rPr>
            <w:color w:val="993366"/>
          </w:rPr>
          <w:t>SIZE</w:t>
        </w:r>
        <w:r>
          <w:t xml:space="preserve"> (1..</w:t>
        </w:r>
        <w:commentRangeStart w:id="3558"/>
        <w:r>
          <w:t>maxULTCI</w:t>
        </w:r>
      </w:ins>
      <w:commentRangeEnd w:id="3558"/>
      <w:r w:rsidR="00DA1032">
        <w:rPr>
          <w:rStyle w:val="CommentReference"/>
          <w:rFonts w:ascii="Times New Roman" w:hAnsi="Times New Roman"/>
          <w:noProof w:val="0"/>
          <w:lang w:eastAsia="ja-JP"/>
        </w:rPr>
        <w:commentReference w:id="3558"/>
      </w:r>
      <w:ins w:id="3559" w:author="RAN2#117" w:date="2022-03-04T11:35:00Z">
        <w:r>
          <w:t>-r17))</w:t>
        </w:r>
        <w:r>
          <w:rPr>
            <w:color w:val="993366"/>
          </w:rPr>
          <w:t xml:space="preserve"> OF</w:t>
        </w:r>
        <w:r>
          <w:t xml:space="preserve"> U</w:t>
        </w:r>
      </w:ins>
      <w:ins w:id="3560" w:author="RAN2#117" w:date="2022-03-04T11:37:00Z">
        <w:r w:rsidR="008F5F88">
          <w:t>plink</w:t>
        </w:r>
      </w:ins>
      <w:ins w:id="3561" w:author="RAN2#117" w:date="2022-03-04T11:35:00Z">
        <w:r>
          <w:t>-powerControl-r17                OPTIONAL  -- Need R</w:t>
        </w:r>
      </w:ins>
    </w:p>
    <w:p w14:paraId="122F6DD7" w14:textId="3C2140A5" w:rsidR="005F664B" w:rsidRDefault="005F664B" w:rsidP="000F433B">
      <w:pPr>
        <w:pStyle w:val="PL"/>
        <w:rPr>
          <w:ins w:id="3562" w:author="RAN2_116" w:date="2021-11-11T14:42:00Z"/>
        </w:rPr>
      </w:pPr>
      <w:ins w:id="3563" w:author="RAN2#117" w:date="2022-03-04T11:39:00Z">
        <w:r>
          <w:t xml:space="preserve">   uplink</w:t>
        </w:r>
        <w:r w:rsidRPr="00D27132">
          <w:t>-PowerControl</w:t>
        </w:r>
        <w:r>
          <w:t>ToRelease</w:t>
        </w:r>
        <w:r w:rsidR="00F133AC">
          <w:t>List-r17</w:t>
        </w:r>
        <w:r w:rsidRPr="00D27132">
          <w:t xml:space="preserve"> ::=        </w:t>
        </w:r>
      </w:ins>
      <w:commentRangeEnd w:id="3553"/>
      <w:r w:rsidR="00CA5C72">
        <w:rPr>
          <w:rStyle w:val="CommentReference"/>
          <w:rFonts w:ascii="Times New Roman" w:hAnsi="Times New Roman"/>
          <w:noProof w:val="0"/>
          <w:lang w:eastAsia="ja-JP"/>
        </w:rPr>
        <w:commentReference w:id="3553"/>
      </w:r>
      <w:ins w:id="3564" w:author="RAN2#117" w:date="2022-03-04T11:39:00Z">
        <w:r>
          <w:rPr>
            <w:color w:val="993366"/>
          </w:rPr>
          <w:t>SEQUENCE</w:t>
        </w:r>
        <w:r>
          <w:t xml:space="preserve"> (</w:t>
        </w:r>
        <w:r>
          <w:rPr>
            <w:color w:val="993366"/>
          </w:rPr>
          <w:t>SIZE</w:t>
        </w:r>
        <w:r>
          <w:t xml:space="preserve"> (1..maxULTCI-r17))</w:t>
        </w:r>
        <w:r>
          <w:rPr>
            <w:color w:val="993366"/>
          </w:rPr>
          <w:t xml:space="preserve"> OF</w:t>
        </w:r>
        <w:r>
          <w:t xml:space="preserve"> </w:t>
        </w:r>
        <w:commentRangeStart w:id="3565"/>
        <w:r>
          <w:t>UL-powerControl</w:t>
        </w:r>
      </w:ins>
      <w:ins w:id="3566" w:author="RAN2#117" w:date="2022-03-04T11:40:00Z">
        <w:r w:rsidR="00F133AC">
          <w:t>Id</w:t>
        </w:r>
      </w:ins>
      <w:commentRangeEnd w:id="3565"/>
      <w:r w:rsidR="007769B5">
        <w:rPr>
          <w:rStyle w:val="CommentReference"/>
          <w:rFonts w:ascii="Times New Roman" w:hAnsi="Times New Roman"/>
          <w:noProof w:val="0"/>
          <w:lang w:eastAsia="ja-JP"/>
        </w:rPr>
        <w:commentReference w:id="3565"/>
      </w:r>
      <w:ins w:id="3567" w:author="RAN2#117" w:date="2022-03-04T11:39:00Z">
        <w:r>
          <w:t>-r17                  OPTIONAL  -- Need R</w:t>
        </w:r>
      </w:ins>
    </w:p>
    <w:p w14:paraId="0415E440" w14:textId="77777777" w:rsidR="000F433B" w:rsidRDefault="000F433B" w:rsidP="000F433B">
      <w:pPr>
        <w:pStyle w:val="PL"/>
        <w:rPr>
          <w:ins w:id="3568" w:author="RAN2_116" w:date="2021-11-11T14:42:00Z"/>
        </w:rPr>
      </w:pPr>
      <w:ins w:id="3569"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lastRenderedPageBreak/>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ED491E" w:rsidRPr="00D27132" w14:paraId="37183C96" w14:textId="77777777" w:rsidTr="00964CC4">
        <w:trPr>
          <w:ins w:id="3570"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571" w:author="RAN2#117" w:date="2022-03-04T16:44:00Z"/>
                <w:b/>
                <w:bCs/>
                <w:i/>
                <w:iCs/>
                <w:szCs w:val="22"/>
                <w:lang w:eastAsia="sv-SE"/>
              </w:rPr>
            </w:pPr>
            <w:ins w:id="3572" w:author="RAN2#117" w:date="2022-03-04T16:44:00Z">
              <w:r w:rsidRPr="00E47055">
                <w:rPr>
                  <w:b/>
                  <w:bCs/>
                  <w:i/>
                  <w:iCs/>
                </w:rPr>
                <w:t>additionalPCIList</w:t>
              </w:r>
            </w:ins>
          </w:p>
          <w:p w14:paraId="0ED90818" w14:textId="1DCF9EA2" w:rsidR="00ED491E" w:rsidRPr="00D27132" w:rsidRDefault="00ED491E" w:rsidP="00ED491E">
            <w:pPr>
              <w:pStyle w:val="TAL"/>
              <w:rPr>
                <w:ins w:id="3573" w:author="RAN2#117" w:date="2022-03-04T16:43:00Z"/>
                <w:b/>
                <w:i/>
                <w:szCs w:val="22"/>
                <w:lang w:eastAsia="sv-SE"/>
              </w:rPr>
            </w:pPr>
            <w:ins w:id="3574"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r w:rsidRPr="00D27132">
              <w:rPr>
                <w:b/>
                <w:i/>
                <w:szCs w:val="22"/>
                <w:lang w:eastAsia="sv-SE"/>
              </w:rPr>
              <w:t>bwp-InactivityTimer</w:t>
            </w:r>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SlotOffset</w:t>
            </w:r>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r w:rsidRPr="00D27132">
              <w:rPr>
                <w:b/>
                <w:i/>
                <w:szCs w:val="22"/>
                <w:lang w:eastAsia="sv-SE"/>
              </w:rPr>
              <w:t>channelAccessConfig</w:t>
            </w:r>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r w:rsidRPr="00D27132">
              <w:rPr>
                <w:b/>
                <w:i/>
                <w:szCs w:val="22"/>
                <w:lang w:eastAsia="sv-SE"/>
              </w:rPr>
              <w:t>crossCarrierSchedulingConfig</w:t>
            </w:r>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r w:rsidRPr="00D27132">
              <w:rPr>
                <w:b/>
                <w:bCs/>
                <w:i/>
                <w:iCs/>
              </w:rPr>
              <w:t>csi-RS-ValidationWithDCI</w:t>
            </w:r>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r w:rsidRPr="00D27132">
              <w:rPr>
                <w:b/>
                <w:i/>
                <w:szCs w:val="22"/>
                <w:lang w:eastAsia="sv-SE"/>
              </w:rPr>
              <w:t>defaultDownlinkBWP-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r w:rsidRPr="00D27132">
              <w:rPr>
                <w:b/>
                <w:i/>
                <w:lang w:eastAsia="sv-SE"/>
              </w:rPr>
              <w:t>directionalCollisionHandling</w:t>
            </w:r>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r w:rsidRPr="00D27132">
              <w:rPr>
                <w:b/>
                <w:i/>
                <w:szCs w:val="22"/>
              </w:rPr>
              <w:t>dormantBWP-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r w:rsidRPr="00D27132">
              <w:rPr>
                <w:b/>
                <w:i/>
                <w:szCs w:val="22"/>
                <w:lang w:eastAsia="sv-SE"/>
              </w:rPr>
              <w:t>downlinkBWP-ToAddModList</w:t>
            </w:r>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r w:rsidRPr="00D27132">
              <w:rPr>
                <w:b/>
                <w:i/>
                <w:szCs w:val="22"/>
                <w:lang w:eastAsia="sv-SE"/>
              </w:rPr>
              <w:t>downlinkBWP-ToReleaseList</w:t>
            </w:r>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r w:rsidRPr="00D27132">
              <w:rPr>
                <w:b/>
                <w:i/>
                <w:szCs w:val="22"/>
                <w:lang w:eastAsia="sv-SE"/>
              </w:rPr>
              <w:t>downlinkChannelBW-PerSCS-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r w:rsidRPr="00D27132">
              <w:rPr>
                <w:b/>
                <w:i/>
                <w:szCs w:val="22"/>
              </w:rPr>
              <w:lastRenderedPageBreak/>
              <w:t>enableBeamSwitchTiming</w:t>
            </w:r>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r w:rsidRPr="00D27132">
              <w:rPr>
                <w:b/>
                <w:bCs/>
                <w:i/>
                <w:iCs/>
                <w:lang w:eastAsia="fi-FI"/>
              </w:rPr>
              <w:t>enableDefaultTCI-StatePerCoresetPoolIndex</w:t>
            </w:r>
          </w:p>
          <w:p w14:paraId="282C3D99"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r w:rsidRPr="00D27132">
              <w:rPr>
                <w:b/>
                <w:bCs/>
                <w:i/>
                <w:iCs/>
                <w:lang w:eastAsia="fi-FI"/>
              </w:rPr>
              <w:t>enableTwoDefaultTCI-States</w:t>
            </w:r>
          </w:p>
          <w:p w14:paraId="22E68A4C"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r w:rsidRPr="00D27132">
              <w:rPr>
                <w:b/>
                <w:i/>
                <w:szCs w:val="22"/>
                <w:lang w:eastAsia="sv-SE"/>
              </w:rPr>
              <w:t>firstActiveDownlinkBWP-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r w:rsidRPr="00D27132">
              <w:rPr>
                <w:b/>
                <w:i/>
                <w:szCs w:val="22"/>
                <w:lang w:eastAsia="sv-SE"/>
              </w:rPr>
              <w:t>initialDownlinkBWP</w:t>
            </w:r>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r w:rsidRPr="00D27132">
              <w:rPr>
                <w:b/>
                <w:i/>
                <w:szCs w:val="22"/>
              </w:rPr>
              <w:t>intraCellGuardBandsDL-List, intraCellGuardBandsUL-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r w:rsidRPr="00D27132">
              <w:rPr>
                <w:b/>
                <w:i/>
                <w:szCs w:val="22"/>
                <w:lang w:eastAsia="sv-SE"/>
              </w:rPr>
              <w:t>lte-CRS-ToMatchAround</w:t>
            </w:r>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r w:rsidRPr="00D27132">
              <w:rPr>
                <w:b/>
                <w:i/>
                <w:szCs w:val="22"/>
                <w:lang w:eastAsia="sv-SE"/>
              </w:rPr>
              <w:t>pathlossReferenceLinking</w:t>
            </w:r>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r w:rsidRPr="00D27132">
              <w:rPr>
                <w:b/>
                <w:i/>
                <w:szCs w:val="22"/>
                <w:lang w:eastAsia="sv-SE"/>
              </w:rPr>
              <w:t>pdsch-ServingCellConfig</w:t>
            </w:r>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r w:rsidRPr="00D27132">
              <w:rPr>
                <w:b/>
                <w:i/>
                <w:szCs w:val="22"/>
                <w:lang w:eastAsia="sv-SE"/>
              </w:rPr>
              <w:t>rateMatchPatternToAddModList</w:t>
            </w:r>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r w:rsidRPr="00D27132">
              <w:rPr>
                <w:b/>
                <w:i/>
                <w:szCs w:val="22"/>
                <w:lang w:eastAsia="sv-SE"/>
              </w:rPr>
              <w:lastRenderedPageBreak/>
              <w:t>servingCellMO</w:t>
            </w:r>
          </w:p>
          <w:p w14:paraId="45A75732" w14:textId="77777777" w:rsidR="00ED491E" w:rsidRPr="00D27132" w:rsidRDefault="00ED491E" w:rsidP="00ED491E">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575" w:author="RAN2_116" w:date="2021-11-11T14:44:00Z">
              <w:del w:id="3576" w:author="RAN2#117" w:date="2022-03-04T11:57:00Z">
                <w:r w:rsidDel="00F67DFA">
                  <w:rPr>
                    <w:bCs/>
                    <w:iCs/>
                    <w:szCs w:val="22"/>
                    <w:lang w:eastAsia="sv-SE"/>
                  </w:rPr>
                  <w:delText>List of additional PCIs</w:delText>
                </w:r>
              </w:del>
            </w:ins>
            <w:ins w:id="3577" w:author="RAN2_116" w:date="2021-11-26T14:27:00Z">
              <w:del w:id="3578"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r w:rsidRPr="00D27132">
              <w:rPr>
                <w:b/>
                <w:i/>
                <w:szCs w:val="22"/>
                <w:lang w:eastAsia="sv-SE"/>
              </w:rPr>
              <w:t>supplementaryUplink</w:t>
            </w:r>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r w:rsidRPr="00D27132">
              <w:rPr>
                <w:b/>
                <w:bCs/>
                <w:i/>
                <w:iCs/>
                <w:lang w:eastAsia="x-none"/>
              </w:rPr>
              <w:t>supplementaryUplinkRelease</w:t>
            </w:r>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r w:rsidRPr="00D27132">
              <w:rPr>
                <w:b/>
                <w:i/>
                <w:szCs w:val="22"/>
                <w:lang w:eastAsia="sv-SE"/>
              </w:rPr>
              <w:t>tdd-UL-DL-ConfigurationDedicated-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ED491E" w:rsidRPr="00D27132" w14:paraId="3FC3B4C2" w14:textId="77777777" w:rsidTr="00964CC4">
        <w:trPr>
          <w:ins w:id="3579"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580" w:author="RAN2117" w:date="2022-02-24T09:24:00Z"/>
                <w:b/>
                <w:i/>
                <w:szCs w:val="22"/>
                <w:lang w:eastAsia="sv-SE"/>
              </w:rPr>
            </w:pPr>
            <w:ins w:id="3581" w:author="RAN2117" w:date="2022-02-24T09:24:00Z">
              <w:r w:rsidRPr="005F30EC">
                <w:rPr>
                  <w:b/>
                  <w:i/>
                  <w:szCs w:val="22"/>
                  <w:lang w:eastAsia="sv-SE"/>
                </w:rPr>
                <w:t>unifiedtci-StateType</w:t>
              </w:r>
            </w:ins>
          </w:p>
          <w:p w14:paraId="7589BA79" w14:textId="0AE1F414" w:rsidR="00ED491E" w:rsidRPr="005F30EC" w:rsidRDefault="00ED491E" w:rsidP="00ED491E">
            <w:pPr>
              <w:pStyle w:val="TAL"/>
              <w:rPr>
                <w:ins w:id="3582" w:author="RAN2117" w:date="2022-02-24T09:24:00Z"/>
                <w:bCs/>
                <w:iCs/>
                <w:szCs w:val="22"/>
                <w:lang w:eastAsia="sv-SE"/>
                <w:rPrChange w:id="3583" w:author="RAN2117" w:date="2022-02-24T09:25:00Z">
                  <w:rPr>
                    <w:ins w:id="3584" w:author="RAN2117" w:date="2022-02-24T09:24:00Z"/>
                    <w:b/>
                    <w:i/>
                    <w:szCs w:val="22"/>
                    <w:lang w:eastAsia="sv-SE"/>
                  </w:rPr>
                </w:rPrChange>
              </w:rPr>
            </w:pPr>
            <w:ins w:id="3585" w:author="RAN2117" w:date="2022-02-24T09:24:00Z">
              <w:r w:rsidRPr="005F30EC">
                <w:rPr>
                  <w:bCs/>
                  <w:iCs/>
                  <w:szCs w:val="22"/>
                  <w:lang w:eastAsia="sv-SE"/>
                  <w:rPrChange w:id="3586" w:author="RAN2117" w:date="2022-02-24T09:25:00Z">
                    <w:rPr>
                      <w:b/>
                      <w:iCs/>
                      <w:szCs w:val="22"/>
                      <w:lang w:eastAsia="sv-SE"/>
                    </w:rPr>
                  </w:rPrChange>
                </w:rPr>
                <w:t>Indic</w:t>
              </w:r>
            </w:ins>
            <w:ins w:id="3587" w:author="RAN2117" w:date="2022-02-24T09:25:00Z">
              <w:r w:rsidRPr="005F30EC">
                <w:rPr>
                  <w:bCs/>
                  <w:iCs/>
                  <w:szCs w:val="22"/>
                  <w:lang w:eastAsia="sv-SE"/>
                  <w:rPrChange w:id="3588"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ins w:id="3589" w:author="RAN2117" w:date="2022-02-24T09:26:00Z">
              <w:r>
                <w:rPr>
                  <w:bCs/>
                  <w:iCs/>
                  <w:szCs w:val="22"/>
                  <w:lang w:eastAsia="sv-SE"/>
                </w:rPr>
                <w:t>SeparateULDL</w:t>
              </w:r>
            </w:ins>
            <w:ins w:id="3590" w:author="RAN2117" w:date="2022-02-24T09:25:00Z">
              <w:r>
                <w:rPr>
                  <w:bCs/>
                  <w:iCs/>
                  <w:szCs w:val="22"/>
                  <w:lang w:eastAsia="sv-SE"/>
                </w:rPr>
                <w:t>”</w:t>
              </w:r>
            </w:ins>
            <w:ins w:id="3591" w:author="RAN2117" w:date="2022-02-24T09:26:00Z">
              <w:r>
                <w:rPr>
                  <w:bCs/>
                  <w:iCs/>
                  <w:szCs w:val="22"/>
                  <w:lang w:eastAsia="sv-SE"/>
                </w:rPr>
                <w:t xml:space="preserve"> means </w:t>
              </w:r>
              <w:del w:id="3592" w:author="R1-2202720" w:date="2022-02-28T14:52:00Z">
                <w:r w:rsidDel="0036237F">
                  <w:rPr>
                    <w:bCs/>
                    <w:iCs/>
                    <w:szCs w:val="22"/>
                    <w:lang w:eastAsia="sv-SE"/>
                  </w:rPr>
                  <w:delText>UE</w:delText>
                </w:r>
              </w:del>
            </w:ins>
            <w:ins w:id="3593" w:author="R1-2202720" w:date="2022-02-28T14:53:00Z">
              <w:r>
                <w:rPr>
                  <w:bCs/>
                  <w:iCs/>
                  <w:szCs w:val="22"/>
                  <w:lang w:eastAsia="sv-SE"/>
                </w:rPr>
                <w:t>this serving cell</w:t>
              </w:r>
            </w:ins>
            <w:ins w:id="3594" w:author="RAN2117" w:date="2022-02-24T09:26:00Z">
              <w:r>
                <w:rPr>
                  <w:bCs/>
                  <w:iCs/>
                  <w:szCs w:val="22"/>
                  <w:lang w:eastAsia="sv-SE"/>
                </w:rPr>
                <w:t xml:space="preserve"> is configured with </w:t>
              </w:r>
            </w:ins>
            <w:ins w:id="3595" w:author="RAN2117" w:date="2022-02-24T09:27:00Z">
              <w:r>
                <w:t xml:space="preserve">DLorJoint-TCIState for DL TCI state and UL-TCIState for UL TCI state. </w:t>
              </w:r>
            </w:ins>
            <w:ins w:id="3596" w:author="RAN2117" w:date="2022-02-24T09:25:00Z">
              <w:r>
                <w:rPr>
                  <w:bCs/>
                  <w:iCs/>
                  <w:szCs w:val="22"/>
                  <w:lang w:eastAsia="sv-SE"/>
                </w:rPr>
                <w:t xml:space="preserve"> </w:t>
              </w:r>
            </w:ins>
            <w:ins w:id="3597" w:author="RAN2117" w:date="2022-02-24T09:27:00Z">
              <w:r>
                <w:rPr>
                  <w:bCs/>
                  <w:iCs/>
                  <w:szCs w:val="22"/>
                  <w:lang w:eastAsia="sv-SE"/>
                </w:rPr>
                <w:t xml:space="preserve">The value “JointULDL” means </w:t>
              </w:r>
            </w:ins>
            <w:ins w:id="3598" w:author="R1-2202720" w:date="2022-02-28T14:53:00Z">
              <w:r>
                <w:rPr>
                  <w:bCs/>
                  <w:iCs/>
                  <w:szCs w:val="22"/>
                  <w:lang w:eastAsia="sv-SE"/>
                </w:rPr>
                <w:t>this serving cell</w:t>
              </w:r>
            </w:ins>
            <w:ins w:id="3599" w:author="RAN2117" w:date="2022-02-24T09:27:00Z">
              <w:del w:id="3600" w:author="R1-2202720" w:date="2022-02-28T14:53:00Z">
                <w:r w:rsidDel="0036237F">
                  <w:rPr>
                    <w:bCs/>
                    <w:iCs/>
                    <w:szCs w:val="22"/>
                    <w:lang w:eastAsia="sv-SE"/>
                  </w:rPr>
                  <w:delText>UE</w:delText>
                </w:r>
              </w:del>
              <w:r>
                <w:rPr>
                  <w:bCs/>
                  <w:iCs/>
                  <w:szCs w:val="22"/>
                  <w:lang w:eastAsia="sv-SE"/>
                </w:rPr>
                <w:t xml:space="preserve"> is configured with </w:t>
              </w:r>
              <w:r>
                <w:t xml:space="preserve">DLorJoint-TCIState for </w:t>
              </w:r>
            </w:ins>
            <w:ins w:id="3601" w:author="RAN2117" w:date="2022-02-24T09:28:00Z">
              <w:r>
                <w:t>joint TCI state for UL and DL operation.</w:t>
              </w:r>
            </w:ins>
            <w:ins w:id="3602"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r w:rsidRPr="00D27132">
              <w:rPr>
                <w:b/>
                <w:i/>
                <w:szCs w:val="22"/>
                <w:lang w:eastAsia="sv-SE"/>
              </w:rPr>
              <w:t>uplinkConfig</w:t>
            </w:r>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603"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604" w:author="RAN2#117" w:date="2022-03-04T12:30:00Z"/>
                <w:b/>
                <w:i/>
                <w:szCs w:val="22"/>
                <w:lang w:eastAsia="sv-SE"/>
              </w:rPr>
            </w:pPr>
            <w:ins w:id="3605" w:author="RAN2#117" w:date="2022-03-04T12:30:00Z">
              <w:r w:rsidRPr="00511946">
                <w:rPr>
                  <w:b/>
                  <w:i/>
                  <w:szCs w:val="22"/>
                  <w:lang w:eastAsia="sv-SE"/>
                </w:rPr>
                <w:t>uplink-PowerControlToAddModList</w:t>
              </w:r>
            </w:ins>
          </w:p>
          <w:p w14:paraId="36030EE0" w14:textId="6F53FBC6" w:rsidR="00ED491E" w:rsidRPr="00511946" w:rsidRDefault="00ED491E" w:rsidP="00ED491E">
            <w:pPr>
              <w:pStyle w:val="TAL"/>
              <w:rPr>
                <w:ins w:id="3606" w:author="RAN2#117" w:date="2022-03-04T12:30:00Z"/>
                <w:bCs/>
                <w:iCs/>
                <w:szCs w:val="22"/>
                <w:lang w:eastAsia="sv-SE"/>
                <w:rPrChange w:id="3607" w:author="RAN2#117" w:date="2022-03-04T12:30:00Z">
                  <w:rPr>
                    <w:ins w:id="3608" w:author="RAN2#117" w:date="2022-03-04T12:30:00Z"/>
                    <w:b/>
                    <w:i/>
                    <w:szCs w:val="22"/>
                    <w:lang w:eastAsia="sv-SE"/>
                  </w:rPr>
                </w:rPrChange>
              </w:rPr>
            </w:pPr>
            <w:ins w:id="3609" w:author="RAN2#117" w:date="2022-03-04T12:31:00Z">
              <w:r>
                <w:rPr>
                  <w:bCs/>
                  <w:iCs/>
                  <w:szCs w:val="22"/>
                  <w:lang w:eastAsia="sv-SE"/>
                </w:rPr>
                <w:t xml:space="preserve">Configures UL power control parameters for PUSCH, PUCCH and SRS when field </w:t>
              </w:r>
              <w:r w:rsidRPr="00F85038">
                <w:rPr>
                  <w:bCs/>
                  <w:iCs/>
                  <w:szCs w:val="22"/>
                  <w:lang w:eastAsia="sv-SE"/>
                </w:rPr>
                <w:t>unifiedtci-StateType</w:t>
              </w:r>
              <w:r>
                <w:rPr>
                  <w:bCs/>
                  <w:iCs/>
                  <w:szCs w:val="22"/>
                  <w:lang w:eastAsia="sv-SE"/>
                </w:rPr>
                <w:t xml:space="preserve"> is configured. </w:t>
              </w:r>
            </w:ins>
            <w:ins w:id="3610" w:author="RAN2#117" w:date="2022-03-04T12:32:00Z">
              <w:r>
                <w:rPr>
                  <w:bCs/>
                  <w:iCs/>
                  <w:szCs w:val="22"/>
                  <w:lang w:eastAsia="sv-SE"/>
                </w:rPr>
                <w:t xml:space="preserve">Network does not configure </w:t>
              </w:r>
              <w:commentRangeStart w:id="3611"/>
              <w:r>
                <w:rPr>
                  <w:bCs/>
                  <w:iCs/>
                  <w:szCs w:val="22"/>
                  <w:lang w:eastAsia="sv-SE"/>
                </w:rPr>
                <w:t xml:space="preserve">other uplink power control parameters </w:t>
              </w:r>
            </w:ins>
            <w:commentRangeEnd w:id="3611"/>
            <w:r w:rsidR="001C7D0A">
              <w:rPr>
                <w:rStyle w:val="CommentReference"/>
                <w:rFonts w:ascii="Times New Roman" w:hAnsi="Times New Roman"/>
              </w:rPr>
              <w:commentReference w:id="3611"/>
            </w:r>
            <w:ins w:id="3612" w:author="RAN2#117" w:date="2022-03-04T12:32:00Z">
              <w:r>
                <w:rPr>
                  <w:bCs/>
                  <w:iCs/>
                  <w:szCs w:val="22"/>
                  <w:lang w:eastAsia="sv-SE"/>
                </w:rPr>
                <w:t>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613" w:name="_Toc60777380"/>
      <w:bookmarkStart w:id="3614" w:name="_Toc90651252"/>
      <w:r w:rsidRPr="00D27132">
        <w:t>–</w:t>
      </w:r>
      <w:r w:rsidRPr="00D27132">
        <w:tab/>
      </w:r>
      <w:r w:rsidRPr="00D27132">
        <w:rPr>
          <w:i/>
        </w:rPr>
        <w:t>ServingCellConfigCommon</w:t>
      </w:r>
      <w:bookmarkEnd w:id="3613"/>
      <w:bookmarkEnd w:id="361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615" w:name="_Toc60777381"/>
      <w:bookmarkStart w:id="3616" w:name="_Toc90651253"/>
      <w:r w:rsidRPr="00D27132">
        <w:t>–</w:t>
      </w:r>
      <w:r w:rsidRPr="00D27132">
        <w:tab/>
      </w:r>
      <w:r w:rsidRPr="00D27132">
        <w:rPr>
          <w:i/>
        </w:rPr>
        <w:t>ServingCellConfigCommonSIB</w:t>
      </w:r>
      <w:bookmarkEnd w:id="3615"/>
      <w:bookmarkEnd w:id="361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617" w:name="_Toc60777382"/>
      <w:bookmarkStart w:id="3618" w:name="_Toc90651254"/>
      <w:r w:rsidRPr="00D27132">
        <w:rPr>
          <w:rFonts w:eastAsia="MS Mincho"/>
          <w:i/>
          <w:iCs/>
        </w:rPr>
        <w:t>–</w:t>
      </w:r>
      <w:r w:rsidRPr="00D27132">
        <w:rPr>
          <w:rFonts w:eastAsia="MS Mincho"/>
          <w:i/>
          <w:iCs/>
        </w:rPr>
        <w:tab/>
        <w:t>ShortI-RNTI-Value</w:t>
      </w:r>
      <w:bookmarkEnd w:id="3617"/>
      <w:bookmarkEnd w:id="361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619" w:name="_Toc60777383"/>
      <w:bookmarkStart w:id="3620" w:name="_Toc90651255"/>
      <w:r w:rsidRPr="00D27132">
        <w:rPr>
          <w:i/>
          <w:iCs/>
        </w:rPr>
        <w:t>–</w:t>
      </w:r>
      <w:r w:rsidRPr="00D27132">
        <w:rPr>
          <w:i/>
          <w:iCs/>
        </w:rPr>
        <w:tab/>
      </w:r>
      <w:r w:rsidRPr="00D27132">
        <w:rPr>
          <w:i/>
          <w:iCs/>
          <w:noProof/>
        </w:rPr>
        <w:t>ShortMAC-I</w:t>
      </w:r>
      <w:bookmarkEnd w:id="3619"/>
      <w:bookmarkEnd w:id="362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621" w:name="_Toc60777384"/>
      <w:bookmarkStart w:id="3622" w:name="_Toc90651256"/>
      <w:r w:rsidRPr="00D27132">
        <w:rPr>
          <w:rFonts w:eastAsia="MS Mincho"/>
        </w:rPr>
        <w:t>–</w:t>
      </w:r>
      <w:r w:rsidRPr="00D27132">
        <w:rPr>
          <w:rFonts w:eastAsia="MS Mincho"/>
        </w:rPr>
        <w:tab/>
      </w:r>
      <w:r w:rsidRPr="00D27132">
        <w:rPr>
          <w:rFonts w:eastAsia="MS Mincho"/>
          <w:i/>
        </w:rPr>
        <w:t>SINR-Range</w:t>
      </w:r>
      <w:bookmarkEnd w:id="3621"/>
      <w:bookmarkEnd w:id="362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3623" w:name="_Toc60777385"/>
      <w:bookmarkStart w:id="3624" w:name="_Toc90651257"/>
      <w:r w:rsidRPr="00D27132">
        <w:rPr>
          <w:rFonts w:eastAsia="宋体"/>
        </w:rPr>
        <w:t>–</w:t>
      </w:r>
      <w:r w:rsidRPr="00D27132">
        <w:rPr>
          <w:rFonts w:eastAsia="宋体"/>
        </w:rPr>
        <w:tab/>
      </w:r>
      <w:r w:rsidRPr="00D27132">
        <w:rPr>
          <w:rFonts w:eastAsia="宋体"/>
          <w:i/>
        </w:rPr>
        <w:t>SI-RequestConfig</w:t>
      </w:r>
      <w:bookmarkEnd w:id="3623"/>
      <w:bookmarkEnd w:id="362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3625" w:name="_Toc60777386"/>
      <w:bookmarkStart w:id="3626" w:name="_Toc90651258"/>
      <w:r w:rsidRPr="00D27132">
        <w:rPr>
          <w:rFonts w:eastAsia="宋体"/>
        </w:rPr>
        <w:lastRenderedPageBreak/>
        <w:t>–</w:t>
      </w:r>
      <w:r w:rsidRPr="00D27132">
        <w:rPr>
          <w:rFonts w:eastAsia="宋体"/>
        </w:rPr>
        <w:tab/>
      </w:r>
      <w:r w:rsidRPr="00D27132">
        <w:rPr>
          <w:rFonts w:eastAsia="宋体"/>
          <w:i/>
        </w:rPr>
        <w:t>SI-SchedulingInfo</w:t>
      </w:r>
      <w:bookmarkEnd w:id="3625"/>
      <w:bookmarkEnd w:id="362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3627" w:name="_Toc60777387"/>
      <w:bookmarkStart w:id="3628" w:name="_Toc90651259"/>
      <w:r w:rsidRPr="00D27132">
        <w:rPr>
          <w:rFonts w:eastAsia="宋体"/>
          <w:i/>
          <w:iCs/>
        </w:rPr>
        <w:t>–</w:t>
      </w:r>
      <w:r w:rsidRPr="00D27132">
        <w:rPr>
          <w:rFonts w:eastAsia="宋体"/>
          <w:i/>
          <w:iCs/>
        </w:rPr>
        <w:tab/>
      </w:r>
      <w:r w:rsidRPr="00D27132">
        <w:rPr>
          <w:i/>
          <w:iCs/>
        </w:rPr>
        <w:t>SK-Counter</w:t>
      </w:r>
      <w:bookmarkEnd w:id="3627"/>
      <w:bookmarkEnd w:id="3628"/>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629" w:name="_Toc60777388"/>
      <w:bookmarkStart w:id="3630" w:name="_Toc90651260"/>
      <w:r w:rsidRPr="00D27132">
        <w:t>–</w:t>
      </w:r>
      <w:r w:rsidRPr="00D27132">
        <w:tab/>
      </w:r>
      <w:r w:rsidRPr="00D27132">
        <w:rPr>
          <w:i/>
        </w:rPr>
        <w:t>SlotFormatCombinationsPerCell</w:t>
      </w:r>
      <w:bookmarkEnd w:id="3629"/>
      <w:bookmarkEnd w:id="363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631" w:name="_Toc60777389"/>
      <w:bookmarkStart w:id="3632" w:name="_Toc90651261"/>
      <w:r w:rsidRPr="00D27132">
        <w:t>–</w:t>
      </w:r>
      <w:r w:rsidRPr="00D27132">
        <w:tab/>
      </w:r>
      <w:r w:rsidRPr="00D27132">
        <w:rPr>
          <w:i/>
        </w:rPr>
        <w:t>SlotFormatIndicator</w:t>
      </w:r>
      <w:bookmarkEnd w:id="3631"/>
      <w:bookmarkEnd w:id="363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633" w:name="_Toc60777390"/>
      <w:bookmarkStart w:id="3634" w:name="_Toc90651262"/>
      <w:r w:rsidRPr="00D27132">
        <w:t>–</w:t>
      </w:r>
      <w:r w:rsidRPr="00D27132">
        <w:tab/>
      </w:r>
      <w:r w:rsidRPr="00D27132">
        <w:rPr>
          <w:i/>
        </w:rPr>
        <w:t>S-NSSAI</w:t>
      </w:r>
      <w:bookmarkEnd w:id="3633"/>
      <w:bookmarkEnd w:id="363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635" w:name="_Toc60777391"/>
      <w:bookmarkStart w:id="3636" w:name="_Toc90651263"/>
      <w:r w:rsidRPr="00D27132">
        <w:t>–</w:t>
      </w:r>
      <w:r w:rsidRPr="00D27132">
        <w:tab/>
      </w:r>
      <w:r w:rsidRPr="00D27132">
        <w:rPr>
          <w:i/>
        </w:rPr>
        <w:t>SpeedStateScaleFactors</w:t>
      </w:r>
      <w:bookmarkEnd w:id="3635"/>
      <w:bookmarkEnd w:id="363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637" w:name="_Toc60777392"/>
      <w:bookmarkStart w:id="3638" w:name="_Toc90651264"/>
      <w:r w:rsidRPr="00D27132">
        <w:t>–</w:t>
      </w:r>
      <w:r w:rsidRPr="00D27132">
        <w:tab/>
      </w:r>
      <w:r w:rsidRPr="00D27132">
        <w:rPr>
          <w:i/>
        </w:rPr>
        <w:t>SPS-Config</w:t>
      </w:r>
      <w:bookmarkEnd w:id="3637"/>
      <w:bookmarkEnd w:id="363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639" w:name="_Toc60777393"/>
      <w:bookmarkStart w:id="3640" w:name="_Toc90651265"/>
      <w:r w:rsidRPr="00D27132">
        <w:t>–</w:t>
      </w:r>
      <w:r w:rsidRPr="00D27132">
        <w:tab/>
      </w:r>
      <w:r w:rsidRPr="00D27132">
        <w:rPr>
          <w:i/>
        </w:rPr>
        <w:t>SPS-ConfigIndex</w:t>
      </w:r>
      <w:bookmarkEnd w:id="3639"/>
      <w:bookmarkEnd w:id="364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641" w:name="_Toc60777394"/>
      <w:bookmarkStart w:id="3642" w:name="_Toc90651266"/>
      <w:r w:rsidRPr="00D27132">
        <w:t>–</w:t>
      </w:r>
      <w:r w:rsidRPr="00D27132">
        <w:tab/>
      </w:r>
      <w:r w:rsidRPr="00D27132">
        <w:rPr>
          <w:i/>
        </w:rPr>
        <w:t>SPS-PUCCH-AN</w:t>
      </w:r>
      <w:bookmarkEnd w:id="3641"/>
      <w:bookmarkEnd w:id="364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643" w:name="_Toc60777395"/>
      <w:bookmarkStart w:id="3644" w:name="_Toc90651267"/>
      <w:r w:rsidRPr="00D27132">
        <w:t>–</w:t>
      </w:r>
      <w:r w:rsidRPr="00D27132">
        <w:tab/>
      </w:r>
      <w:r w:rsidRPr="00D27132">
        <w:rPr>
          <w:i/>
        </w:rPr>
        <w:t>SPS-PUCCH-AN-List</w:t>
      </w:r>
      <w:bookmarkEnd w:id="3643"/>
      <w:bookmarkEnd w:id="364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645" w:name="_Toc60777396"/>
      <w:bookmarkStart w:id="3646" w:name="_Toc90651268"/>
      <w:r w:rsidRPr="00D27132">
        <w:t>–</w:t>
      </w:r>
      <w:r w:rsidRPr="00D27132">
        <w:tab/>
      </w:r>
      <w:r w:rsidRPr="00D27132">
        <w:rPr>
          <w:i/>
        </w:rPr>
        <w:t>SRB-Identity</w:t>
      </w:r>
      <w:bookmarkEnd w:id="3645"/>
      <w:bookmarkEnd w:id="364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647" w:name="_Toc60777397"/>
      <w:bookmarkStart w:id="3648" w:name="_Toc90651269"/>
      <w:r w:rsidRPr="00D27132">
        <w:t>–</w:t>
      </w:r>
      <w:r w:rsidRPr="00D27132">
        <w:tab/>
      </w:r>
      <w:r w:rsidRPr="00D27132">
        <w:rPr>
          <w:i/>
        </w:rPr>
        <w:t>SRS-CarrierSwitching</w:t>
      </w:r>
      <w:bookmarkEnd w:id="3647"/>
      <w:bookmarkEnd w:id="364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649" w:name="_Toc60777398"/>
      <w:bookmarkStart w:id="3650" w:name="_Toc90651270"/>
      <w:r w:rsidRPr="00D27132">
        <w:t>–</w:t>
      </w:r>
      <w:r w:rsidRPr="00D27132">
        <w:tab/>
      </w:r>
      <w:r w:rsidRPr="00D27132">
        <w:rPr>
          <w:i/>
        </w:rPr>
        <w:t>SRS-Config</w:t>
      </w:r>
      <w:bookmarkEnd w:id="3649"/>
      <w:bookmarkEnd w:id="365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651" w:author="R1-2112976 RAN1 parameter Dec21" w:date="2022-01-13T11:23:00Z"/>
        </w:rPr>
      </w:pPr>
      <w:r w:rsidRPr="00D27132">
        <w:t xml:space="preserve">    ]]</w:t>
      </w:r>
      <w:ins w:id="3652" w:author="R1-2112976 RAN1 parameter Dec21" w:date="2022-01-13T11:23:00Z">
        <w:r w:rsidR="00CF4E8C">
          <w:t>,</w:t>
        </w:r>
      </w:ins>
    </w:p>
    <w:p w14:paraId="58C4C9FF" w14:textId="2E365CC5" w:rsidR="00CF4E8C" w:rsidRDefault="00CF4E8C" w:rsidP="009C7017">
      <w:pPr>
        <w:pStyle w:val="PL"/>
        <w:rPr>
          <w:ins w:id="3653" w:author="R1-2112976 RAN1 parameter Dec21" w:date="2022-01-13T11:24:00Z"/>
        </w:rPr>
      </w:pPr>
      <w:ins w:id="3654" w:author="R1-2112976 RAN1 parameter Dec21" w:date="2022-01-13T11:23:00Z">
        <w:r>
          <w:t xml:space="preserve">    </w:t>
        </w:r>
      </w:ins>
      <w:ins w:id="3655" w:author="R1-2112976 RAN1 parameter Dec21" w:date="2022-01-13T11:24:00Z">
        <w:r w:rsidR="00953709">
          <w:t>[[</w:t>
        </w:r>
      </w:ins>
    </w:p>
    <w:p w14:paraId="7691C34F" w14:textId="0A17A820" w:rsidR="00953709" w:rsidRDefault="00953709" w:rsidP="009C7017">
      <w:pPr>
        <w:pStyle w:val="PL"/>
        <w:rPr>
          <w:ins w:id="3656" w:author="RAN2116bis" w:date="2022-01-26T11:26:00Z"/>
        </w:rPr>
      </w:pPr>
      <w:ins w:id="3657" w:author="R1-2112976 RAN1 parameter Dec21" w:date="2022-01-13T11:24:00Z">
        <w:r>
          <w:t xml:space="preserve">    a</w:t>
        </w:r>
        <w:r w:rsidRPr="00953709">
          <w:t>vailableSlotOffset</w:t>
        </w:r>
        <w:r w:rsidR="00675EF4">
          <w:t>List</w:t>
        </w:r>
      </w:ins>
      <w:ins w:id="3658" w:author="R1-2112976 RAN1 parameter Dec21" w:date="2022-01-13T11:30:00Z">
        <w:r w:rsidR="00106849">
          <w:t>-r17</w:t>
        </w:r>
      </w:ins>
      <w:ins w:id="3659" w:author="R1-2112976 RAN1 parameter Dec21" w:date="2022-01-13T11:24:00Z">
        <w:r w:rsidR="00675EF4">
          <w:t xml:space="preserve">                SEQUENCE (SIZE(</w:t>
        </w:r>
      </w:ins>
      <w:ins w:id="3660" w:author="R1-2112976 RAN1 parameter Dec21" w:date="2022-01-13T11:25:00Z">
        <w:r w:rsidR="00823C9E">
          <w:t>1..4)) OF AvailableSlotOffset</w:t>
        </w:r>
      </w:ins>
      <w:ins w:id="3661" w:author="R1-2112976 RAN1 parameter Dec21" w:date="2022-01-13T11:30:00Z">
        <w:r w:rsidR="00106849">
          <w:t>-r17</w:t>
        </w:r>
      </w:ins>
      <w:ins w:id="3662" w:author="R1-2112976 RAN1 parameter Dec21" w:date="2022-01-13T11:25:00Z">
        <w:r w:rsidR="00823C9E">
          <w:t xml:space="preserve">                    OPTIONAL</w:t>
        </w:r>
      </w:ins>
      <w:ins w:id="3663" w:author="RAN2116bis" w:date="2022-01-26T11:26:00Z">
        <w:r w:rsidR="00505300">
          <w:t>,</w:t>
        </w:r>
      </w:ins>
      <w:ins w:id="3664" w:author="R1-2112976 RAN1 parameter Dec21" w:date="2022-01-13T11:25:00Z">
        <w:r w:rsidR="00823C9E">
          <w:t xml:space="preserve"> -- Need R</w:t>
        </w:r>
      </w:ins>
    </w:p>
    <w:p w14:paraId="799B8CA2" w14:textId="4F4C6953" w:rsidR="00505300" w:rsidRPr="00726671" w:rsidRDefault="00505300" w:rsidP="009C7017">
      <w:pPr>
        <w:pStyle w:val="PL"/>
        <w:rPr>
          <w:ins w:id="3665" w:author="RAN2116bis" w:date="2022-01-26T11:26:00Z"/>
          <w:rPrChange w:id="3666" w:author="RAN2117" w:date="2022-02-09T14:36:00Z">
            <w:rPr>
              <w:ins w:id="3667" w:author="RAN2116bis" w:date="2022-01-26T11:26:00Z"/>
              <w:color w:val="FF0000"/>
            </w:rPr>
          </w:rPrChange>
        </w:rPr>
      </w:pPr>
      <w:ins w:id="3668" w:author="RAN2116bis" w:date="2022-01-26T11:26:00Z">
        <w:r w:rsidRPr="00726671">
          <w:rPr>
            <w:rPrChange w:id="3669" w:author="RAN2117" w:date="2022-02-09T14:36:00Z">
              <w:rPr>
                <w:color w:val="FF0000"/>
              </w:rPr>
            </w:rPrChange>
          </w:rPr>
          <w:t xml:space="preserve">    </w:t>
        </w:r>
        <w:commentRangeStart w:id="3670"/>
        <w:r w:rsidRPr="00726671">
          <w:rPr>
            <w:rPrChange w:id="3671" w:author="RAN2117" w:date="2022-02-09T14:36:00Z">
              <w:rPr>
                <w:color w:val="FF0000"/>
              </w:rPr>
            </w:rPrChange>
          </w:rPr>
          <w:t>followUnifiedTCIstate</w:t>
        </w:r>
      </w:ins>
      <w:commentRangeEnd w:id="3670"/>
      <w:r w:rsidR="00176701">
        <w:rPr>
          <w:rStyle w:val="CommentReference"/>
          <w:rFonts w:ascii="Times New Roman" w:hAnsi="Times New Roman"/>
          <w:noProof w:val="0"/>
          <w:lang w:eastAsia="ja-JP"/>
        </w:rPr>
        <w:commentReference w:id="3670"/>
      </w:r>
      <w:ins w:id="3672" w:author="RAN2116bis" w:date="2022-01-26T11:26:00Z">
        <w:r w:rsidRPr="00726671">
          <w:rPr>
            <w:rPrChange w:id="3673" w:author="RAN2117" w:date="2022-02-09T14:36:00Z">
              <w:rPr>
                <w:color w:val="FF0000"/>
              </w:rPr>
            </w:rPrChange>
          </w:rPr>
          <w:t xml:space="preserve">-r17             </w:t>
        </w:r>
      </w:ins>
      <w:ins w:id="3674" w:author="RAN2117" w:date="2022-02-14T09:49:00Z">
        <w:r w:rsidR="00B95496">
          <w:t xml:space="preserve">     </w:t>
        </w:r>
      </w:ins>
      <w:ins w:id="3675" w:author="RAN2116bis" w:date="2022-01-26T11:26:00Z">
        <w:r w:rsidRPr="00726671">
          <w:rPr>
            <w:rPrChange w:id="3676" w:author="RAN2117" w:date="2022-02-09T14:36:00Z">
              <w:rPr>
                <w:color w:val="FF0000"/>
              </w:rPr>
            </w:rPrChange>
          </w:rPr>
          <w:t>ENUMERATED {enabled}                                                OPTIONAL  -- Need R</w:t>
        </w:r>
      </w:ins>
    </w:p>
    <w:p w14:paraId="1CC7FC1B" w14:textId="4842D0E6" w:rsidR="00505300" w:rsidDel="00F25C1D" w:rsidRDefault="00505300" w:rsidP="009C7017">
      <w:pPr>
        <w:pStyle w:val="PL"/>
        <w:rPr>
          <w:ins w:id="3677" w:author="R1-2112976 RAN1 parameter Dec21" w:date="2022-01-13T11:24:00Z"/>
          <w:del w:id="3678" w:author="R1-2202720" w:date="2022-02-28T12:26:00Z"/>
        </w:rPr>
      </w:pPr>
      <w:ins w:id="3679" w:author="RAN2116bis" w:date="2022-01-26T11:26:00Z">
        <w:del w:id="3680"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681" w:author="RAN2116bis" w:date="2022-01-26T11:27:00Z">
        <w:del w:id="3682"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683"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684" w:author="R1-2112976 RAN1 parameter Dec21" w:date="2022-01-13T11:26:00Z"/>
        </w:rPr>
      </w:pPr>
    </w:p>
    <w:p w14:paraId="022578A0" w14:textId="45F02D05" w:rsidR="00223606" w:rsidRDefault="00223606" w:rsidP="009C7017">
      <w:pPr>
        <w:pStyle w:val="PL"/>
        <w:rPr>
          <w:ins w:id="3685" w:author="R1-2112976 RAN1 parameter Dec21" w:date="2022-01-13T11:26:00Z"/>
        </w:rPr>
      </w:pPr>
      <w:ins w:id="3686" w:author="R1-2112976 RAN1 parameter Dec21" w:date="2022-01-13T11:26:00Z">
        <w:r>
          <w:t>AvailableSlotOffset</w:t>
        </w:r>
      </w:ins>
      <w:ins w:id="3687" w:author="R1-2112976 RAN1 parameter Dec21" w:date="2022-01-13T11:30:00Z">
        <w:r w:rsidR="00106849">
          <w:t>-r17</w:t>
        </w:r>
      </w:ins>
      <w:ins w:id="3688" w:author="R1-2112976 RAN1 parameter Dec21" w:date="2022-01-13T11:26:00Z">
        <w:r>
          <w:t xml:space="preserve"> ::=   </w:t>
        </w:r>
      </w:ins>
      <w:ins w:id="3689" w:author="R1-2112976 RAN1 parameter Dec21" w:date="2022-01-13T15:06:00Z">
        <w:r w:rsidR="00BC39E9">
          <w:t>INTEGER</w:t>
        </w:r>
      </w:ins>
      <w:ins w:id="3690" w:author="R1-2112976 RAN1 parameter Dec21" w:date="2022-01-13T11:27:00Z">
        <w:r w:rsidR="002D73CB">
          <w:t xml:space="preserve"> </w:t>
        </w:r>
      </w:ins>
      <w:ins w:id="3691" w:author="R1-2112976 RAN1 parameter Dec21" w:date="2022-01-13T15:06:00Z">
        <w:r w:rsidR="00BC39E9">
          <w:t>(</w:t>
        </w:r>
      </w:ins>
      <w:ins w:id="3692" w:author="R1-2112976 RAN1 parameter Dec21" w:date="2022-01-13T11:27:00Z">
        <w:r w:rsidR="002D73CB">
          <w:t>0</w:t>
        </w:r>
      </w:ins>
      <w:ins w:id="3693" w:author="R1-2112976 RAN1 parameter Dec21" w:date="2022-01-13T15:06:00Z">
        <w:r w:rsidR="00BC39E9">
          <w:t>..7)</w:t>
        </w:r>
      </w:ins>
    </w:p>
    <w:p w14:paraId="04A7E754" w14:textId="33F60BC7" w:rsidR="00223606" w:rsidRDefault="00223606" w:rsidP="009C7017">
      <w:pPr>
        <w:pStyle w:val="PL"/>
        <w:rPr>
          <w:ins w:id="3694"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695" w:author="R1-2112976 RAN1 parameter Dec21" w:date="2022-01-13T15:09:00Z"/>
        </w:rPr>
      </w:pPr>
      <w:r w:rsidRPr="00D27132">
        <w:t xml:space="preserve">    ]]</w:t>
      </w:r>
    </w:p>
    <w:p w14:paraId="4666D57C" w14:textId="77777777" w:rsidR="007775A8" w:rsidRDefault="007775A8" w:rsidP="009C7017">
      <w:pPr>
        <w:pStyle w:val="PL"/>
        <w:rPr>
          <w:ins w:id="3696" w:author="R1-2112976 RAN1 parameter Dec21" w:date="2022-01-13T15:09:00Z"/>
        </w:rPr>
      </w:pPr>
    </w:p>
    <w:p w14:paraId="3BC6D654" w14:textId="77777777" w:rsidR="007775A8" w:rsidRDefault="007775A8" w:rsidP="009C7017">
      <w:pPr>
        <w:pStyle w:val="PL"/>
        <w:rPr>
          <w:ins w:id="3697" w:author="R1-2112976 RAN1 parameter Dec21" w:date="2022-01-13T15:09:00Z"/>
        </w:rPr>
      </w:pPr>
    </w:p>
    <w:p w14:paraId="1EC3AE5B" w14:textId="77777777" w:rsidR="007775A8" w:rsidRDefault="007775A8" w:rsidP="009C7017">
      <w:pPr>
        <w:pStyle w:val="PL"/>
        <w:rPr>
          <w:ins w:id="3698" w:author="R1-2112976 RAN1 parameter Dec21" w:date="2022-01-13T15:09:00Z"/>
        </w:rPr>
      </w:pPr>
    </w:p>
    <w:p w14:paraId="4D8A75B3" w14:textId="77777777" w:rsidR="007775A8" w:rsidRDefault="007775A8" w:rsidP="009C7017">
      <w:pPr>
        <w:pStyle w:val="PL"/>
        <w:rPr>
          <w:ins w:id="3699" w:author="R1-2112976 RAN1 parameter Dec21" w:date="2022-01-13T15:09:00Z"/>
        </w:rPr>
      </w:pPr>
    </w:p>
    <w:p w14:paraId="426161DF" w14:textId="77777777" w:rsidR="007775A8" w:rsidRDefault="007775A8" w:rsidP="009C7017">
      <w:pPr>
        <w:pStyle w:val="PL"/>
        <w:rPr>
          <w:ins w:id="3700" w:author="R1-2112976 RAN1 parameter Dec21" w:date="2022-01-13T15:09:00Z"/>
        </w:rPr>
      </w:pPr>
    </w:p>
    <w:p w14:paraId="3A182606" w14:textId="77777777" w:rsidR="007775A8" w:rsidRDefault="007775A8" w:rsidP="009C7017">
      <w:pPr>
        <w:pStyle w:val="PL"/>
        <w:rPr>
          <w:ins w:id="3701" w:author="R1-2112976 RAN1 parameter Dec21" w:date="2022-01-13T15:09:00Z"/>
        </w:rPr>
      </w:pPr>
    </w:p>
    <w:p w14:paraId="450EA1CC" w14:textId="77777777" w:rsidR="007775A8" w:rsidRDefault="007775A8" w:rsidP="009C7017">
      <w:pPr>
        <w:pStyle w:val="PL"/>
        <w:rPr>
          <w:ins w:id="3702" w:author="R1-2112976 RAN1 parameter Dec21" w:date="2022-01-13T15:09:00Z"/>
        </w:rPr>
      </w:pPr>
    </w:p>
    <w:p w14:paraId="11B3B29F" w14:textId="77777777" w:rsidR="007775A8" w:rsidRDefault="007775A8" w:rsidP="009C7017">
      <w:pPr>
        <w:pStyle w:val="PL"/>
        <w:rPr>
          <w:ins w:id="3703" w:author="R1-2112976 RAN1 parameter Dec21" w:date="2022-01-13T15:09:00Z"/>
        </w:rPr>
      </w:pPr>
    </w:p>
    <w:p w14:paraId="454F9B84" w14:textId="77777777" w:rsidR="007775A8" w:rsidRDefault="007775A8" w:rsidP="009C7017">
      <w:pPr>
        <w:pStyle w:val="PL"/>
        <w:rPr>
          <w:ins w:id="3704" w:author="R1-2112976 RAN1 parameter Dec21" w:date="2022-01-13T15:09:00Z"/>
        </w:rPr>
      </w:pPr>
    </w:p>
    <w:p w14:paraId="178243CA" w14:textId="35D84804" w:rsidR="00394471" w:rsidRDefault="00DA2DF2" w:rsidP="009C7017">
      <w:pPr>
        <w:pStyle w:val="PL"/>
        <w:rPr>
          <w:ins w:id="3705" w:author="R1-2112976 RAN1 parameter Dec21" w:date="2022-01-13T11:31:00Z"/>
        </w:rPr>
      </w:pPr>
      <w:ins w:id="3706" w:author="R1-2112976 RAN1 parameter Dec21" w:date="2022-01-13T11:31:00Z">
        <w:r>
          <w:t>,</w:t>
        </w:r>
      </w:ins>
    </w:p>
    <w:p w14:paraId="764A2178" w14:textId="1F3DAC56" w:rsidR="00DA2DF2" w:rsidRDefault="00DA2DF2" w:rsidP="009C7017">
      <w:pPr>
        <w:pStyle w:val="PL"/>
        <w:rPr>
          <w:ins w:id="3707" w:author="R1-2112976 RAN1 parameter Dec21" w:date="2022-01-13T11:33:00Z"/>
        </w:rPr>
      </w:pPr>
      <w:ins w:id="3708" w:author="R1-2112976 RAN1 parameter Dec21" w:date="2022-01-13T11:31:00Z">
        <w:r>
          <w:t xml:space="preserve">    [[</w:t>
        </w:r>
      </w:ins>
    </w:p>
    <w:p w14:paraId="2B4E96DA" w14:textId="70DC7715" w:rsidR="00C1778A" w:rsidRDefault="00023E9A" w:rsidP="009C7017">
      <w:pPr>
        <w:pStyle w:val="PL"/>
        <w:rPr>
          <w:ins w:id="3709" w:author="R1-2112976 RAN1 parameter Dec21" w:date="2022-01-13T11:34:00Z"/>
        </w:rPr>
      </w:pPr>
      <w:ins w:id="3710"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711" w:author="R1-2112976 RAN1 parameter Dec21" w:date="2022-01-13T11:31:00Z"/>
        </w:rPr>
      </w:pPr>
      <w:ins w:id="3712" w:author="R1-2112976 RAN1 parameter Dec21" w:date="2022-01-13T11:34:00Z">
        <w:r>
          <w:t xml:space="preserve">       </w:t>
        </w:r>
      </w:ins>
      <w:ins w:id="3713" w:author="R1-2112976 RAN1 parameter Dec21" w:date="2022-01-13T11:32:00Z">
        <w:r w:rsidR="004958D4" w:rsidRPr="004958D4">
          <w:t>nrofSymbols</w:t>
        </w:r>
      </w:ins>
      <w:ins w:id="3714" w:author="R1-2112976 RAN1 parameter Dec21" w:date="2022-01-13T11:34:00Z">
        <w:r w:rsidRPr="00D27132">
          <w:t>-r1</w:t>
        </w:r>
        <w:r>
          <w:t>7</w:t>
        </w:r>
        <w:r w:rsidRPr="00D27132">
          <w:t xml:space="preserve">                     </w:t>
        </w:r>
      </w:ins>
      <w:ins w:id="3715" w:author="R1-2112976 RAN1 parameter Dec21" w:date="2022-01-13T11:46:00Z">
        <w:r w:rsidR="0043161D">
          <w:t xml:space="preserve">     </w:t>
        </w:r>
        <w:r w:rsidR="0043161D" w:rsidRPr="00D27132">
          <w:t>ENUMERATED {</w:t>
        </w:r>
      </w:ins>
      <w:ins w:id="3716"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717" w:author="R1-2112976 RAN1 parameter Dec21" w:date="2022-01-13T11:46:00Z">
        <w:r w:rsidR="0043161D" w:rsidRPr="00D27132">
          <w:t>},</w:t>
        </w:r>
      </w:ins>
    </w:p>
    <w:p w14:paraId="3D66B39C" w14:textId="4B160AAD" w:rsidR="00DA2DF2" w:rsidRDefault="00023E9A" w:rsidP="009C7017">
      <w:pPr>
        <w:pStyle w:val="PL"/>
        <w:rPr>
          <w:ins w:id="3718" w:author="R1-2112976 RAN1 parameter Dec21" w:date="2022-01-13T11:34:00Z"/>
        </w:rPr>
      </w:pPr>
      <w:ins w:id="3719" w:author="R1-2112976 RAN1 parameter Dec21" w:date="2022-01-13T11:33:00Z">
        <w:r>
          <w:t xml:space="preserve">       </w:t>
        </w:r>
      </w:ins>
      <w:ins w:id="3720" w:author="R1-2112976 RAN1 parameter Dec21" w:date="2022-01-13T11:31:00Z">
        <w:r w:rsidR="00DA2DF2" w:rsidRPr="00DA2DF2">
          <w:t>repetitionFactor</w:t>
        </w:r>
      </w:ins>
      <w:ins w:id="3721" w:author="R1-2112976 RAN1 parameter Dec21" w:date="2022-01-13T11:34:00Z">
        <w:r w:rsidR="00C1778A" w:rsidRPr="00D27132">
          <w:t>-r1</w:t>
        </w:r>
        <w:r w:rsidR="00C1778A">
          <w:t>7</w:t>
        </w:r>
        <w:r w:rsidR="00C1778A" w:rsidRPr="00D27132">
          <w:t xml:space="preserve">                     </w:t>
        </w:r>
      </w:ins>
      <w:ins w:id="3722"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723" w:author="R1-2112976 RAN1 parameter Dec21" w:date="2022-01-13T11:37:00Z"/>
        </w:rPr>
      </w:pPr>
      <w:ins w:id="3724" w:author="R1-2112976 RAN1 parameter Dec21" w:date="2022-01-13T11:34:00Z">
        <w:r>
          <w:t xml:space="preserve">    }</w:t>
        </w:r>
      </w:ins>
    </w:p>
    <w:p w14:paraId="4EA31E05" w14:textId="1C57CEA1" w:rsidR="004742B5" w:rsidRDefault="004742B5" w:rsidP="009C7017">
      <w:pPr>
        <w:pStyle w:val="PL"/>
        <w:rPr>
          <w:ins w:id="3725" w:author="R1-2112976 RAN1 parameter Dec21" w:date="2022-01-13T11:39:00Z"/>
        </w:rPr>
      </w:pPr>
      <w:ins w:id="3726" w:author="R1-2112976 RAN1 parameter Dec21" w:date="2022-01-13T11:37:00Z">
        <w:r>
          <w:t xml:space="preserve">    </w:t>
        </w:r>
      </w:ins>
      <w:ins w:id="3727" w:author="R1-2112976 RAN1 parameter Dec21" w:date="2022-01-13T11:39:00Z">
        <w:r w:rsidR="00443AC2">
          <w:t>par</w:t>
        </w:r>
      </w:ins>
      <w:ins w:id="3728" w:author="R1-2112976 RAN1 parameter Dec21" w:date="2022-01-13T15:09:00Z">
        <w:r w:rsidR="00C27865">
          <w:t>t</w:t>
        </w:r>
      </w:ins>
      <w:ins w:id="3729" w:author="R1-2112976 RAN1 parameter Dec21" w:date="2022-01-13T11:39:00Z">
        <w:r w:rsidR="00443AC2">
          <w:t xml:space="preserve">ialFreqSounding-r17                  </w:t>
        </w:r>
      </w:ins>
      <w:ins w:id="3730" w:author="R1-2112976 RAN1 parameter Dec21" w:date="2022-01-13T11:43:00Z">
        <w:r w:rsidR="00A912A5">
          <w:t>SEQUENCE</w:t>
        </w:r>
      </w:ins>
      <w:ins w:id="3731" w:author="R1-2112976 RAN1 parameter Dec21" w:date="2022-01-13T11:39:00Z">
        <w:r w:rsidR="00443AC2">
          <w:t xml:space="preserve"> {</w:t>
        </w:r>
      </w:ins>
    </w:p>
    <w:p w14:paraId="56EA3DB7" w14:textId="0D6E7ACA" w:rsidR="00443AC2" w:rsidRDefault="00443AC2" w:rsidP="009C7017">
      <w:pPr>
        <w:pStyle w:val="PL"/>
        <w:rPr>
          <w:ins w:id="3732" w:author="R1-2112976 RAN1 parameter Dec21" w:date="2022-01-13T11:38:00Z"/>
        </w:rPr>
      </w:pPr>
      <w:ins w:id="3733" w:author="R1-2112976 RAN1 parameter Dec21" w:date="2022-01-13T11:39:00Z">
        <w:r>
          <w:t xml:space="preserve">          </w:t>
        </w:r>
      </w:ins>
      <w:ins w:id="3734" w:author="RAN2117" w:date="2022-02-09T14:25:00Z">
        <w:r w:rsidR="00B10651">
          <w:t>s</w:t>
        </w:r>
      </w:ins>
      <w:ins w:id="3735" w:author="RAN2117" w:date="2022-02-09T14:24:00Z">
        <w:r w:rsidR="000C416B">
          <w:t>tartRBIndex</w:t>
        </w:r>
      </w:ins>
      <w:ins w:id="3736" w:author="RAN2117" w:date="2022-02-09T14:25:00Z">
        <w:r w:rsidR="00B10651">
          <w:t>FScaling</w:t>
        </w:r>
      </w:ins>
      <w:ins w:id="3737" w:author="RAN2117" w:date="2022-02-09T14:21:00Z">
        <w:r w:rsidR="00890886">
          <w:t>-r17</w:t>
        </w:r>
      </w:ins>
      <w:ins w:id="3738" w:author="R1-2112976 RAN1 parameter Dec21" w:date="2022-01-13T11:41:00Z">
        <w:r w:rsidR="00C14D92">
          <w:t xml:space="preserve">          </w:t>
        </w:r>
      </w:ins>
      <w:ins w:id="3739" w:author="R1-2112976 RAN1 parameter Dec21" w:date="2022-01-13T11:43:00Z">
        <w:r w:rsidR="00A912A5">
          <w:t xml:space="preserve">          CHOICE</w:t>
        </w:r>
      </w:ins>
      <w:ins w:id="3740" w:author="R1-2112976 RAN1 parameter Dec21" w:date="2022-01-13T11:41:00Z">
        <w:r w:rsidR="00C14D92">
          <w:t>{</w:t>
        </w:r>
      </w:ins>
    </w:p>
    <w:p w14:paraId="36E08FC3" w14:textId="5A668995" w:rsidR="00FC06AE" w:rsidRDefault="004742B5" w:rsidP="009C7017">
      <w:pPr>
        <w:pStyle w:val="PL"/>
        <w:rPr>
          <w:ins w:id="3741" w:author="R1-2112976 RAN1 parameter Dec21" w:date="2022-01-13T11:44:00Z"/>
        </w:rPr>
      </w:pPr>
      <w:ins w:id="3742" w:author="R1-2112976 RAN1 parameter Dec21" w:date="2022-01-13T11:38:00Z">
        <w:r>
          <w:t xml:space="preserve">    </w:t>
        </w:r>
      </w:ins>
      <w:ins w:id="3743" w:author="R1-2112976 RAN1 parameter Dec21" w:date="2022-01-13T11:41:00Z">
        <w:r w:rsidR="00C14D92">
          <w:t xml:space="preserve">          </w:t>
        </w:r>
      </w:ins>
      <w:ins w:id="3744" w:author="RAN2#117" w:date="2022-03-04T16:33:00Z">
        <w:r w:rsidR="007D6D82">
          <w:rPr>
            <w:lang w:val="en-US"/>
          </w:rPr>
          <w:t>startRBIndexAndFreqScalingFactor</w:t>
        </w:r>
      </w:ins>
      <w:ins w:id="3745" w:author="R1-2112976 RAN1 parameter Dec21" w:date="2022-01-13T15:12:00Z">
        <w:r w:rsidR="00A7441D">
          <w:t>2</w:t>
        </w:r>
      </w:ins>
      <w:ins w:id="3746" w:author="R1-2112976 RAN1 parameter Dec21" w:date="2022-01-13T11:37:00Z">
        <w:r w:rsidRPr="00D27132">
          <w:t>-r1</w:t>
        </w:r>
        <w:r>
          <w:t>7</w:t>
        </w:r>
        <w:r w:rsidRPr="00D27132">
          <w:t xml:space="preserve">  </w:t>
        </w:r>
      </w:ins>
      <w:ins w:id="3747" w:author="R1-2112976 RAN1 parameter Dec21" w:date="2022-01-13T11:41:00Z">
        <w:r w:rsidR="00AB2E82">
          <w:t xml:space="preserve">           INT</w:t>
        </w:r>
      </w:ins>
      <w:ins w:id="3748" w:author="R1-2112976 RAN1 parameter Dec21" w:date="2022-01-13T11:42:00Z">
        <w:r w:rsidR="00AB2E82">
          <w:t>EGER (0..1)</w:t>
        </w:r>
      </w:ins>
      <w:ins w:id="3749" w:author="R1-2112976 RAN1 parameter Dec21" w:date="2022-01-13T11:44:00Z">
        <w:r w:rsidR="00FC06AE">
          <w:t>,</w:t>
        </w:r>
      </w:ins>
    </w:p>
    <w:p w14:paraId="6712BF25" w14:textId="09A6ADCF" w:rsidR="00FC06AE" w:rsidRDefault="00FC06AE" w:rsidP="009C7017">
      <w:pPr>
        <w:pStyle w:val="PL"/>
        <w:rPr>
          <w:ins w:id="3750" w:author="R1-2112976 RAN1 parameter Dec21" w:date="2022-01-13T11:44:00Z"/>
        </w:rPr>
      </w:pPr>
      <w:ins w:id="3751" w:author="R1-2112976 RAN1 parameter Dec21" w:date="2022-01-13T11:44:00Z">
        <w:r>
          <w:t xml:space="preserve">            </w:t>
        </w:r>
      </w:ins>
      <w:ins w:id="3752" w:author="R1-2112976 RAN1 parameter Dec21" w:date="2022-01-13T15:10:00Z">
        <w:r w:rsidR="007775A8">
          <w:t xml:space="preserve">  </w:t>
        </w:r>
      </w:ins>
      <w:ins w:id="3753" w:author="RAN2#117" w:date="2022-03-04T16:33:00Z">
        <w:r w:rsidR="007D6D82">
          <w:rPr>
            <w:lang w:val="en-US"/>
          </w:rPr>
          <w:t>startRBIndexAndFreqScalingFactor</w:t>
        </w:r>
      </w:ins>
      <w:ins w:id="3754" w:author="R1-2112976 RAN1 parameter Dec21" w:date="2022-01-13T15:12:00Z">
        <w:r w:rsidR="00A7441D">
          <w:t>4</w:t>
        </w:r>
      </w:ins>
      <w:ins w:id="3755"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756" w:author="R1-2112976 RAN1 parameter Dec21" w:date="2022-01-13T11:33:00Z"/>
        </w:rPr>
      </w:pPr>
      <w:ins w:id="3757" w:author="R1-2112976 RAN1 parameter Dec21" w:date="2022-01-13T11:44:00Z">
        <w:r>
          <w:t xml:space="preserve">        }</w:t>
        </w:r>
        <w:r w:rsidRPr="00D27132">
          <w:t xml:space="preserve">                   </w:t>
        </w:r>
        <w:r>
          <w:t xml:space="preserve">      </w:t>
        </w:r>
      </w:ins>
      <w:ins w:id="3758"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759" w:author="R1-2112976 RAN1 parameter Dec21" w:date="2022-01-13T11:44:00Z"/>
        </w:rPr>
      </w:pPr>
      <w:ins w:id="3760" w:author="R1-2112976 RAN1 parameter Dec21" w:date="2022-01-13T11:35:00Z">
        <w:r>
          <w:t xml:space="preserve">    </w:t>
        </w:r>
      </w:ins>
      <w:ins w:id="3761" w:author="R1-2112976 RAN1 parameter Dec21" w:date="2022-01-13T11:42:00Z">
        <w:r w:rsidR="00AB2E82">
          <w:t xml:space="preserve"> </w:t>
        </w:r>
      </w:ins>
      <w:ins w:id="3762" w:author="R1-2112976 RAN1 parameter Dec21" w:date="2022-01-13T11:44:00Z">
        <w:r w:rsidR="00FC06AE">
          <w:t xml:space="preserve">   </w:t>
        </w:r>
      </w:ins>
      <w:ins w:id="3763" w:author="R1-2112976 RAN1 parameter Dec21" w:date="2022-01-13T11:35:00Z">
        <w:r>
          <w:t>e</w:t>
        </w:r>
      </w:ins>
      <w:ins w:id="3764" w:author="R1-2112976 RAN1 parameter Dec21" w:date="2022-01-13T11:33:00Z">
        <w:r w:rsidR="00023E9A">
          <w:t>nableStartRBHopping</w:t>
        </w:r>
      </w:ins>
      <w:ins w:id="3765" w:author="R1-2112976 RAN1 parameter Dec21" w:date="2022-01-13T11:34:00Z">
        <w:r w:rsidR="00C1778A" w:rsidRPr="00D27132">
          <w:t>-r1</w:t>
        </w:r>
        <w:r w:rsidR="00C1778A">
          <w:t>7</w:t>
        </w:r>
        <w:r w:rsidR="00C1778A" w:rsidRPr="00D27132">
          <w:t xml:space="preserve">  </w:t>
        </w:r>
      </w:ins>
      <w:ins w:id="3766" w:author="R1-2112976 RAN1 parameter Dec21" w:date="2022-01-13T11:42:00Z">
        <w:r w:rsidR="00EA5EDF">
          <w:t xml:space="preserve"> ENUMERATED</w:t>
        </w:r>
      </w:ins>
      <w:ins w:id="3767" w:author="R1-2112976 RAN1 parameter Dec21" w:date="2022-01-13T11:43:00Z">
        <w:r w:rsidR="00EA5EDF">
          <w:t>(enable)</w:t>
        </w:r>
      </w:ins>
      <w:ins w:id="3768" w:author="R1-2112976 RAN1 parameter Dec21" w:date="2022-01-13T11:34:00Z">
        <w:r w:rsidR="00C1778A" w:rsidRPr="00D27132">
          <w:t xml:space="preserve">         </w:t>
        </w:r>
      </w:ins>
      <w:ins w:id="3769" w:author="R1-2112976 RAN1 parameter Dec21" w:date="2022-01-13T11:44:00Z">
        <w:r w:rsidR="00091A4B">
          <w:t xml:space="preserve">   </w:t>
        </w:r>
      </w:ins>
      <w:ins w:id="3770" w:author="R1-2112976 RAN1 parameter Dec21" w:date="2022-01-13T11:45:00Z">
        <w:r w:rsidR="00091A4B">
          <w:t xml:space="preserve">                                        OPTIONAL -- Need R</w:t>
        </w:r>
      </w:ins>
      <w:ins w:id="3771" w:author="R1-2112976 RAN1 parameter Dec21" w:date="2022-01-13T11:34:00Z">
        <w:r w:rsidR="00C1778A" w:rsidRPr="00D27132">
          <w:t xml:space="preserve"> </w:t>
        </w:r>
      </w:ins>
    </w:p>
    <w:p w14:paraId="136A3C87" w14:textId="15951819" w:rsidR="00C14D92" w:rsidRDefault="00FC06AE" w:rsidP="00023E9A">
      <w:pPr>
        <w:pStyle w:val="PL"/>
        <w:rPr>
          <w:ins w:id="3772" w:author="R1-2112976 RAN1 parameter Dec21" w:date="2022-01-13T11:40:00Z"/>
        </w:rPr>
      </w:pPr>
      <w:ins w:id="3773" w:author="R1-2112976 RAN1 parameter Dec21" w:date="2022-01-13T11:44:00Z">
        <w:r>
          <w:t xml:space="preserve">    </w:t>
        </w:r>
        <w:r w:rsidR="00091A4B">
          <w:t>}</w:t>
        </w:r>
      </w:ins>
      <w:ins w:id="3774" w:author="R1-2112976 RAN1 parameter Dec21" w:date="2022-01-13T11:34:00Z">
        <w:r w:rsidR="00C1778A" w:rsidRPr="00D27132">
          <w:t xml:space="preserve">         </w:t>
        </w:r>
      </w:ins>
      <w:ins w:id="3775" w:author="R1-2112976 RAN1 parameter Dec21" w:date="2022-01-13T11:45:00Z">
        <w:r w:rsidR="00DE19BD">
          <w:t xml:space="preserve">                                                                                           OPTIONAL -- Need R</w:t>
        </w:r>
      </w:ins>
    </w:p>
    <w:p w14:paraId="3DCDB9BC" w14:textId="77777777" w:rsidR="00AA12FB" w:rsidRDefault="00DE19BD" w:rsidP="00023E9A">
      <w:pPr>
        <w:pStyle w:val="PL"/>
        <w:rPr>
          <w:ins w:id="3776" w:author="R1-2202720" w:date="2022-02-28T15:25:00Z"/>
        </w:rPr>
      </w:pPr>
      <w:ins w:id="3777" w:author="R1-2112976 RAN1 parameter Dec21" w:date="2022-01-13T11:45:00Z">
        <w:r>
          <w:t xml:space="preserve">   </w:t>
        </w:r>
      </w:ins>
      <w:ins w:id="3778" w:author="R1-2112976 RAN1 parameter Dec21" w:date="2022-01-13T18:40:00Z">
        <w:r w:rsidR="00644556">
          <w:t xml:space="preserve"> </w:t>
        </w:r>
      </w:ins>
      <w:ins w:id="3779" w:author="R1-2112976 RAN1 parameter Dec21" w:date="2022-01-13T11:33:00Z">
        <w:r w:rsidR="00023E9A" w:rsidRPr="00644556">
          <w:t>transmissionComb</w:t>
        </w:r>
      </w:ins>
      <w:ins w:id="3780" w:author="R1-2112976 RAN1 parameter Dec21" w:date="2022-01-13T15:15:00Z">
        <w:r w:rsidR="0088226C" w:rsidRPr="00644556">
          <w:t>-</w:t>
        </w:r>
        <w:r w:rsidR="0088226C" w:rsidRPr="008476D7">
          <w:t>n8</w:t>
        </w:r>
      </w:ins>
      <w:ins w:id="3781" w:author="R1-2112976 RAN1 parameter Dec21" w:date="2022-01-13T11:34:00Z">
        <w:r w:rsidR="00C1778A" w:rsidRPr="008476D7">
          <w:t>-r1</w:t>
        </w:r>
        <w:r w:rsidR="00C1778A" w:rsidRPr="00FB44D5">
          <w:t>7</w:t>
        </w:r>
      </w:ins>
      <w:ins w:id="3782" w:author="R1-2112976 RAN1 parameter Dec21" w:date="2022-01-13T15:15:00Z">
        <w:r w:rsidR="0088226C" w:rsidRPr="00A858D6">
          <w:t xml:space="preserve">    SEQUENCE {</w:t>
        </w:r>
      </w:ins>
      <w:ins w:id="3783" w:author="R1-2112976 RAN1 parameter Dec21" w:date="2022-01-13T11:34:00Z">
        <w:r w:rsidR="00C1778A" w:rsidRPr="00B36491">
          <w:t xml:space="preserve">      </w:t>
        </w:r>
      </w:ins>
    </w:p>
    <w:p w14:paraId="36358284" w14:textId="6377D164" w:rsidR="00023E9A" w:rsidRPr="00AE6BD1" w:rsidRDefault="00AA12FB" w:rsidP="00023E9A">
      <w:pPr>
        <w:pStyle w:val="PL"/>
        <w:rPr>
          <w:ins w:id="3784" w:author="R1-2112976 RAN1 parameter Dec21" w:date="2022-01-13T11:33:00Z"/>
        </w:rPr>
      </w:pPr>
      <w:ins w:id="3785" w:author="R1-2202720" w:date="2022-02-28T15:25:00Z">
        <w:r>
          <w:t xml:space="preserve">                                   </w:t>
        </w:r>
        <w:r w:rsidRPr="00D27132">
          <w:t>startPosition-r1</w:t>
        </w:r>
        <w:r>
          <w:t>7</w:t>
        </w:r>
        <w:r w:rsidRPr="00D27132">
          <w:t xml:space="preserve">     INTEGER (0..13),</w:t>
        </w:r>
      </w:ins>
      <w:ins w:id="3786" w:author="R1-2112976 RAN1 parameter Dec21" w:date="2022-01-13T11:34:00Z">
        <w:r w:rsidR="00C1778A" w:rsidRPr="00B36491">
          <w:t xml:space="preserve">               </w:t>
        </w:r>
      </w:ins>
    </w:p>
    <w:p w14:paraId="3DDCDAF8" w14:textId="5CF750C2" w:rsidR="00023E9A" w:rsidRPr="00644556" w:rsidRDefault="00DE19BD" w:rsidP="00023E9A">
      <w:pPr>
        <w:pStyle w:val="PL"/>
        <w:rPr>
          <w:ins w:id="3787" w:author="R1-2112976 RAN1 parameter Dec21" w:date="2022-01-13T11:33:00Z"/>
        </w:rPr>
      </w:pPr>
      <w:ins w:id="3788" w:author="R1-2112976 RAN1 parameter Dec21" w:date="2022-01-13T11:45:00Z">
        <w:r w:rsidRPr="00994E31">
          <w:t xml:space="preserve">   </w:t>
        </w:r>
      </w:ins>
      <w:ins w:id="3789" w:author="R1-2112976 RAN1 parameter Dec21" w:date="2022-01-13T15:15:00Z">
        <w:r w:rsidR="0088226C" w:rsidRPr="001D66C2">
          <w:t xml:space="preserve">                               </w:t>
        </w:r>
      </w:ins>
      <w:ins w:id="3790" w:author="R1-2112976 RAN1 parameter Dec21" w:date="2022-01-13T18:40:00Z">
        <w:r w:rsidR="008476D7">
          <w:t xml:space="preserve"> </w:t>
        </w:r>
      </w:ins>
      <w:ins w:id="3791" w:author="R1-2112976 RAN1 parameter Dec21" w:date="2022-01-13T11:33:00Z">
        <w:r w:rsidR="00023E9A" w:rsidRPr="008476D7">
          <w:t>combOffset-n8</w:t>
        </w:r>
      </w:ins>
      <w:ins w:id="3792" w:author="R1-2112976 RAN1 parameter Dec21" w:date="2022-01-13T11:34:00Z">
        <w:r w:rsidR="00C1778A" w:rsidRPr="008476D7">
          <w:t>-r17</w:t>
        </w:r>
        <w:r w:rsidR="00C1778A" w:rsidRPr="00FB44D5">
          <w:t xml:space="preserve">     </w:t>
        </w:r>
      </w:ins>
      <w:ins w:id="3793"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794" w:author="R1-2112976 RAN1 parameter Dec21" w:date="2022-01-13T11:34:00Z">
        <w:r w:rsidR="00C1778A" w:rsidRPr="00644556">
          <w:t xml:space="preserve">          </w:t>
        </w:r>
      </w:ins>
    </w:p>
    <w:p w14:paraId="335A8C8B" w14:textId="16E20802" w:rsidR="0088226C" w:rsidRPr="001D66C2" w:rsidRDefault="00DE19BD" w:rsidP="00023E9A">
      <w:pPr>
        <w:pStyle w:val="PL"/>
        <w:rPr>
          <w:ins w:id="3795" w:author="R1-2112976 RAN1 parameter Dec21" w:date="2022-01-13T15:15:00Z"/>
        </w:rPr>
      </w:pPr>
      <w:ins w:id="3796" w:author="R1-2112976 RAN1 parameter Dec21" w:date="2022-01-13T11:46:00Z">
        <w:r w:rsidRPr="00644556">
          <w:t xml:space="preserve">   </w:t>
        </w:r>
      </w:ins>
      <w:ins w:id="3797" w:author="R1-2112976 RAN1 parameter Dec21" w:date="2022-01-13T15:15:00Z">
        <w:r w:rsidR="0088226C" w:rsidRPr="008476D7">
          <w:t xml:space="preserve">                               </w:t>
        </w:r>
      </w:ins>
      <w:ins w:id="3798" w:author="R1-2112976 RAN1 parameter Dec21" w:date="2022-01-13T18:40:00Z">
        <w:r w:rsidR="008476D7">
          <w:t xml:space="preserve"> </w:t>
        </w:r>
      </w:ins>
      <w:ins w:id="3799" w:author="R1-2112976 RAN1 parameter Dec21" w:date="2022-01-13T11:33:00Z">
        <w:r w:rsidR="00023E9A" w:rsidRPr="008476D7">
          <w:t>cyclicShift-n8</w:t>
        </w:r>
      </w:ins>
      <w:ins w:id="3800" w:author="R1-2112976 RAN1 parameter Dec21" w:date="2022-01-13T11:34:00Z">
        <w:r w:rsidR="00C1778A" w:rsidRPr="008476D7">
          <w:t>-r17</w:t>
        </w:r>
        <w:r w:rsidR="00C1778A" w:rsidRPr="00FB44D5">
          <w:t xml:space="preserve">    </w:t>
        </w:r>
      </w:ins>
      <w:ins w:id="3801"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802" w:author="R1-2112976 RAN1 parameter Dec21" w:date="2022-01-13T11:31:00Z"/>
        </w:rPr>
      </w:pPr>
      <w:ins w:id="3803" w:author="R1-2112976 RAN1 parameter Dec21" w:date="2022-01-13T15:15:00Z">
        <w:r w:rsidRPr="000637CF">
          <w:t xml:space="preserve">  </w:t>
        </w:r>
      </w:ins>
      <w:ins w:id="3804" w:author="R1-2112976 RAN1 parameter Dec21" w:date="2022-01-13T18:40:00Z">
        <w:r w:rsidR="00644556">
          <w:t xml:space="preserve">  </w:t>
        </w:r>
      </w:ins>
      <w:ins w:id="3805" w:author="R1-2112976 RAN1 parameter Dec21" w:date="2022-01-13T15:15:00Z">
        <w:r w:rsidRPr="00644556">
          <w:t>}</w:t>
        </w:r>
      </w:ins>
      <w:ins w:id="3806" w:author="R1-2112976 RAN1 parameter Dec21" w:date="2022-01-13T11:34:00Z">
        <w:r w:rsidR="00C1778A" w:rsidRPr="00644556">
          <w:t xml:space="preserve">                 </w:t>
        </w:r>
      </w:ins>
      <w:ins w:id="3807" w:author="R1-2112976 RAN1 parameter Dec21" w:date="2022-01-13T15:15:00Z">
        <w:r w:rsidRPr="00644556">
          <w:t xml:space="preserve">                                                  </w:t>
        </w:r>
      </w:ins>
      <w:ins w:id="3808" w:author="R1-2112976 RAN1 parameter Dec21" w:date="2022-01-13T18:40:00Z">
        <w:r w:rsidR="00644556">
          <w:t xml:space="preserve">                                 </w:t>
        </w:r>
      </w:ins>
      <w:ins w:id="3809" w:author="R1-2112976 RAN1 parameter Dec21" w:date="2022-01-13T15:15:00Z">
        <w:r w:rsidRPr="00644556">
          <w:t>OPTIONAL -- Need R</w:t>
        </w:r>
      </w:ins>
    </w:p>
    <w:p w14:paraId="6E6F7C16" w14:textId="1AFA50E4" w:rsidR="00DA2DF2" w:rsidRPr="00D27132" w:rsidRDefault="00DA2DF2" w:rsidP="009C7017">
      <w:pPr>
        <w:pStyle w:val="PL"/>
      </w:pPr>
      <w:ins w:id="3810" w:author="R1-2112976 RAN1 parameter Dec21" w:date="2022-01-13T11:31:00Z">
        <w:r>
          <w:t xml:space="preserve">   </w:t>
        </w:r>
      </w:ins>
      <w:ins w:id="3811" w:author="R1-2112976 RAN1 parameter Dec21" w:date="2022-01-13T18:41:00Z">
        <w:r w:rsidR="008476D7">
          <w:t xml:space="preserve"> </w:t>
        </w:r>
      </w:ins>
      <w:ins w:id="3812"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813"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814" w:author="RAN2117" w:date="2022-02-09T14:30:00Z"/>
                <w:b/>
                <w:bCs/>
                <w:i/>
                <w:iCs/>
              </w:rPr>
            </w:pPr>
            <w:ins w:id="3815" w:author="RAN2117" w:date="2022-02-09T14:29:00Z">
              <w:r w:rsidRPr="00E819B5">
                <w:rPr>
                  <w:b/>
                  <w:bCs/>
                  <w:i/>
                  <w:iCs/>
                  <w:rPrChange w:id="3816" w:author="RAN2117" w:date="2022-02-09T14:29:00Z">
                    <w:rPr/>
                  </w:rPrChange>
                </w:rPr>
                <w:t>enableStartRBHopping</w:t>
              </w:r>
            </w:ins>
          </w:p>
          <w:p w14:paraId="1F41FFB8" w14:textId="35D4F985" w:rsidR="00E819B5" w:rsidRPr="00C27258" w:rsidRDefault="00C27258" w:rsidP="00E819B5">
            <w:pPr>
              <w:pStyle w:val="TAL"/>
              <w:rPr>
                <w:ins w:id="3817" w:author="RAN2117" w:date="2022-02-09T14:29:00Z"/>
                <w:szCs w:val="22"/>
                <w:lang w:eastAsia="sv-SE"/>
                <w:rPrChange w:id="3818" w:author="RAN2117" w:date="2022-02-09T14:30:00Z">
                  <w:rPr>
                    <w:ins w:id="3819" w:author="RAN2117" w:date="2022-02-09T14:29:00Z"/>
                    <w:b/>
                    <w:bCs/>
                    <w:i/>
                    <w:iCs/>
                    <w:szCs w:val="22"/>
                    <w:lang w:eastAsia="sv-SE"/>
                  </w:rPr>
                </w:rPrChange>
              </w:rPr>
            </w:pPr>
            <w:ins w:id="3820" w:author="RAN2117" w:date="2022-02-09T14:30:00Z">
              <w:r w:rsidRPr="00C27258">
                <w:rPr>
                  <w:szCs w:val="22"/>
                  <w:lang w:eastAsia="sv-SE"/>
                  <w:rPrChange w:id="3821" w:author="RAN2117" w:date="2022-02-09T14:30:00Z">
                    <w:rPr>
                      <w:b/>
                      <w:bCs/>
                      <w:szCs w:val="22"/>
                      <w:lang w:eastAsia="sv-SE"/>
                    </w:rPr>
                  </w:rPrChange>
                </w:rPr>
                <w:t xml:space="preserve">When this RRC parameter is configured, start RB location hopping is enabled </w:t>
              </w:r>
            </w:ins>
            <w:ins w:id="3822" w:author="RAN2117" w:date="2022-02-11T15:15:00Z">
              <w:r w:rsidR="00DB28EF">
                <w:rPr>
                  <w:szCs w:val="22"/>
                  <w:lang w:eastAsia="sv-SE"/>
                </w:rPr>
                <w:t>for</w:t>
              </w:r>
            </w:ins>
            <w:ins w:id="3823" w:author="RAN2117" w:date="2022-02-09T14:30:00Z">
              <w:r w:rsidRPr="00C27258">
                <w:rPr>
                  <w:szCs w:val="22"/>
                  <w:lang w:eastAsia="sv-SE"/>
                  <w:rPrChange w:id="3824"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825"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826" w:author="R1-2202720" w:date="2022-02-28T12:31:00Z"/>
                <w:del w:id="3827" w:author="RAN2#117" w:date="2022-03-02T20:58:00Z"/>
                <w:rFonts w:cs="Arial"/>
                <w:b/>
                <w:bCs/>
                <w:i/>
                <w:iCs/>
                <w:rPrChange w:id="3828" w:author="R1-2202720" w:date="2022-02-28T12:32:00Z">
                  <w:rPr>
                    <w:ins w:id="3829" w:author="R1-2202720" w:date="2022-02-28T12:31:00Z"/>
                    <w:del w:id="3830" w:author="RAN2#117" w:date="2022-03-02T20:58:00Z"/>
                    <w:rFonts w:cs="Arial"/>
                  </w:rPr>
                </w:rPrChange>
              </w:rPr>
            </w:pPr>
            <w:ins w:id="3831" w:author="R1-2202720" w:date="2022-02-28T12:31:00Z">
              <w:del w:id="3832" w:author="RAN2#117" w:date="2022-03-02T20:58:00Z">
                <w:r w:rsidRPr="002A4847" w:rsidDel="00545950">
                  <w:rPr>
                    <w:rFonts w:cs="Arial"/>
                    <w:b/>
                    <w:bCs/>
                    <w:i/>
                    <w:iCs/>
                    <w:rPrChange w:id="3833"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834" w:author="R1-2202720" w:date="2022-02-28T12:26:00Z"/>
                <w:b/>
                <w:i/>
                <w:szCs w:val="22"/>
                <w:lang w:eastAsia="sv-SE"/>
              </w:rPr>
            </w:pPr>
            <w:ins w:id="3835" w:author="R1-2202720" w:date="2022-02-28T12:31:00Z">
              <w:del w:id="3836"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837" w:author="R1-2202720" w:date="2022-02-28T12:27:00Z">
              <w:del w:id="3838" w:author="RAN2#117" w:date="2022-03-02T20:58:00Z">
                <w:r w:rsidR="0021583E" w:rsidRPr="002F7C36" w:rsidDel="00545950">
                  <w:rPr>
                    <w:rFonts w:cs="Arial"/>
                  </w:rPr>
                  <w:delText xml:space="preserve">This </w:delText>
                </w:r>
              </w:del>
            </w:ins>
            <w:ins w:id="3839" w:author="R1-2202720" w:date="2022-02-28T12:31:00Z">
              <w:del w:id="3840" w:author="RAN2#117" w:date="2022-03-02T20:58:00Z">
                <w:r w:rsidR="006B0338" w:rsidDel="00545950">
                  <w:rPr>
                    <w:rFonts w:cs="Arial"/>
                  </w:rPr>
                  <w:delText>parameter m</w:delText>
                </w:r>
              </w:del>
            </w:ins>
            <w:ins w:id="3841" w:author="R1-2202720" w:date="2022-02-28T12:32:00Z">
              <w:del w:id="3842" w:author="RAN2#117" w:date="2022-03-02T20:58:00Z">
                <w:r w:rsidR="006B0338" w:rsidDel="00545950">
                  <w:rPr>
                    <w:rFonts w:cs="Arial"/>
                  </w:rPr>
                  <w:delText>ay be configured for</w:delText>
                </w:r>
              </w:del>
            </w:ins>
            <w:ins w:id="3843" w:author="R1-2202720" w:date="2022-02-28T12:27:00Z">
              <w:del w:id="3844" w:author="RAN2#117" w:date="2022-03-02T20:58:00Z">
                <w:r w:rsidR="0021583E" w:rsidRPr="002F7C36" w:rsidDel="00545950">
                  <w:rPr>
                    <w:rFonts w:cs="Arial"/>
                  </w:rPr>
                  <w:delText xml:space="preserve"> </w:delText>
                </w:r>
              </w:del>
            </w:ins>
            <w:ins w:id="3845" w:author="R1-2202720" w:date="2022-02-28T12:32:00Z">
              <w:del w:id="3846" w:author="RAN2#117" w:date="2022-03-02T20:58:00Z">
                <w:r w:rsidR="002A4847" w:rsidDel="00545950">
                  <w:rPr>
                    <w:rFonts w:cs="Arial"/>
                  </w:rPr>
                  <w:delText>a</w:delText>
                </w:r>
              </w:del>
            </w:ins>
            <w:ins w:id="3847" w:author="R1-2202720" w:date="2022-02-28T12:27:00Z">
              <w:del w:id="3848" w:author="RAN2#117" w:date="2022-03-02T20:58:00Z">
                <w:r w:rsidR="0021583E" w:rsidRPr="002F7C36" w:rsidDel="00545950">
                  <w:rPr>
                    <w:rFonts w:cs="Arial"/>
                  </w:rPr>
                  <w:delText>periodic SRS for BM</w:delText>
                </w:r>
              </w:del>
            </w:ins>
            <w:ins w:id="3849" w:author="R1-2202720" w:date="2022-02-28T12:32:00Z">
              <w:del w:id="3850" w:author="RAN2#117" w:date="2022-03-02T20:58:00Z">
                <w:r w:rsidR="002A4847" w:rsidDel="00545950">
                  <w:rPr>
                    <w:rFonts w:cs="Arial"/>
                  </w:rPr>
                  <w:delText xml:space="preserve"> or</w:delText>
                </w:r>
              </w:del>
            </w:ins>
            <w:ins w:id="3851" w:author="R1-2202720" w:date="2022-02-28T12:27:00Z">
              <w:del w:id="3852" w:author="RAN2#117" w:date="2022-03-02T20:58:00Z">
                <w:r w:rsidR="0021583E" w:rsidRPr="002F7C36" w:rsidDel="00545950">
                  <w:rPr>
                    <w:rFonts w:cs="Arial"/>
                  </w:rPr>
                  <w:delText xml:space="preserve"> SRS of any time-domain behavior for codebook, non-codebook, and antenna switching</w:delText>
                </w:r>
              </w:del>
            </w:ins>
            <w:ins w:id="3853" w:author="R1-2202720" w:date="2022-02-28T12:32:00Z">
              <w:del w:id="3854"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855"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856" w:author="RAN2117" w:date="2022-02-09T14:27:00Z"/>
                <w:b/>
                <w:bCs/>
                <w:i/>
                <w:iCs/>
                <w:rPrChange w:id="3857" w:author="RAN2117" w:date="2022-02-09T14:32:00Z">
                  <w:rPr>
                    <w:ins w:id="3858" w:author="RAN2117" w:date="2022-02-09T14:27:00Z"/>
                  </w:rPr>
                </w:rPrChange>
              </w:rPr>
            </w:pPr>
            <w:ins w:id="3859" w:author="RAN2#117" w:date="2022-03-04T16:33:00Z">
              <w:r w:rsidRPr="001F2974">
                <w:rPr>
                  <w:b/>
                  <w:bCs/>
                  <w:i/>
                  <w:iCs/>
                </w:rPr>
                <w:t>startRBIndexAndFreqScalingFactor</w:t>
              </w:r>
            </w:ins>
            <w:ins w:id="3860" w:author="RAN2117" w:date="2022-02-09T14:27:00Z">
              <w:r w:rsidR="00AA3991" w:rsidRPr="00C724E7" w:rsidDel="00AA3991">
                <w:rPr>
                  <w:b/>
                  <w:bCs/>
                  <w:i/>
                  <w:iCs/>
                  <w:rPrChange w:id="3861" w:author="RAN2117" w:date="2022-02-09T14:32:00Z">
                    <w:rPr/>
                  </w:rPrChange>
                </w:rPr>
                <w:t xml:space="preserve"> </w:t>
              </w:r>
            </w:ins>
          </w:p>
          <w:p w14:paraId="2969E2E8" w14:textId="674410C9" w:rsidR="00C41675" w:rsidRPr="00890886" w:rsidRDefault="00AD5AE2" w:rsidP="00964CC4">
            <w:pPr>
              <w:pStyle w:val="TAL"/>
              <w:rPr>
                <w:ins w:id="3862" w:author="R1-2112976 RAN1 parameter Dec21" w:date="2022-01-13T18:44:00Z"/>
                <w:bCs/>
                <w:iCs/>
                <w:szCs w:val="22"/>
                <w:lang w:eastAsia="sv-SE"/>
                <w:rPrChange w:id="3863" w:author="RAN2117" w:date="2022-02-09T14:21:00Z">
                  <w:rPr>
                    <w:ins w:id="3864" w:author="R1-2112976 RAN1 parameter Dec21" w:date="2022-01-13T18:44:00Z"/>
                    <w:b/>
                    <w:i/>
                    <w:szCs w:val="22"/>
                    <w:lang w:eastAsia="sv-SE"/>
                  </w:rPr>
                </w:rPrChange>
              </w:rPr>
            </w:pPr>
            <w:ins w:id="3865" w:author="RAN2117" w:date="2022-02-09T14:22:00Z">
              <w:r>
                <w:rPr>
                  <w:bCs/>
                  <w:iCs/>
                  <w:szCs w:val="22"/>
                  <w:lang w:eastAsia="sv-SE"/>
                </w:rPr>
                <w:t xml:space="preserve">Configures the UE with </w:t>
              </w:r>
            </w:ins>
            <w:ins w:id="3866" w:author="RAN2117" w:date="2022-02-09T14:27:00Z">
              <w:r w:rsidR="00CC3A51">
                <w:rPr>
                  <w:bCs/>
                  <w:iCs/>
                  <w:szCs w:val="22"/>
                  <w:lang w:eastAsia="sv-SE"/>
                </w:rPr>
                <w:t xml:space="preserve">the </w:t>
              </w:r>
            </w:ins>
            <w:ins w:id="3867" w:author="RAN2117" w:date="2022-02-11T15:29:00Z">
              <w:r w:rsidR="007B77E4">
                <w:rPr>
                  <w:bCs/>
                  <w:iCs/>
                  <w:szCs w:val="22"/>
                  <w:lang w:eastAsia="sv-SE"/>
                </w:rPr>
                <w:t>s</w:t>
              </w:r>
            </w:ins>
            <w:ins w:id="3868" w:author="RAN2117" w:date="2022-02-09T14:27:00Z">
              <w:r w:rsidR="00CC3A51">
                <w:rPr>
                  <w:bCs/>
                  <w:iCs/>
                  <w:szCs w:val="22"/>
                  <w:lang w:eastAsia="sv-SE"/>
                </w:rPr>
                <w:t xml:space="preserve">tartRBIndex and </w:t>
              </w:r>
            </w:ins>
            <w:ins w:id="3869" w:author="RAN2117" w:date="2022-02-11T15:29:00Z">
              <w:r w:rsidR="00125747">
                <w:rPr>
                  <w:bCs/>
                  <w:iCs/>
                  <w:szCs w:val="22"/>
                  <w:lang w:eastAsia="sv-SE"/>
                </w:rPr>
                <w:t>f</w:t>
              </w:r>
            </w:ins>
            <w:ins w:id="3870" w:author="RAN2117" w:date="2022-02-09T14:27:00Z">
              <w:r w:rsidR="00CC3A51">
                <w:rPr>
                  <w:bCs/>
                  <w:iCs/>
                  <w:szCs w:val="22"/>
                  <w:lang w:eastAsia="sv-SE"/>
                </w:rPr>
                <w:t xml:space="preserve">reqScalingFactor for </w:t>
              </w:r>
            </w:ins>
            <w:ins w:id="3871"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872" w:author="RAN2117" w:date="2022-02-09T14:23:00Z">
              <w:r w:rsidR="003A3E08">
                <w:rPr>
                  <w:bCs/>
                  <w:iCs/>
                  <w:szCs w:val="22"/>
                  <w:lang w:eastAsia="sv-SE"/>
                </w:rPr>
                <w:t xml:space="preserve"> </w:t>
              </w:r>
            </w:ins>
            <w:ins w:id="3873" w:author="RAN2117" w:date="2022-02-09T14:28:00Z">
              <w:r w:rsidR="00CC3A51">
                <w:rPr>
                  <w:bCs/>
                  <w:iCs/>
                  <w:szCs w:val="22"/>
                  <w:lang w:eastAsia="sv-SE"/>
                </w:rPr>
                <w:t xml:space="preserve">The </w:t>
              </w:r>
              <w:r w:rsidR="00CC3A51">
                <w:t xml:space="preserve">startRBIndexForFScaling2 gives the </w:t>
              </w:r>
              <w:r w:rsidR="00C914E3">
                <w:t>sta</w:t>
              </w:r>
            </w:ins>
            <w:ins w:id="3874" w:author="RAN2117" w:date="2022-02-11T15:20:00Z">
              <w:r w:rsidR="00227958">
                <w:t>r</w:t>
              </w:r>
            </w:ins>
            <w:ins w:id="3875" w:author="RAN2117" w:date="2022-02-09T14:28:00Z">
              <w:r w:rsidR="00C914E3">
                <w:t xml:space="preserve">tRBIndex when </w:t>
              </w:r>
            </w:ins>
            <w:ins w:id="3876" w:author="RAN2117" w:date="2022-02-11T15:30:00Z">
              <w:r w:rsidR="00940707">
                <w:t>f</w:t>
              </w:r>
            </w:ins>
            <w:ins w:id="3877" w:author="RAN2117" w:date="2022-02-09T14:28:00Z">
              <w:r w:rsidR="00C914E3">
                <w:t>reqScalingFactor is 2 and t</w:t>
              </w:r>
              <w:r w:rsidR="00C914E3">
                <w:rPr>
                  <w:bCs/>
                  <w:iCs/>
                  <w:szCs w:val="22"/>
                  <w:lang w:eastAsia="sv-SE"/>
                </w:rPr>
                <w:t xml:space="preserve">he </w:t>
              </w:r>
              <w:r w:rsidR="00C914E3">
                <w:t>startRBIndexForFScaling4 gives the sta</w:t>
              </w:r>
            </w:ins>
            <w:ins w:id="3878" w:author="RAN2117" w:date="2022-02-11T15:20:00Z">
              <w:r w:rsidR="004A6B77">
                <w:t>r</w:t>
              </w:r>
            </w:ins>
            <w:ins w:id="3879" w:author="RAN2117" w:date="2022-02-09T14:28:00Z">
              <w:r w:rsidR="00C914E3">
                <w:t xml:space="preserve">tRBIndex when FreqScalingFactor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3880"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881" w:author="R1-2112976 RAN1 parameter Dec21" w:date="2022-01-13T18:41:00Z">
              <w:r w:rsidR="00A10A30">
                <w:rPr>
                  <w:i/>
                  <w:szCs w:val="22"/>
                  <w:lang w:eastAsia="sv-SE"/>
                </w:rPr>
                <w:t>7</w:t>
              </w:r>
            </w:ins>
            <w:ins w:id="3882"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3883" w:author="R1-2112976 RAN1 parameter Dec21" w:date="2022-01-13T11:52:00Z">
              <w:r w:rsidR="00C937E3">
                <w:rPr>
                  <w:szCs w:val="22"/>
                  <w:lang w:eastAsia="sv-SE"/>
                </w:rPr>
                <w:t>o</w:t>
              </w:r>
            </w:ins>
            <w:ins w:id="3884" w:author="R1-2112976 RAN1 parameter Dec21" w:date="2022-01-13T11:51:00Z">
              <w:r w:rsidR="00C937E3" w:rsidRPr="00C937E3">
                <w:rPr>
                  <w:szCs w:val="22"/>
                  <w:lang w:eastAsia="sv-SE"/>
                </w:rPr>
                <w:t xml:space="preserve">nly the values </w:t>
              </w:r>
            </w:ins>
            <w:ins w:id="3885" w:author="R1-2112976 RAN1 parameter Dec21" w:date="2022-01-13T11:52:00Z">
              <w:r w:rsidR="00C937E3">
                <w:rPr>
                  <w:szCs w:val="22"/>
                  <w:lang w:eastAsia="sv-SE"/>
                </w:rPr>
                <w:t>of nro</w:t>
              </w:r>
              <w:r w:rsidR="00D25F44">
                <w:rPr>
                  <w:szCs w:val="22"/>
                  <w:lang w:eastAsia="sv-SE"/>
                </w:rPr>
                <w:t xml:space="preserve">fSymbols </w:t>
              </w:r>
            </w:ins>
            <w:ins w:id="3886" w:author="R1-2112976 RAN1 parameter Dec21" w:date="2022-01-13T11:51:00Z">
              <w:r w:rsidR="00C937E3" w:rsidRPr="00C937E3">
                <w:rPr>
                  <w:szCs w:val="22"/>
                  <w:lang w:eastAsia="sv-SE"/>
                </w:rPr>
                <w:t>which are integer multiples of the configured repetitionFactor</w:t>
              </w:r>
            </w:ins>
            <w:ins w:id="3887" w:author="R1-2112976 RAN1 parameter Dec21" w:date="2022-01-13T11:52:00Z">
              <w:r w:rsidR="00D25F44">
                <w:rPr>
                  <w:szCs w:val="22"/>
                  <w:lang w:eastAsia="sv-SE"/>
                </w:rPr>
                <w:t xml:space="preserve"> can be configured</w:t>
              </w:r>
            </w:ins>
            <w:ins w:id="3888"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lastRenderedPageBreak/>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889" w:name="OLE_LINK15"/>
            <w:bookmarkStart w:id="3890" w:name="OLE_LINK16"/>
            <w:r w:rsidRPr="00D27132">
              <w:rPr>
                <w:rFonts w:cs="Arial"/>
                <w:i/>
                <w:szCs w:val="18"/>
                <w:lang w:eastAsia="zh-CN"/>
              </w:rPr>
              <w:t xml:space="preserve">srs-ResourceId </w:t>
            </w:r>
            <w:bookmarkEnd w:id="3889"/>
            <w:bookmarkEnd w:id="389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r w:rsidRPr="00D27132">
              <w:rPr>
                <w:b/>
                <w:i/>
                <w:szCs w:val="22"/>
                <w:lang w:eastAsia="sv-SE"/>
              </w:rPr>
              <w:t>transmissionComb</w:t>
            </w:r>
            <w:ins w:id="3891"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3892"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893" w:author="R1-2112976 RAN1 parameter Dec21" w:date="2022-01-13T11:22:00Z"/>
                <w:b/>
                <w:bCs/>
                <w:i/>
                <w:iCs/>
                <w:rPrChange w:id="3894" w:author="R1-2112976 RAN1 parameter Dec21" w:date="2022-01-13T11:28:00Z">
                  <w:rPr>
                    <w:ins w:id="3895" w:author="R1-2112976 RAN1 parameter Dec21" w:date="2022-01-13T11:22:00Z"/>
                  </w:rPr>
                </w:rPrChange>
              </w:rPr>
            </w:pPr>
            <w:ins w:id="3896" w:author="R1-2112976 RAN1 parameter Dec21" w:date="2022-01-13T11:22:00Z">
              <w:r w:rsidRPr="00945280">
                <w:rPr>
                  <w:b/>
                  <w:bCs/>
                  <w:i/>
                  <w:iCs/>
                  <w:rPrChange w:id="3897" w:author="R1-2112976 RAN1 parameter Dec21" w:date="2022-01-13T11:28:00Z">
                    <w:rPr/>
                  </w:rPrChange>
                </w:rPr>
                <w:t>availableSlotOffset</w:t>
              </w:r>
            </w:ins>
          </w:p>
          <w:p w14:paraId="76D2D1CA" w14:textId="4E6453E0" w:rsidR="008138D1" w:rsidRPr="00945280" w:rsidRDefault="00196341" w:rsidP="008138D1">
            <w:pPr>
              <w:pStyle w:val="TAL"/>
              <w:rPr>
                <w:ins w:id="3898" w:author="R1-2112976 RAN1 parameter Dec21" w:date="2022-01-13T11:22:00Z"/>
                <w:szCs w:val="22"/>
                <w:lang w:eastAsia="sv-SE"/>
                <w:rPrChange w:id="3899" w:author="R1-2112976 RAN1 parameter Dec21" w:date="2022-01-13T11:28:00Z">
                  <w:rPr>
                    <w:ins w:id="3900" w:author="R1-2112976 RAN1 parameter Dec21" w:date="2022-01-13T11:22:00Z"/>
                    <w:b/>
                    <w:i/>
                    <w:szCs w:val="22"/>
                    <w:lang w:eastAsia="sv-SE"/>
                  </w:rPr>
                </w:rPrChange>
              </w:rPr>
            </w:pPr>
            <w:ins w:id="3901" w:author="R1-2112976 RAN1 parameter Dec21" w:date="2022-01-13T15:33:00Z">
              <w:r>
                <w:rPr>
                  <w:szCs w:val="22"/>
                  <w:lang w:eastAsia="sv-SE"/>
                </w:rPr>
                <w:t>I</w:t>
              </w:r>
            </w:ins>
            <w:ins w:id="3902" w:author="R1-2112976 RAN1 parameter Dec21" w:date="2022-01-13T11:28:00Z">
              <w:r w:rsidR="00945280" w:rsidRPr="00945280">
                <w:rPr>
                  <w:szCs w:val="22"/>
                  <w:lang w:eastAsia="sv-SE"/>
                  <w:rPrChange w:id="3903"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3904"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77777777" w:rsidR="00AE28C0" w:rsidRPr="00567536" w:rsidRDefault="00AE28C0" w:rsidP="00AE28C0">
            <w:pPr>
              <w:pStyle w:val="TAL"/>
              <w:rPr>
                <w:ins w:id="3905" w:author="RAN2#117" w:date="2022-03-02T20:59:00Z"/>
                <w:rFonts w:cs="Arial"/>
                <w:b/>
                <w:bCs/>
                <w:i/>
                <w:iCs/>
              </w:rPr>
            </w:pPr>
            <w:ins w:id="3906" w:author="RAN2#117" w:date="2022-03-02T20:59:00Z">
              <w:r w:rsidRPr="00567536">
                <w:rPr>
                  <w:rFonts w:cs="Arial"/>
                  <w:b/>
                  <w:bCs/>
                  <w:i/>
                  <w:iCs/>
                </w:rPr>
                <w:t>followUnifiedTCIstate</w:t>
              </w:r>
            </w:ins>
          </w:p>
          <w:p w14:paraId="3754AEA5" w14:textId="13B35AC1" w:rsidR="00AE28C0" w:rsidRPr="00D27132" w:rsidRDefault="00AE28C0" w:rsidP="00AE28C0">
            <w:pPr>
              <w:pStyle w:val="TAL"/>
              <w:rPr>
                <w:ins w:id="3907" w:author="RAN2#117" w:date="2022-03-02T20:58:00Z"/>
                <w:b/>
                <w:i/>
                <w:szCs w:val="22"/>
                <w:lang w:eastAsia="sv-SE"/>
              </w:rPr>
            </w:pPr>
            <w:ins w:id="3908"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909" w:name="OLE_LINK36"/>
            <w:bookmarkStart w:id="391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909"/>
            <w:bookmarkEnd w:id="391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911" w:name="_Toc60777399"/>
      <w:bookmarkStart w:id="3912" w:name="_Toc90651271"/>
      <w:r w:rsidRPr="00D27132">
        <w:rPr>
          <w:rFonts w:eastAsia="MS Mincho"/>
        </w:rPr>
        <w:t>–</w:t>
      </w:r>
      <w:r w:rsidRPr="00D27132">
        <w:rPr>
          <w:rFonts w:eastAsia="MS Mincho"/>
        </w:rPr>
        <w:tab/>
      </w:r>
      <w:r w:rsidRPr="00D27132">
        <w:rPr>
          <w:rFonts w:eastAsia="MS Mincho"/>
          <w:i/>
        </w:rPr>
        <w:t>SRS-RSRP-Range</w:t>
      </w:r>
      <w:bookmarkEnd w:id="3911"/>
      <w:bookmarkEnd w:id="391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913" w:name="_Toc60777400"/>
      <w:bookmarkStart w:id="3914" w:name="_Toc90651272"/>
      <w:r w:rsidRPr="00D27132">
        <w:t>–</w:t>
      </w:r>
      <w:r w:rsidRPr="00D27132">
        <w:tab/>
      </w:r>
      <w:r w:rsidRPr="00D27132">
        <w:rPr>
          <w:i/>
        </w:rPr>
        <w:t>SRS-TPC-CommandConfig</w:t>
      </w:r>
      <w:bookmarkEnd w:id="3913"/>
      <w:bookmarkEnd w:id="391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915" w:name="_Toc60777401"/>
      <w:bookmarkStart w:id="3916" w:name="_Toc90651273"/>
      <w:r w:rsidRPr="00D27132">
        <w:t>–</w:t>
      </w:r>
      <w:r w:rsidRPr="00D27132">
        <w:tab/>
      </w:r>
      <w:r w:rsidRPr="00D27132">
        <w:rPr>
          <w:i/>
        </w:rPr>
        <w:t>SSB-Index</w:t>
      </w:r>
      <w:bookmarkEnd w:id="3915"/>
      <w:bookmarkEnd w:id="391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917" w:name="_Toc60777402"/>
      <w:bookmarkStart w:id="3918" w:name="_Toc90651274"/>
      <w:r w:rsidRPr="00D27132">
        <w:lastRenderedPageBreak/>
        <w:t>–</w:t>
      </w:r>
      <w:r w:rsidRPr="00D27132">
        <w:tab/>
      </w:r>
      <w:r w:rsidRPr="00D27132">
        <w:rPr>
          <w:i/>
        </w:rPr>
        <w:t>SSB-MTC</w:t>
      </w:r>
      <w:bookmarkEnd w:id="3917"/>
      <w:bookmarkEnd w:id="391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3919" w:author="RAN2_116" w:date="2021-11-11T14:40:00Z"/>
          <w:lang w:eastAsia="sv-SE"/>
        </w:rPr>
      </w:pPr>
      <w:commentRangeStart w:id="3920"/>
      <w:ins w:id="3921" w:author="RAN2_116" w:date="2021-11-11T14:40:00Z">
        <w:r>
          <w:t>SSB-MTC</w:t>
        </w:r>
      </w:ins>
      <w:ins w:id="3922" w:author="RAN2#117" w:date="2022-03-04T11:57:00Z">
        <w:r w:rsidR="00E73820">
          <w:t>-</w:t>
        </w:r>
      </w:ins>
      <w:ins w:id="3923" w:author="RAN2_116" w:date="2021-11-11T14:40:00Z">
        <w:r>
          <w:t xml:space="preserve">AdditionalPCI-r17 </w:t>
        </w:r>
      </w:ins>
      <w:commentRangeEnd w:id="3920"/>
      <w:r w:rsidR="00700680">
        <w:rPr>
          <w:rStyle w:val="CommentReference"/>
          <w:rFonts w:ascii="Times New Roman" w:hAnsi="Times New Roman"/>
          <w:noProof w:val="0"/>
          <w:lang w:eastAsia="ja-JP"/>
        </w:rPr>
        <w:commentReference w:id="3920"/>
      </w:r>
      <w:ins w:id="3924" w:author="RAN2_116" w:date="2021-11-11T14:40:00Z">
        <w:r>
          <w:t xml:space="preserve">::=                    </w:t>
        </w:r>
        <w:r>
          <w:rPr>
            <w:color w:val="993366"/>
          </w:rPr>
          <w:t>SEQUENCE</w:t>
        </w:r>
        <w:r>
          <w:t xml:space="preserve"> {</w:t>
        </w:r>
      </w:ins>
      <w:ins w:id="3925" w:author="RAN2_116" w:date="2021-11-26T14:20:00Z">
        <w:r>
          <w:t xml:space="preserve">   </w:t>
        </w:r>
      </w:ins>
    </w:p>
    <w:p w14:paraId="5A7EEDF7" w14:textId="2CD328CB" w:rsidR="00D15BB1" w:rsidRDefault="00D15BB1" w:rsidP="00D15BB1">
      <w:pPr>
        <w:pStyle w:val="PL"/>
        <w:rPr>
          <w:ins w:id="3926" w:author="RAN2_116" w:date="2021-11-26T14:20:00Z"/>
        </w:rPr>
      </w:pPr>
      <w:ins w:id="3927" w:author="RAN2_116" w:date="2021-11-11T14:40:00Z">
        <w:r>
          <w:t xml:space="preserve">    additionalPCIIndex</w:t>
        </w:r>
      </w:ins>
      <w:ins w:id="3928" w:author="RAN2_116" w:date="2021-11-26T14:21:00Z">
        <w:r>
          <w:t>-r17</w:t>
        </w:r>
      </w:ins>
      <w:ins w:id="3929" w:author="RAN2_116" w:date="2021-11-11T14:40:00Z">
        <w:r>
          <w:t xml:space="preserve">              </w:t>
        </w:r>
      </w:ins>
      <w:ins w:id="3930" w:author="RAN2_116" w:date="2021-11-26T14:20:00Z">
        <w:r>
          <w:t xml:space="preserve">     </w:t>
        </w:r>
      </w:ins>
      <w:ins w:id="3931" w:author="RAN2_116" w:date="2021-11-11T14:40:00Z">
        <w:r>
          <w:t>AdditionalPCIIndex</w:t>
        </w:r>
      </w:ins>
      <w:ins w:id="3932" w:author="RAN2#117" w:date="2022-03-02T14:49:00Z">
        <w:r w:rsidR="00F06B0C">
          <w:t>-r17</w:t>
        </w:r>
      </w:ins>
      <w:ins w:id="3933" w:author="RAN2_116" w:date="2021-11-26T14:17:00Z">
        <w:r>
          <w:t>,</w:t>
        </w:r>
      </w:ins>
      <w:ins w:id="3934" w:author="RAN2_116" w:date="2021-11-11T14:40:00Z">
        <w:r>
          <w:t xml:space="preserve">                 </w:t>
        </w:r>
      </w:ins>
      <w:ins w:id="3935" w:author="RAN2_116" w:date="2021-11-26T14:20:00Z">
        <w:r>
          <w:t xml:space="preserve">        </w:t>
        </w:r>
      </w:ins>
    </w:p>
    <w:p w14:paraId="527BF1EC" w14:textId="77777777" w:rsidR="00D15BB1" w:rsidRDefault="00D15BB1" w:rsidP="00D15BB1">
      <w:pPr>
        <w:pStyle w:val="PL"/>
        <w:rPr>
          <w:ins w:id="3936" w:author="RAN2_116" w:date="2021-11-26T14:20:00Z"/>
          <w:color w:val="808080"/>
        </w:rPr>
      </w:pPr>
      <w:ins w:id="3937" w:author="RAN2_116" w:date="2021-11-26T14:20:00Z">
        <w:r>
          <w:t xml:space="preserve">    additionalPCI-r17                        PhysCellId</w:t>
        </w:r>
      </w:ins>
      <w:ins w:id="3938" w:author="RAN2_116" w:date="2021-11-26T14:21:00Z">
        <w:r>
          <w:t>,</w:t>
        </w:r>
      </w:ins>
      <w:ins w:id="3939" w:author="RAN2_116" w:date="2021-11-26T14:20:00Z">
        <w:r>
          <w:t xml:space="preserve">                   </w:t>
        </w:r>
        <w:r>
          <w:rPr>
            <w:color w:val="993366"/>
          </w:rPr>
          <w:t xml:space="preserve">                      </w:t>
        </w:r>
      </w:ins>
      <w:ins w:id="3940" w:author="RAN2_116" w:date="2021-11-26T14:21:00Z">
        <w:r>
          <w:rPr>
            <w:color w:val="808080"/>
          </w:rPr>
          <w:t xml:space="preserve"> </w:t>
        </w:r>
      </w:ins>
    </w:p>
    <w:p w14:paraId="77FCD8BA" w14:textId="77777777" w:rsidR="00D15BB1" w:rsidRDefault="00D15BB1" w:rsidP="00D15BB1">
      <w:pPr>
        <w:pStyle w:val="PL"/>
        <w:rPr>
          <w:ins w:id="3941" w:author="RAN2_116" w:date="2021-11-11T14:40:00Z"/>
        </w:rPr>
      </w:pPr>
    </w:p>
    <w:p w14:paraId="3A134A49" w14:textId="159E088C" w:rsidR="00D15BB1" w:rsidRDefault="00D15BB1" w:rsidP="00D15BB1">
      <w:pPr>
        <w:pStyle w:val="PL"/>
        <w:rPr>
          <w:ins w:id="3942" w:author="RAN2_116" w:date="2021-11-11T14:40:00Z"/>
        </w:rPr>
      </w:pPr>
      <w:ins w:id="3943" w:author="RAN2_116" w:date="2021-11-11T14:40:00Z">
        <w:r>
          <w:lastRenderedPageBreak/>
          <w:t xml:space="preserve">    ssb-periodicity</w:t>
        </w:r>
      </w:ins>
      <w:ins w:id="3944" w:author="RAN2#117" w:date="2022-03-02T14:49:00Z">
        <w:r w:rsidR="00F06B0C">
          <w:t>-r17</w:t>
        </w:r>
      </w:ins>
      <w:ins w:id="3945" w:author="RAN2_116" w:date="2021-11-11T14:40:00Z">
        <w:r>
          <w:t xml:space="preserve">          </w:t>
        </w:r>
      </w:ins>
      <w:ins w:id="3946" w:author="RAN2_116" w:date="2021-11-26T14:22:00Z">
        <w:r>
          <w:t xml:space="preserve">           </w:t>
        </w:r>
      </w:ins>
      <w:ins w:id="3947" w:author="RAN2_116" w:date="2021-11-11T14:40:00Z">
        <w:r>
          <w:t>ENUMERATED { ms5, ms10, ms20, ms40, ms80, ms160, spare2, spare1 }   OPTIONAL, -- Need S</w:t>
        </w:r>
      </w:ins>
    </w:p>
    <w:p w14:paraId="14788745" w14:textId="77777777" w:rsidR="00C36FFE" w:rsidRPr="00D27132" w:rsidRDefault="00D15BB1" w:rsidP="00C36FFE">
      <w:pPr>
        <w:pStyle w:val="PL"/>
        <w:rPr>
          <w:ins w:id="3948" w:author="RAN2#117" w:date="2022-03-02T19:50:00Z"/>
        </w:rPr>
      </w:pPr>
      <w:ins w:id="3949" w:author="RAN2_116" w:date="2021-11-11T14:40:00Z">
        <w:r>
          <w:t xml:space="preserve">    </w:t>
        </w:r>
      </w:ins>
    </w:p>
    <w:p w14:paraId="7290E7CA" w14:textId="04211CC6" w:rsidR="00C36FFE" w:rsidRPr="00D27132" w:rsidRDefault="00C36FFE" w:rsidP="00C36FFE">
      <w:pPr>
        <w:pStyle w:val="PL"/>
        <w:rPr>
          <w:ins w:id="3950" w:author="RAN2#117" w:date="2022-03-02T19:50:00Z"/>
        </w:rPr>
      </w:pPr>
      <w:ins w:id="3951"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3952" w:author="RAN2#117" w:date="2022-03-02T19:50:00Z"/>
        </w:rPr>
      </w:pPr>
      <w:ins w:id="3953" w:author="RAN2#117" w:date="2022-03-02T19:50:00Z">
        <w:r w:rsidRPr="00D27132">
          <w:t xml:space="preserve">        shortBitmap                         BIT STRING (SIZE (4)),</w:t>
        </w:r>
      </w:ins>
    </w:p>
    <w:p w14:paraId="2E32F330" w14:textId="77777777" w:rsidR="00C36FFE" w:rsidRPr="00D27132" w:rsidRDefault="00C36FFE" w:rsidP="00C36FFE">
      <w:pPr>
        <w:pStyle w:val="PL"/>
        <w:rPr>
          <w:ins w:id="3954" w:author="RAN2#117" w:date="2022-03-02T19:50:00Z"/>
        </w:rPr>
      </w:pPr>
      <w:ins w:id="3955" w:author="RAN2#117" w:date="2022-03-02T19:50:00Z">
        <w:r w:rsidRPr="00D27132">
          <w:t xml:space="preserve">        mediumBitmap                        BIT STRING (SIZE (8)),</w:t>
        </w:r>
      </w:ins>
    </w:p>
    <w:p w14:paraId="73A844DD" w14:textId="77777777" w:rsidR="00C36FFE" w:rsidRPr="00D27132" w:rsidRDefault="00C36FFE" w:rsidP="00C36FFE">
      <w:pPr>
        <w:pStyle w:val="PL"/>
        <w:rPr>
          <w:ins w:id="3956" w:author="RAN2#117" w:date="2022-03-02T19:50:00Z"/>
        </w:rPr>
      </w:pPr>
      <w:ins w:id="3957" w:author="RAN2#117" w:date="2022-03-02T19:50:00Z">
        <w:r w:rsidRPr="00D27132">
          <w:t xml:space="preserve">        longBitmap                          BIT STRING (SIZE (64))</w:t>
        </w:r>
      </w:ins>
    </w:p>
    <w:p w14:paraId="30C3EB57" w14:textId="77777777" w:rsidR="006E32B2" w:rsidRDefault="00C36FFE" w:rsidP="00D15BB1">
      <w:pPr>
        <w:pStyle w:val="PL"/>
        <w:rPr>
          <w:ins w:id="3958" w:author="RAN2#117" w:date="2022-03-02T19:51:00Z"/>
        </w:rPr>
      </w:pPr>
      <w:ins w:id="3959" w:author="RAN2#117" w:date="2022-03-02T19:50:00Z">
        <w:r w:rsidRPr="00D27132">
          <w:t xml:space="preserve">    }                                                                                                       </w:t>
        </w:r>
      </w:ins>
    </w:p>
    <w:p w14:paraId="4156D920" w14:textId="13BD9D29" w:rsidR="006E32B2" w:rsidRDefault="006E32B2" w:rsidP="00D15BB1">
      <w:pPr>
        <w:pStyle w:val="PL"/>
        <w:rPr>
          <w:ins w:id="3960" w:author="RAN2#117" w:date="2022-03-02T19:51:00Z"/>
        </w:rPr>
      </w:pPr>
      <w:ins w:id="3961" w:author="RAN2#117" w:date="2022-03-02T19:51:00Z">
        <w:r>
          <w:t xml:space="preserve">   </w:t>
        </w:r>
        <w:r w:rsidRPr="00D27132">
          <w:t>ss-PBCH-BlockPower</w:t>
        </w:r>
      </w:ins>
      <w:ins w:id="3962" w:author="RAN2#117" w:date="2022-03-04T11:54:00Z">
        <w:r w:rsidR="00A53E71">
          <w:t>-r17</w:t>
        </w:r>
      </w:ins>
      <w:ins w:id="3963" w:author="RAN2#117" w:date="2022-03-02T19:51:00Z">
        <w:r w:rsidRPr="00D27132">
          <w:t xml:space="preserve">                  INTEGER (-60..50),</w:t>
        </w:r>
      </w:ins>
    </w:p>
    <w:p w14:paraId="51F0A7DC" w14:textId="0C33FBFD" w:rsidR="00D15BB1" w:rsidDel="00B3058C" w:rsidRDefault="00D15BB1" w:rsidP="00D15BB1">
      <w:pPr>
        <w:pStyle w:val="PL"/>
        <w:rPr>
          <w:ins w:id="3964" w:author="RAN2_116" w:date="2021-11-26T14:27:00Z"/>
          <w:del w:id="3965" w:author="R1-2202720" w:date="2022-02-28T15:43:00Z"/>
        </w:rPr>
      </w:pPr>
      <w:ins w:id="3966" w:author="RAN2_116" w:date="2021-11-11T14:40:00Z">
        <w:del w:id="3967" w:author="R1-2202720" w:date="2022-02-28T15:43:00Z">
          <w:r w:rsidDel="00B3058C">
            <w:delText xml:space="preserve">-- Editor’s note: guidance </w:delText>
          </w:r>
        </w:del>
      </w:ins>
      <w:ins w:id="3968" w:author="RAN2_116" w:date="2021-11-11T14:41:00Z">
        <w:del w:id="3969" w:author="R1-2202720" w:date="2022-02-28T15:43:00Z">
          <w:r w:rsidDel="00B3058C">
            <w:delText xml:space="preserve">in excel </w:delText>
          </w:r>
        </w:del>
      </w:ins>
      <w:ins w:id="3970" w:author="RAN2_116" w:date="2021-11-11T14:40:00Z">
        <w:del w:id="3971" w:author="R1-2202720" w:date="2022-02-28T15:43:00Z">
          <w:r w:rsidDel="00B3058C">
            <w:delText>says SSB periodicity but does not mention offset. Also transmission power is mentioned, this is not added here for now.</w:delText>
          </w:r>
        </w:del>
      </w:ins>
    </w:p>
    <w:p w14:paraId="18648322" w14:textId="77777777" w:rsidR="00D15BB1" w:rsidRDefault="00D15BB1" w:rsidP="00D15BB1">
      <w:pPr>
        <w:pStyle w:val="PL"/>
        <w:rPr>
          <w:ins w:id="3972" w:author="RAN2_116" w:date="2021-11-26T14:27:00Z"/>
        </w:rPr>
      </w:pPr>
    </w:p>
    <w:p w14:paraId="63076B84" w14:textId="77777777" w:rsidR="00D15BB1" w:rsidRDefault="00D15BB1" w:rsidP="00D15BB1">
      <w:pPr>
        <w:pStyle w:val="PL"/>
        <w:rPr>
          <w:ins w:id="3973" w:author="RAN2_116" w:date="2021-11-26T14:27:00Z"/>
        </w:rPr>
      </w:pPr>
    </w:p>
    <w:p w14:paraId="2EB4A1B0" w14:textId="3D67D433" w:rsidR="00D15BB1" w:rsidRDefault="00D15BB1" w:rsidP="00D15BB1">
      <w:pPr>
        <w:pStyle w:val="PL"/>
        <w:rPr>
          <w:ins w:id="3974" w:author="RAN2_116" w:date="2021-11-11T14:40:00Z"/>
        </w:rPr>
      </w:pPr>
      <w:ins w:id="3975" w:author="RAN2_116" w:date="2021-11-26T14:27:00Z">
        <w:r>
          <w:t>AdditionalPCIIndex</w:t>
        </w:r>
      </w:ins>
      <w:ins w:id="3976" w:author="RAN2#117" w:date="2022-03-04T11:54:00Z">
        <w:r w:rsidR="00BB6B37">
          <w:t>-r17</w:t>
        </w:r>
      </w:ins>
      <w:ins w:id="3977" w:author="RAN2_116" w:date="2021-11-26T14:27:00Z">
        <w:r>
          <w:t xml:space="preserve">  ::=  INTEGER</w:t>
        </w:r>
      </w:ins>
      <w:ins w:id="3978" w:author="RAN2117" w:date="2022-02-14T10:07:00Z">
        <w:r w:rsidR="00F642F2">
          <w:t>(0..</w:t>
        </w:r>
      </w:ins>
      <w:ins w:id="3979" w:author="RAN2117" w:date="2022-02-14T09:54:00Z">
        <w:r w:rsidR="00B81790">
          <w:t>maxNrofAddionalPCI</w:t>
        </w:r>
      </w:ins>
      <w:ins w:id="3980" w:author="RAN2117" w:date="2022-02-14T10:07:00Z">
        <w:r w:rsidR="00F642F2">
          <w:t>-r17-1)</w:t>
        </w:r>
      </w:ins>
      <w:ins w:id="3981"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3982" w:author="RAN2#117" w:date="2022-03-04T11:58:00Z"/>
        </w:rPr>
      </w:pPr>
    </w:p>
    <w:p w14:paraId="6AF0F735" w14:textId="77777777" w:rsidR="00F3686E" w:rsidRPr="00D27132" w:rsidRDefault="00F3686E" w:rsidP="00F3686E">
      <w:pPr>
        <w:rPr>
          <w:ins w:id="3983"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3984">
          <w:tblGrid>
            <w:gridCol w:w="14175"/>
          </w:tblGrid>
        </w:tblGridChange>
      </w:tblGrid>
      <w:tr w:rsidR="00F3686E" w:rsidRPr="00D27132" w14:paraId="33AB1AA6" w14:textId="77777777" w:rsidTr="007F52D3">
        <w:trPr>
          <w:ins w:id="3985"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7F52D3">
            <w:pPr>
              <w:pStyle w:val="TAH"/>
              <w:rPr>
                <w:ins w:id="3986" w:author="RAN2#117" w:date="2022-03-04T11:58:00Z"/>
                <w:szCs w:val="22"/>
                <w:lang w:eastAsia="sv-SE"/>
              </w:rPr>
            </w:pPr>
            <w:ins w:id="3987" w:author="RAN2#117" w:date="2022-03-04T11:59:00Z">
              <w:r w:rsidRPr="001831D6">
                <w:rPr>
                  <w:i/>
                  <w:szCs w:val="22"/>
                  <w:lang w:eastAsia="sv-SE"/>
                </w:rPr>
                <w:lastRenderedPageBreak/>
                <w:t xml:space="preserve">SSB-MTC-AdditionalPCI </w:t>
              </w:r>
            </w:ins>
            <w:ins w:id="3988" w:author="RAN2#117" w:date="2022-03-04T11:58:00Z">
              <w:r w:rsidR="00F3686E" w:rsidRPr="00D27132">
                <w:rPr>
                  <w:szCs w:val="22"/>
                  <w:lang w:eastAsia="sv-SE"/>
                </w:rPr>
                <w:t>field descriptions</w:t>
              </w:r>
            </w:ins>
          </w:p>
        </w:tc>
      </w:tr>
      <w:tr w:rsidR="00DE514E" w:rsidRPr="00D27132" w14:paraId="051BE2E1" w14:textId="77777777" w:rsidTr="007F52D3">
        <w:trPr>
          <w:ins w:id="3989"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3990" w:author="RAN2#117" w:date="2022-03-04T12:06:00Z"/>
                <w:b/>
                <w:i/>
                <w:szCs w:val="22"/>
                <w:lang w:eastAsia="sv-SE"/>
              </w:rPr>
            </w:pPr>
            <w:ins w:id="3991" w:author="RAN2#117" w:date="2022-03-04T12:06:00Z">
              <w:r w:rsidRPr="006D0DEC">
                <w:rPr>
                  <w:b/>
                  <w:i/>
                  <w:szCs w:val="22"/>
                  <w:lang w:eastAsia="sv-SE"/>
                </w:rPr>
                <w:t xml:space="preserve">additionalPCI </w:t>
              </w:r>
            </w:ins>
          </w:p>
          <w:p w14:paraId="59E6C4E1" w14:textId="16695ADD" w:rsidR="00DE514E" w:rsidRPr="00D27132" w:rsidRDefault="00DE514E" w:rsidP="00DE514E">
            <w:pPr>
              <w:pStyle w:val="TAL"/>
              <w:rPr>
                <w:ins w:id="3992" w:author="RAN2#117" w:date="2022-03-04T11:58:00Z"/>
                <w:b/>
                <w:lang w:eastAsia="sv-SE"/>
              </w:rPr>
            </w:pPr>
            <w:ins w:id="3993"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994"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3995" w:author="RAN2#117" w:date="2022-03-04T11:58:00Z"/>
        </w:trPr>
        <w:tc>
          <w:tcPr>
            <w:tcW w:w="14175" w:type="dxa"/>
            <w:tcBorders>
              <w:top w:val="single" w:sz="4" w:space="0" w:color="auto"/>
              <w:left w:val="single" w:sz="4" w:space="0" w:color="auto"/>
              <w:bottom w:val="single" w:sz="4" w:space="0" w:color="auto"/>
              <w:right w:val="single" w:sz="4" w:space="0" w:color="auto"/>
            </w:tcBorders>
            <w:tcPrChange w:id="3996"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3997" w:author="RAN2#117" w:date="2022-03-04T12:06:00Z"/>
                <w:b/>
                <w:i/>
                <w:szCs w:val="22"/>
                <w:lang w:eastAsia="sv-SE"/>
              </w:rPr>
            </w:pPr>
            <w:ins w:id="3998" w:author="RAN2#117" w:date="2022-03-04T12:06:00Z">
              <w:r w:rsidRPr="00D27132">
                <w:rPr>
                  <w:b/>
                  <w:i/>
                  <w:szCs w:val="22"/>
                  <w:lang w:eastAsia="sv-SE"/>
                </w:rPr>
                <w:t>periodicity</w:t>
              </w:r>
            </w:ins>
          </w:p>
          <w:p w14:paraId="1478AD54" w14:textId="51403C02" w:rsidR="00DE514E" w:rsidRPr="00D27132" w:rsidRDefault="00DE514E" w:rsidP="00DE514E">
            <w:pPr>
              <w:pStyle w:val="TAL"/>
              <w:rPr>
                <w:ins w:id="3999" w:author="RAN2#117" w:date="2022-03-04T11:58:00Z"/>
                <w:b/>
                <w:i/>
                <w:szCs w:val="22"/>
                <w:lang w:eastAsia="sv-SE"/>
              </w:rPr>
            </w:pPr>
            <w:ins w:id="4000"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001"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002"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003"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4004" w:author="RAN2#117" w:date="2022-03-04T12:06:00Z"/>
                <w:szCs w:val="22"/>
                <w:lang w:eastAsia="sv-SE"/>
              </w:rPr>
            </w:pPr>
            <w:ins w:id="4005" w:author="RAN2#117" w:date="2022-03-04T12:06:00Z">
              <w:r w:rsidRPr="00D27132">
                <w:rPr>
                  <w:b/>
                  <w:i/>
                  <w:szCs w:val="22"/>
                  <w:lang w:eastAsia="sv-SE"/>
                </w:rPr>
                <w:t>ssb-PositionsInBurst</w:t>
              </w:r>
            </w:ins>
          </w:p>
          <w:p w14:paraId="6FF2BF96" w14:textId="5D570136" w:rsidR="00DE514E" w:rsidRPr="00D27132" w:rsidRDefault="00DE514E" w:rsidP="00DE514E">
            <w:pPr>
              <w:pStyle w:val="TAL"/>
              <w:rPr>
                <w:ins w:id="4006" w:author="RAN2#117" w:date="2022-03-04T11:58:00Z"/>
                <w:szCs w:val="22"/>
                <w:lang w:eastAsia="sv-SE"/>
              </w:rPr>
            </w:pPr>
            <w:ins w:id="4007"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7F52D3">
        <w:trPr>
          <w:ins w:id="4008"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4009" w:author="RAN2#117" w:date="2022-03-04T12:06:00Z"/>
                <w:szCs w:val="22"/>
                <w:lang w:eastAsia="sv-SE"/>
              </w:rPr>
            </w:pPr>
            <w:ins w:id="4010" w:author="RAN2#117" w:date="2022-03-04T12:06:00Z">
              <w:r w:rsidRPr="00D27132">
                <w:rPr>
                  <w:b/>
                  <w:i/>
                  <w:szCs w:val="22"/>
                  <w:lang w:eastAsia="sv-SE"/>
                </w:rPr>
                <w:t>ss-PBCH-BlockPower</w:t>
              </w:r>
            </w:ins>
          </w:p>
          <w:p w14:paraId="5A6FCB9E" w14:textId="519DEF66" w:rsidR="00DE514E" w:rsidRPr="007F1452" w:rsidDel="00CE6070" w:rsidRDefault="00DE514E" w:rsidP="00DE514E">
            <w:pPr>
              <w:pStyle w:val="TAL"/>
              <w:rPr>
                <w:ins w:id="4011" w:author="RAN2#117" w:date="2022-03-04T11:58:00Z"/>
                <w:szCs w:val="22"/>
                <w:lang w:eastAsia="sv-SE"/>
                <w:rPrChange w:id="4012" w:author="RAN2#117" w:date="2022-03-04T12:05:00Z">
                  <w:rPr>
                    <w:ins w:id="4013" w:author="RAN2#117" w:date="2022-03-04T11:58:00Z"/>
                    <w:b/>
                    <w:i/>
                    <w:szCs w:val="22"/>
                    <w:lang w:eastAsia="sv-SE"/>
                  </w:rPr>
                </w:rPrChange>
              </w:rPr>
            </w:pPr>
            <w:ins w:id="4014"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Heading4"/>
      </w:pPr>
      <w:bookmarkStart w:id="4015" w:name="_Toc60777403"/>
      <w:bookmarkStart w:id="4016" w:name="_Toc90651275"/>
      <w:r w:rsidRPr="00D27132">
        <w:t>–</w:t>
      </w:r>
      <w:r w:rsidRPr="00D27132">
        <w:tab/>
      </w:r>
      <w:r w:rsidRPr="00D27132">
        <w:rPr>
          <w:i/>
          <w:iCs/>
        </w:rPr>
        <w:t>SSB</w:t>
      </w:r>
      <w:r w:rsidRPr="00D27132">
        <w:rPr>
          <w:rFonts w:cs="Courier New"/>
          <w:i/>
          <w:iCs/>
        </w:rPr>
        <w:t>-PositionQCL-Relation</w:t>
      </w:r>
      <w:bookmarkEnd w:id="4015"/>
      <w:bookmarkEnd w:id="401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4017" w:name="_Toc60777404"/>
      <w:bookmarkStart w:id="4018" w:name="_Toc90651276"/>
      <w:r w:rsidRPr="00D27132">
        <w:t>–</w:t>
      </w:r>
      <w:r w:rsidRPr="00D27132">
        <w:tab/>
      </w:r>
      <w:r w:rsidRPr="00D27132">
        <w:rPr>
          <w:i/>
        </w:rPr>
        <w:t>SSB-ToMeasure</w:t>
      </w:r>
      <w:bookmarkEnd w:id="4017"/>
      <w:bookmarkEnd w:id="401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4019" w:name="_Toc60777405"/>
      <w:bookmarkStart w:id="4020" w:name="_Toc90651277"/>
      <w:r w:rsidRPr="00D27132">
        <w:t>–</w:t>
      </w:r>
      <w:r w:rsidRPr="00D27132">
        <w:tab/>
      </w:r>
      <w:r w:rsidRPr="00D27132">
        <w:rPr>
          <w:i/>
        </w:rPr>
        <w:t>SS-RSSI-Measurement</w:t>
      </w:r>
      <w:bookmarkEnd w:id="4019"/>
      <w:bookmarkEnd w:id="402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4021" w:name="_Toc60777406"/>
      <w:bookmarkStart w:id="4022" w:name="_Toc90651278"/>
      <w:r w:rsidRPr="00D27132">
        <w:t>–</w:t>
      </w:r>
      <w:r w:rsidRPr="00D27132">
        <w:tab/>
      </w:r>
      <w:r w:rsidRPr="00D27132">
        <w:rPr>
          <w:i/>
        </w:rPr>
        <w:t>SubcarrierSpacing</w:t>
      </w:r>
      <w:bookmarkEnd w:id="4021"/>
      <w:bookmarkEnd w:id="402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lastRenderedPageBreak/>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4023" w:name="_Toc60777407"/>
      <w:bookmarkStart w:id="4024" w:name="_Toc90651279"/>
      <w:r w:rsidRPr="00D27132">
        <w:t>–</w:t>
      </w:r>
      <w:r w:rsidRPr="00D27132">
        <w:tab/>
      </w:r>
      <w:r w:rsidRPr="00D27132">
        <w:rPr>
          <w:i/>
        </w:rPr>
        <w:t>TAG-Config</w:t>
      </w:r>
      <w:bookmarkEnd w:id="4023"/>
      <w:bookmarkEnd w:id="402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4025" w:name="_Toc60777408"/>
      <w:bookmarkStart w:id="4026" w:name="_Toc90651280"/>
      <w:r w:rsidRPr="00D27132">
        <w:lastRenderedPageBreak/>
        <w:t>–</w:t>
      </w:r>
      <w:r w:rsidRPr="00D27132">
        <w:tab/>
      </w:r>
      <w:r w:rsidRPr="00D27132">
        <w:rPr>
          <w:i/>
        </w:rPr>
        <w:t>TCI-State</w:t>
      </w:r>
      <w:bookmarkEnd w:id="4025"/>
      <w:bookmarkEnd w:id="4026"/>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027" w:author="RAN2#117" w:date="2022-03-02T19:44:00Z">
        <w:r w:rsidR="00347F09">
          <w:t xml:space="preserve"> If additionalPCI</w:t>
        </w:r>
        <w:r w:rsidR="002D73BF">
          <w:t xml:space="preserve"> is con</w:t>
        </w:r>
      </w:ins>
      <w:ins w:id="4028"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029" w:author="RAN2116bis" w:date="2022-01-26T10:53:00Z"/>
        </w:rPr>
      </w:pPr>
      <w:r w:rsidRPr="00D27132">
        <w:t xml:space="preserve">    ...</w:t>
      </w:r>
      <w:ins w:id="4030" w:author="RAN2116bis" w:date="2022-01-26T10:53:00Z">
        <w:r w:rsidR="00A74BB9">
          <w:t>,</w:t>
        </w:r>
      </w:ins>
    </w:p>
    <w:p w14:paraId="255C182F" w14:textId="3301340C" w:rsidR="00A74BB9" w:rsidRPr="00484F38" w:rsidRDefault="00A74BB9" w:rsidP="00484F38">
      <w:pPr>
        <w:pStyle w:val="PL"/>
        <w:rPr>
          <w:ins w:id="4031" w:author="RAN2116bis" w:date="2022-01-26T10:53:00Z"/>
        </w:rPr>
      </w:pPr>
      <w:ins w:id="4032" w:author="RAN2116bis" w:date="2022-01-26T10:53:00Z">
        <w:r w:rsidRPr="00484F38">
          <w:t xml:space="preserve">    [[</w:t>
        </w:r>
      </w:ins>
    </w:p>
    <w:p w14:paraId="503689F9" w14:textId="7F074CCA" w:rsidR="00A74BB9" w:rsidRPr="00484F38" w:rsidRDefault="00A74BB9" w:rsidP="00484F38">
      <w:pPr>
        <w:pStyle w:val="PL"/>
        <w:rPr>
          <w:ins w:id="4033" w:author="RAN2116bis" w:date="2022-01-26T10:54:00Z"/>
        </w:rPr>
      </w:pPr>
      <w:ins w:id="4034" w:author="RAN2116bis" w:date="2022-01-26T10:54:00Z">
        <w:r w:rsidRPr="00484F38">
          <w:t xml:space="preserve">    additionalPCI-r17                  AdditionalPCIIndex</w:t>
        </w:r>
      </w:ins>
      <w:ins w:id="4035" w:author="RAN2117" w:date="2022-02-24T09:21:00Z">
        <w:r w:rsidR="00D109E6" w:rsidRPr="00484F38">
          <w:t>-r17</w:t>
        </w:r>
      </w:ins>
      <w:ins w:id="4036" w:author="RAN2116bis" w:date="2022-01-26T10:54:00Z">
        <w:r w:rsidRPr="00484F38">
          <w:t xml:space="preserve">                                                OPTIONAL   -- Need R</w:t>
        </w:r>
      </w:ins>
    </w:p>
    <w:p w14:paraId="6909B393" w14:textId="3C09F8AB" w:rsidR="00A74BB9" w:rsidRPr="00484F38" w:rsidRDefault="00A74BB9" w:rsidP="00484F38">
      <w:pPr>
        <w:pStyle w:val="PL"/>
        <w:rPr>
          <w:ins w:id="4037" w:author="RAN2116bis" w:date="2022-01-26T11:06:00Z"/>
        </w:rPr>
      </w:pPr>
      <w:ins w:id="4038" w:author="RAN2116bis" w:date="2022-01-26T10:54:00Z">
        <w:r w:rsidRPr="00484F38">
          <w:t xml:space="preserve">    --Editor’s note: Can be discussed if ASN1 overhead reaso</w:t>
        </w:r>
      </w:ins>
      <w:ins w:id="4039" w:author="RAN2116bis" w:date="2022-01-26T10:55:00Z">
        <w:r w:rsidRPr="00484F38">
          <w:t>ns should have another way to implement than using this extension</w:t>
        </w:r>
      </w:ins>
      <w:ins w:id="4040" w:author="RAN2116bis" w:date="2022-01-26T11:06:00Z">
        <w:r w:rsidR="004C1A8C" w:rsidRPr="00484F38">
          <w:t>.</w:t>
        </w:r>
      </w:ins>
    </w:p>
    <w:p w14:paraId="356F4327" w14:textId="5CF942A1" w:rsidR="004C1A8C" w:rsidRPr="00484F38" w:rsidRDefault="004C1A8C" w:rsidP="00484F38">
      <w:pPr>
        <w:pStyle w:val="PL"/>
        <w:rPr>
          <w:ins w:id="4041" w:author="RAN2116bis" w:date="2022-01-26T11:06:00Z"/>
        </w:rPr>
      </w:pPr>
      <w:ins w:id="4042" w:author="RAN2116bis" w:date="2022-01-26T11:06:00Z">
        <w:r w:rsidRPr="00484F38">
          <w:t xml:space="preserve">    --Editor’s note: Needed in Rel-15/16 TCI state for mTRP intercell and in Rel-17 TCI state fo</w:t>
        </w:r>
      </w:ins>
      <w:ins w:id="4043" w:author="RAN2116bis" w:date="2022-01-26T11:07:00Z">
        <w:r w:rsidRPr="00484F38">
          <w:t>r BM intercell</w:t>
        </w:r>
      </w:ins>
    </w:p>
    <w:p w14:paraId="65958DD6" w14:textId="77777777" w:rsidR="004C1A8C" w:rsidRPr="00484F38" w:rsidRDefault="004C1A8C" w:rsidP="00484F38">
      <w:pPr>
        <w:pStyle w:val="PL"/>
        <w:rPr>
          <w:ins w:id="4044" w:author="RAN2116bis" w:date="2022-01-26T10:53:00Z"/>
        </w:rPr>
      </w:pPr>
    </w:p>
    <w:p w14:paraId="64E8783E" w14:textId="5497051B" w:rsidR="00A74BB9" w:rsidRPr="00484F38" w:rsidRDefault="00A74BB9" w:rsidP="00484F38">
      <w:pPr>
        <w:pStyle w:val="PL"/>
      </w:pPr>
      <w:ins w:id="4045" w:author="RAN2116bis" w:date="2022-01-26T10:53:00Z">
        <w:r w:rsidRPr="00484F38">
          <w:t xml:space="preserve">    ]</w:t>
        </w:r>
      </w:ins>
      <w:ins w:id="4046"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047" w:author="RAN2116bis" w:date="2022-01-26T10:53:00Z"/>
        </w:rPr>
      </w:pPr>
    </w:p>
    <w:p w14:paraId="6EB2F363" w14:textId="623019B8" w:rsidR="00A74BB9" w:rsidRPr="00484F38" w:rsidRDefault="00A74BB9" w:rsidP="00484F38">
      <w:pPr>
        <w:pStyle w:val="PL"/>
        <w:rPr>
          <w:ins w:id="4048" w:author="RAN2116bis" w:date="2022-01-26T10:53:00Z"/>
        </w:rPr>
      </w:pPr>
    </w:p>
    <w:p w14:paraId="6A579251" w14:textId="77777777" w:rsidR="00A74BB9" w:rsidRPr="00484F38" w:rsidRDefault="00A74BB9" w:rsidP="00484F38">
      <w:pPr>
        <w:pStyle w:val="PL"/>
        <w:rPr>
          <w:ins w:id="4049" w:author="RAN2_116" w:date="2021-11-26T14:29:00Z"/>
        </w:rPr>
      </w:pPr>
    </w:p>
    <w:p w14:paraId="5877E30D" w14:textId="77777777" w:rsidR="004C1A8C" w:rsidRPr="00484F38" w:rsidRDefault="004C1A8C" w:rsidP="00484F38">
      <w:pPr>
        <w:pStyle w:val="PL"/>
        <w:rPr>
          <w:ins w:id="4050" w:author="RAN2116bis" w:date="2022-01-26T11:03:00Z"/>
        </w:rPr>
      </w:pPr>
      <w:ins w:id="4051" w:author="RAN2116bis" w:date="2022-01-26T11:03:00Z">
        <w:r w:rsidRPr="00484F38">
          <w:t>DLorJoint-TCIState-r17 ::=                SEQUENCE {</w:t>
        </w:r>
      </w:ins>
    </w:p>
    <w:p w14:paraId="0A4E51A7" w14:textId="2F15D002" w:rsidR="004C1A8C" w:rsidRPr="00484F38" w:rsidRDefault="004C1A8C" w:rsidP="00484F38">
      <w:pPr>
        <w:pStyle w:val="PL"/>
        <w:rPr>
          <w:ins w:id="4052" w:author="RAN2116bis" w:date="2022-01-26T11:03:00Z"/>
        </w:rPr>
      </w:pPr>
      <w:ins w:id="4053" w:author="RAN2116bis" w:date="2022-01-26T11:03:00Z">
        <w:r w:rsidRPr="00484F38">
          <w:t xml:space="preserve">     </w:t>
        </w:r>
        <w:r w:rsidRPr="00484F38" w:rsidDel="004A74AF">
          <w:t xml:space="preserve">tci-StateUnifiedId-r17                   </w:t>
        </w:r>
      </w:ins>
      <w:ins w:id="4054" w:author="RAN2#117" w:date="2022-03-04T11:42:00Z">
        <w:r w:rsidR="00A913F4" w:rsidRPr="00D27132">
          <w:t>TCI-StateId</w:t>
        </w:r>
      </w:ins>
      <w:ins w:id="4055" w:author="RAN2116bis" w:date="2022-01-26T11:03:00Z">
        <w:del w:id="4056"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057" w:author="RAN2116bis" w:date="2022-01-26T11:03:00Z"/>
          <w:moveFrom w:id="4058" w:author="RAN2117" w:date="2022-02-24T09:22:00Z"/>
        </w:rPr>
      </w:pPr>
      <w:moveFromRangeStart w:id="4059" w:author="RAN2117" w:date="2022-02-24T09:22:00Z" w:name="move96586975"/>
      <w:moveFrom w:id="4060" w:author="RAN2117" w:date="2022-02-24T09:22:00Z">
        <w:ins w:id="4061" w:author="RAN2116bis" w:date="2022-01-26T11:03:00Z">
          <w:r w:rsidRPr="00484F38" w:rsidDel="00D109E6">
            <w:t xml:space="preserve">     tci-StateType-r17                        ENUMERATED {DLOnly, JointULDL},</w:t>
          </w:r>
        </w:ins>
      </w:moveFrom>
    </w:p>
    <w:moveFromRangeEnd w:id="4059"/>
    <w:p w14:paraId="694EAC61" w14:textId="22182CEB" w:rsidR="004C1A8C" w:rsidRPr="00484F38" w:rsidRDefault="004C1A8C" w:rsidP="00484F38">
      <w:pPr>
        <w:pStyle w:val="PL"/>
        <w:rPr>
          <w:ins w:id="4062" w:author="RAN2116bis" w:date="2022-01-26T11:03:00Z"/>
        </w:rPr>
      </w:pPr>
      <w:ins w:id="4063" w:author="RAN2116bis" w:date="2022-01-26T11:03:00Z">
        <w:r w:rsidRPr="00484F38">
          <w:t xml:space="preserve">     qcl-Type1-r17                            QCL-Info</w:t>
        </w:r>
      </w:ins>
      <w:ins w:id="4064" w:author="RAN2117" w:date="2022-02-24T09:20:00Z">
        <w:r w:rsidR="004A74AF" w:rsidRPr="00484F38">
          <w:t>-r17</w:t>
        </w:r>
      </w:ins>
      <w:ins w:id="4065" w:author="RAN2116bis" w:date="2022-01-26T11:03:00Z">
        <w:r w:rsidRPr="00484F38">
          <w:t>,</w:t>
        </w:r>
      </w:ins>
    </w:p>
    <w:p w14:paraId="0A37F39C" w14:textId="552DEFD7" w:rsidR="004C1A8C" w:rsidRPr="00484F38" w:rsidRDefault="004C1A8C" w:rsidP="00484F38">
      <w:pPr>
        <w:pStyle w:val="PL"/>
      </w:pPr>
      <w:ins w:id="4066" w:author="RAN2116bis" w:date="2022-01-26T11:03:00Z">
        <w:r w:rsidRPr="00484F38">
          <w:t xml:space="preserve">     qcl-Type2-r17                            QCL-Info</w:t>
        </w:r>
      </w:ins>
      <w:ins w:id="4067" w:author="RAN2117" w:date="2022-02-24T09:20:00Z">
        <w:r w:rsidR="004A74AF" w:rsidRPr="00484F38">
          <w:t>-r17</w:t>
        </w:r>
      </w:ins>
      <w:ins w:id="4068" w:author="RAN2116bis" w:date="2022-01-26T11:03:00Z">
        <w:r w:rsidRPr="00484F38">
          <w:t xml:space="preserve">                       </w:t>
        </w:r>
      </w:ins>
      <w:ins w:id="4069" w:author="RAN2117" w:date="2022-02-24T09:21:00Z">
        <w:r w:rsidR="00F32354" w:rsidRPr="00484F38">
          <w:t xml:space="preserve">                                   </w:t>
        </w:r>
      </w:ins>
      <w:ins w:id="4070" w:author="RAN2116bis" w:date="2022-01-26T11:03:00Z">
        <w:r w:rsidRPr="00484F38">
          <w:t>OPTIONAL</w:t>
        </w:r>
      </w:ins>
      <w:ins w:id="4071" w:author="RAN2117" w:date="2022-02-09T11:13:00Z">
        <w:r w:rsidR="00992E22" w:rsidRPr="00484F38">
          <w:t>,</w:t>
        </w:r>
      </w:ins>
      <w:ins w:id="4072" w:author="RAN2116bis" w:date="2022-01-26T11:03:00Z">
        <w:r w:rsidRPr="00484F38">
          <w:t xml:space="preserve">   -- Need R    </w:t>
        </w:r>
      </w:ins>
    </w:p>
    <w:p w14:paraId="3581183E" w14:textId="5A5B16B5" w:rsidR="00992E22" w:rsidRPr="00484F38" w:rsidRDefault="00992E22" w:rsidP="00484F38">
      <w:pPr>
        <w:pStyle w:val="PL"/>
        <w:rPr>
          <w:ins w:id="4073" w:author="RAN2117" w:date="2022-02-09T11:13:00Z"/>
        </w:rPr>
      </w:pPr>
      <w:ins w:id="4074" w:author="RAN2117" w:date="2022-02-09T11:13:00Z">
        <w:r w:rsidRPr="00484F38">
          <w:t xml:space="preserve">     ul-powerControl-r17                  </w:t>
        </w:r>
      </w:ins>
      <w:ins w:id="4075" w:author="RAN2117" w:date="2022-02-24T09:21:00Z">
        <w:r w:rsidR="004A74AF" w:rsidRPr="00484F38">
          <w:t xml:space="preserve">    </w:t>
        </w:r>
      </w:ins>
      <w:ins w:id="4076" w:author="RAN2117" w:date="2022-02-09T11:13:00Z">
        <w:r w:rsidRPr="00484F38">
          <w:t>UL-powerControl</w:t>
        </w:r>
      </w:ins>
      <w:ins w:id="4077" w:author="RAN2#117" w:date="2022-03-04T11:41:00Z">
        <w:r w:rsidR="00A444AC">
          <w:t>Id</w:t>
        </w:r>
      </w:ins>
      <w:ins w:id="4078" w:author="RAN2117" w:date="2022-02-09T11:13:00Z">
        <w:r w:rsidRPr="00484F38">
          <w:t xml:space="preserve">-r17                                               </w:t>
        </w:r>
      </w:ins>
      <w:ins w:id="4079" w:author="RAN2117" w:date="2022-02-24T09:21:00Z">
        <w:r w:rsidR="00F32354" w:rsidRPr="00484F38">
          <w:t xml:space="preserve">    </w:t>
        </w:r>
      </w:ins>
      <w:ins w:id="4080" w:author="RAN2117" w:date="2022-02-09T11:13:00Z">
        <w:r w:rsidRPr="00484F38">
          <w:t>OPTIONAL</w:t>
        </w:r>
      </w:ins>
      <w:ins w:id="4081" w:author="RAN2117" w:date="2022-02-24T09:21:00Z">
        <w:r w:rsidR="00F32354" w:rsidRPr="00484F38">
          <w:t>,</w:t>
        </w:r>
      </w:ins>
      <w:ins w:id="4082" w:author="RAN2117" w:date="2022-02-09T11:13:00Z">
        <w:r w:rsidRPr="00484F38">
          <w:t xml:space="preserve">  -- Need R</w:t>
        </w:r>
      </w:ins>
    </w:p>
    <w:p w14:paraId="348BD937" w14:textId="69DD762C" w:rsidR="00992E22" w:rsidRPr="00484F38" w:rsidRDefault="00992E22" w:rsidP="00484F38">
      <w:pPr>
        <w:pStyle w:val="PL"/>
        <w:rPr>
          <w:ins w:id="4083" w:author="RAN2117" w:date="2022-02-09T11:13:00Z"/>
        </w:rPr>
      </w:pPr>
      <w:ins w:id="4084" w:author="RAN2117" w:date="2022-02-09T11:13:00Z">
        <w:r w:rsidRPr="00484F38">
          <w:t xml:space="preserve">     pathlossReferenceRS-Id</w:t>
        </w:r>
      </w:ins>
      <w:ins w:id="4085" w:author="RAN2117" w:date="2022-02-24T09:19:00Z">
        <w:r w:rsidR="00F27ADB" w:rsidRPr="00484F38">
          <w:t>-r17</w:t>
        </w:r>
      </w:ins>
      <w:ins w:id="4086" w:author="RAN2117" w:date="2022-02-09T11:13:00Z">
        <w:r w:rsidRPr="00484F38">
          <w:t xml:space="preserve">               PUSCH-PathlossReferenceRS-Id </w:t>
        </w:r>
      </w:ins>
      <w:ins w:id="4087" w:author="RAN2117" w:date="2022-02-24T09:19:00Z">
        <w:r w:rsidR="00F27ADB" w:rsidRPr="00484F38">
          <w:t>-r17</w:t>
        </w:r>
      </w:ins>
      <w:ins w:id="4088" w:author="RAN2117" w:date="2022-02-09T11:13:00Z">
        <w:r w:rsidRPr="00484F38">
          <w:t xml:space="preserve">                                     OPTIONAL   -- Need S</w:t>
        </w:r>
      </w:ins>
    </w:p>
    <w:p w14:paraId="7418F2E3" w14:textId="2BE6A3A3" w:rsidR="00992E22" w:rsidRPr="00484F38" w:rsidRDefault="00992E22" w:rsidP="00484F38">
      <w:pPr>
        <w:pStyle w:val="PL"/>
        <w:rPr>
          <w:ins w:id="4089" w:author="RAN2117" w:date="2022-02-09T11:13:00Z"/>
        </w:rPr>
      </w:pPr>
      <w:ins w:id="4090" w:author="RAN2117" w:date="2022-02-09T11:13:00Z">
        <w:r w:rsidRPr="00484F38">
          <w:t xml:space="preserve">     </w:t>
        </w:r>
        <w:del w:id="4091"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092" w:author="RAN2116bis" w:date="2022-01-26T11:03:00Z"/>
        </w:rPr>
      </w:pPr>
    </w:p>
    <w:p w14:paraId="1F897081" w14:textId="77777777" w:rsidR="004C1A8C" w:rsidRPr="00484F38" w:rsidRDefault="004C1A8C" w:rsidP="00484F38">
      <w:pPr>
        <w:pStyle w:val="PL"/>
        <w:rPr>
          <w:ins w:id="4093" w:author="RAN2116bis" w:date="2022-01-26T11:03:00Z"/>
        </w:rPr>
      </w:pPr>
      <w:ins w:id="4094" w:author="RAN2116bis" w:date="2022-01-26T11:03:00Z">
        <w:r w:rsidRPr="00484F38">
          <w:t>}</w:t>
        </w:r>
      </w:ins>
    </w:p>
    <w:p w14:paraId="76ADCD9E" w14:textId="77777777" w:rsidR="004C1A8C" w:rsidRPr="00484F38" w:rsidRDefault="004C1A8C" w:rsidP="00484F38">
      <w:pPr>
        <w:pStyle w:val="PL"/>
        <w:rPr>
          <w:ins w:id="4095" w:author="RAN2116bis" w:date="2022-01-26T11:03:00Z"/>
        </w:rPr>
      </w:pPr>
    </w:p>
    <w:p w14:paraId="04B60E8D" w14:textId="77777777" w:rsidR="004C1A8C" w:rsidRPr="00484F38" w:rsidRDefault="004C1A8C" w:rsidP="00484F38">
      <w:pPr>
        <w:pStyle w:val="PL"/>
        <w:rPr>
          <w:ins w:id="4096" w:author="RAN2116bis" w:date="2022-01-26T11:03:00Z"/>
        </w:rPr>
      </w:pPr>
      <w:ins w:id="4097" w:author="RAN2116bis" w:date="2022-01-26T11:03:00Z">
        <w:r w:rsidRPr="00484F38">
          <w:t>UL-TCIState-r17 ::=                   SEQUENCE {</w:t>
        </w:r>
      </w:ins>
    </w:p>
    <w:p w14:paraId="5758FD48" w14:textId="77777777" w:rsidR="004C1A8C" w:rsidRPr="00484F38" w:rsidRDefault="004C1A8C" w:rsidP="00484F38">
      <w:pPr>
        <w:pStyle w:val="PL"/>
        <w:rPr>
          <w:ins w:id="4098" w:author="RAN2116bis" w:date="2022-01-26T11:03:00Z"/>
        </w:rPr>
      </w:pPr>
      <w:ins w:id="4099" w:author="RAN2116bis" w:date="2022-01-26T11:03:00Z">
        <w:r w:rsidRPr="00484F38">
          <w:t xml:space="preserve">     UL-TCIState-Id-r17                   UL-TCIState-Id-r17,</w:t>
        </w:r>
      </w:ins>
    </w:p>
    <w:p w14:paraId="7EAE8F4C" w14:textId="6E0B2812" w:rsidR="004C1A8C" w:rsidRPr="00484F38" w:rsidRDefault="004C1A8C" w:rsidP="00484F38">
      <w:pPr>
        <w:pStyle w:val="PL"/>
        <w:rPr>
          <w:ins w:id="4100" w:author="RAN2116bis" w:date="2022-01-26T11:03:00Z"/>
        </w:rPr>
      </w:pPr>
      <w:ins w:id="4101" w:author="RAN2116bis" w:date="2022-01-26T11:03:00Z">
        <w:r w:rsidRPr="00484F38">
          <w:t xml:space="preserve">     servingCellId</w:t>
        </w:r>
      </w:ins>
      <w:ins w:id="4102" w:author="RAN2117" w:date="2022-02-24T09:19:00Z">
        <w:r w:rsidR="001B78CC" w:rsidRPr="00484F38">
          <w:t>-r17</w:t>
        </w:r>
      </w:ins>
      <w:ins w:id="4103" w:author="RAN2116bis" w:date="2022-01-26T11:03:00Z">
        <w:r w:rsidRPr="00484F38">
          <w:t xml:space="preserve">                           ServCellIndex</w:t>
        </w:r>
      </w:ins>
      <w:ins w:id="4104" w:author="RAN2117" w:date="2022-02-24T09:20:00Z">
        <w:r w:rsidR="001B78CC" w:rsidRPr="00484F38">
          <w:t>-r17</w:t>
        </w:r>
      </w:ins>
      <w:ins w:id="4105" w:author="RAN2116bis" w:date="2022-01-26T11:03:00Z">
        <w:r w:rsidRPr="00484F38">
          <w:t xml:space="preserve">                 OPTIONAL,   -- Need S</w:t>
        </w:r>
      </w:ins>
    </w:p>
    <w:p w14:paraId="09BC5B63" w14:textId="3D0D2936" w:rsidR="004C1A8C" w:rsidRPr="00484F38" w:rsidRDefault="004C1A8C" w:rsidP="00484F38">
      <w:pPr>
        <w:pStyle w:val="PL"/>
        <w:rPr>
          <w:ins w:id="4106" w:author="RAN2116bis" w:date="2022-01-26T11:03:00Z"/>
        </w:rPr>
      </w:pPr>
      <w:ins w:id="4107" w:author="RAN2116bis" w:date="2022-01-26T11:03:00Z">
        <w:r w:rsidRPr="00484F38">
          <w:lastRenderedPageBreak/>
          <w:t xml:space="preserve">     referenceSignal</w:t>
        </w:r>
      </w:ins>
      <w:ins w:id="4108" w:author="RAN2117" w:date="2022-02-24T09:20:00Z">
        <w:r w:rsidR="001B78CC" w:rsidRPr="00484F38">
          <w:t>-r17</w:t>
        </w:r>
      </w:ins>
      <w:ins w:id="4109" w:author="RAN2116bis" w:date="2022-01-26T11:03:00Z">
        <w:r w:rsidRPr="00484F38">
          <w:t xml:space="preserve">                         CHOICE {</w:t>
        </w:r>
      </w:ins>
    </w:p>
    <w:p w14:paraId="1A0A9359" w14:textId="2B9D8023" w:rsidR="004C1A8C" w:rsidRPr="00484F38" w:rsidRDefault="004C1A8C" w:rsidP="00484F38">
      <w:pPr>
        <w:pStyle w:val="PL"/>
        <w:rPr>
          <w:ins w:id="4110" w:author="RAN2116bis" w:date="2022-01-26T11:03:00Z"/>
        </w:rPr>
      </w:pPr>
      <w:ins w:id="4111" w:author="RAN2116bis" w:date="2022-01-26T11:03:00Z">
        <w:r w:rsidRPr="00484F38">
          <w:t xml:space="preserve">        ssb-Index</w:t>
        </w:r>
      </w:ins>
      <w:ins w:id="4112" w:author="RAN2117" w:date="2022-02-24T09:20:00Z">
        <w:r w:rsidR="001B78CC" w:rsidRPr="00484F38">
          <w:t>-r17</w:t>
        </w:r>
      </w:ins>
      <w:ins w:id="4113" w:author="RAN2116bis" w:date="2022-01-26T11:03:00Z">
        <w:r w:rsidRPr="00484F38">
          <w:t xml:space="preserve">                               SSB-Index</w:t>
        </w:r>
      </w:ins>
      <w:ins w:id="4114" w:author="RAN2117" w:date="2022-02-24T09:20:00Z">
        <w:r w:rsidR="001B78CC" w:rsidRPr="00484F38">
          <w:t>-r17</w:t>
        </w:r>
      </w:ins>
      <w:ins w:id="4115" w:author="RAN2116bis" w:date="2022-01-26T11:03:00Z">
        <w:r w:rsidRPr="00484F38">
          <w:t>,</w:t>
        </w:r>
      </w:ins>
    </w:p>
    <w:p w14:paraId="22C38185" w14:textId="3BB50068" w:rsidR="004C1A8C" w:rsidRPr="00484F38" w:rsidRDefault="004C1A8C" w:rsidP="00484F38">
      <w:pPr>
        <w:pStyle w:val="PL"/>
        <w:rPr>
          <w:ins w:id="4116" w:author="RAN2116bis" w:date="2022-01-26T11:03:00Z"/>
        </w:rPr>
      </w:pPr>
      <w:ins w:id="4117" w:author="RAN2116bis" w:date="2022-01-26T11:03:00Z">
        <w:r w:rsidRPr="00484F38">
          <w:t xml:space="preserve">        csi-RS-Index</w:t>
        </w:r>
      </w:ins>
      <w:ins w:id="4118" w:author="RAN2117" w:date="2022-02-24T09:20:00Z">
        <w:r w:rsidR="001B78CC" w:rsidRPr="00484F38">
          <w:t>-r17</w:t>
        </w:r>
      </w:ins>
      <w:ins w:id="4119" w:author="RAN2116bis" w:date="2022-01-26T11:03:00Z">
        <w:r w:rsidRPr="00484F38">
          <w:t xml:space="preserve">                            NZP-CSI-RS-ResourceId</w:t>
        </w:r>
      </w:ins>
      <w:ins w:id="4120" w:author="RAN2117" w:date="2022-02-24T09:20:00Z">
        <w:r w:rsidR="001B78CC" w:rsidRPr="00484F38">
          <w:t>-r17</w:t>
        </w:r>
      </w:ins>
      <w:ins w:id="4121" w:author="RAN2116bis" w:date="2022-01-26T11:03:00Z">
        <w:r w:rsidRPr="00484F38">
          <w:t>,</w:t>
        </w:r>
      </w:ins>
    </w:p>
    <w:p w14:paraId="414C8A08" w14:textId="29DD589E" w:rsidR="004C1A8C" w:rsidRPr="00484F38" w:rsidRDefault="004C1A8C" w:rsidP="00484F38">
      <w:pPr>
        <w:pStyle w:val="PL"/>
        <w:rPr>
          <w:ins w:id="4122" w:author="RAN2116bis" w:date="2022-01-26T11:03:00Z"/>
        </w:rPr>
      </w:pPr>
      <w:ins w:id="4123" w:author="RAN2116bis" w:date="2022-01-26T11:03:00Z">
        <w:r w:rsidRPr="00484F38">
          <w:t xml:space="preserve">        srs</w:t>
        </w:r>
      </w:ins>
      <w:ins w:id="4124" w:author="RAN2117" w:date="2022-02-24T09:20:00Z">
        <w:r w:rsidR="001B78CC" w:rsidRPr="00484F38">
          <w:t>-r17</w:t>
        </w:r>
      </w:ins>
      <w:ins w:id="4125" w:author="RAN2116bis" w:date="2022-01-26T11:03:00Z">
        <w:r w:rsidRPr="00484F38">
          <w:t xml:space="preserve">                                     PUCCH-SRS</w:t>
        </w:r>
      </w:ins>
      <w:ins w:id="4126" w:author="RAN2117" w:date="2022-02-24T09:20:00Z">
        <w:r w:rsidR="001B78CC" w:rsidRPr="00484F38">
          <w:t>-r17</w:t>
        </w:r>
      </w:ins>
    </w:p>
    <w:p w14:paraId="30583005" w14:textId="3843E9FD" w:rsidR="004C1A8C" w:rsidRPr="00484F38" w:rsidRDefault="004C1A8C" w:rsidP="00484F38">
      <w:pPr>
        <w:pStyle w:val="PL"/>
        <w:rPr>
          <w:ins w:id="4127" w:author="RAN2116bis" w:date="2022-01-26T11:07:00Z"/>
        </w:rPr>
      </w:pPr>
      <w:ins w:id="4128" w:author="RAN2116bis" w:date="2022-01-26T11:03:00Z">
        <w:r w:rsidRPr="00484F38">
          <w:t xml:space="preserve">    },</w:t>
        </w:r>
      </w:ins>
    </w:p>
    <w:p w14:paraId="20746EF8" w14:textId="6A9D7E4C" w:rsidR="004C1A8C" w:rsidRPr="00484F38" w:rsidRDefault="004C1A8C" w:rsidP="00484F38">
      <w:pPr>
        <w:pStyle w:val="PL"/>
        <w:rPr>
          <w:ins w:id="4129" w:author="RAN2116bis" w:date="2022-01-26T11:11:00Z"/>
        </w:rPr>
      </w:pPr>
      <w:ins w:id="4130" w:author="RAN2116bis" w:date="2022-01-26T11:07:00Z">
        <w:r w:rsidRPr="00484F38">
          <w:t xml:space="preserve">    additionalPCI-r17                   AdditionalPCIIndex</w:t>
        </w:r>
      </w:ins>
      <w:ins w:id="4131" w:author="RAN2117" w:date="2022-02-24T09:20:00Z">
        <w:r w:rsidR="001B78CC" w:rsidRPr="00484F38">
          <w:t>-r17</w:t>
        </w:r>
      </w:ins>
      <w:ins w:id="4132" w:author="RAN2116bis" w:date="2022-01-26T11:07:00Z">
        <w:r w:rsidRPr="00484F38">
          <w:t xml:space="preserve">                                                </w:t>
        </w:r>
      </w:ins>
      <w:ins w:id="4133" w:author="RAN2117" w:date="2022-02-14T09:55:00Z">
        <w:r w:rsidR="000C1801" w:rsidRPr="00484F38">
          <w:t xml:space="preserve"> </w:t>
        </w:r>
      </w:ins>
      <w:ins w:id="4134" w:author="RAN2116bis" w:date="2022-01-26T11:07:00Z">
        <w:r w:rsidRPr="00484F38">
          <w:t>OPTIONAL</w:t>
        </w:r>
      </w:ins>
      <w:ins w:id="4135" w:author="RAN2116bis" w:date="2022-01-26T11:08:00Z">
        <w:r w:rsidRPr="00484F38">
          <w:t>,</w:t>
        </w:r>
      </w:ins>
      <w:ins w:id="4136" w:author="RAN2116bis" w:date="2022-01-26T11:07:00Z">
        <w:r w:rsidRPr="00484F38">
          <w:t xml:space="preserve">   -- Need R</w:t>
        </w:r>
      </w:ins>
    </w:p>
    <w:p w14:paraId="32F90524" w14:textId="32B626E0" w:rsidR="004C1A8C" w:rsidRPr="00484F38" w:rsidRDefault="004C1A8C" w:rsidP="00484F38">
      <w:pPr>
        <w:pStyle w:val="PL"/>
        <w:rPr>
          <w:ins w:id="4137" w:author="RAN2116bis" w:date="2022-01-26T11:03:00Z"/>
        </w:rPr>
      </w:pPr>
      <w:ins w:id="4138" w:author="RAN2116bis" w:date="2022-01-26T11:11:00Z">
        <w:r w:rsidRPr="00484F38">
          <w:t xml:space="preserve">    ul-powerControl-r17                  UL-powerControl</w:t>
        </w:r>
      </w:ins>
      <w:ins w:id="4139" w:author="RAN2#117" w:date="2022-03-04T11:41:00Z">
        <w:r w:rsidR="009B118B">
          <w:t>Id</w:t>
        </w:r>
      </w:ins>
      <w:ins w:id="4140" w:author="RAN2116bis" w:date="2022-01-26T11:11:00Z">
        <w:r w:rsidRPr="00484F38">
          <w:t>-r17                                               OPTIONAL</w:t>
        </w:r>
      </w:ins>
      <w:ins w:id="4141" w:author="RAN2117" w:date="2022-02-09T11:14:00Z">
        <w:r w:rsidR="00992E22" w:rsidRPr="00484F38">
          <w:t>,</w:t>
        </w:r>
      </w:ins>
      <w:ins w:id="4142" w:author="RAN2116bis" w:date="2022-01-26T11:11:00Z">
        <w:r w:rsidRPr="00484F38">
          <w:t xml:space="preserve">  </w:t>
        </w:r>
      </w:ins>
      <w:ins w:id="4143" w:author="RAN2117" w:date="2022-02-14T09:56:00Z">
        <w:r w:rsidR="000C1801" w:rsidRPr="00484F38">
          <w:t xml:space="preserve"> </w:t>
        </w:r>
      </w:ins>
      <w:ins w:id="4144" w:author="RAN2116bis" w:date="2022-01-26T11:11:00Z">
        <w:r w:rsidRPr="00484F38">
          <w:t>-- Need R</w:t>
        </w:r>
      </w:ins>
    </w:p>
    <w:p w14:paraId="423704DC" w14:textId="03394C6A" w:rsidR="004C1A8C" w:rsidRPr="00484F38" w:rsidRDefault="004C1A8C" w:rsidP="00484F38">
      <w:pPr>
        <w:pStyle w:val="PL"/>
        <w:rPr>
          <w:ins w:id="4145" w:author="RAN2116bis" w:date="2022-01-26T11:03:00Z"/>
        </w:rPr>
      </w:pPr>
      <w:ins w:id="4146" w:author="RAN2116bis" w:date="2022-01-26T11:03:00Z">
        <w:r w:rsidRPr="00484F38">
          <w:t xml:space="preserve">   </w:t>
        </w:r>
      </w:ins>
      <w:ins w:id="4147" w:author="RAN2116bis" w:date="2022-01-26T11:08:00Z">
        <w:r w:rsidRPr="00484F38">
          <w:t xml:space="preserve"> </w:t>
        </w:r>
      </w:ins>
      <w:ins w:id="4148" w:author="RAN2116bis" w:date="2022-01-26T11:03:00Z">
        <w:r w:rsidRPr="00484F38">
          <w:t>pathlossReferenceRS-Id</w:t>
        </w:r>
      </w:ins>
      <w:ins w:id="4149" w:author="RAN2117" w:date="2022-02-24T09:20:00Z">
        <w:r w:rsidR="001B78CC" w:rsidRPr="00484F38">
          <w:t>-r17</w:t>
        </w:r>
      </w:ins>
      <w:ins w:id="4150" w:author="RAN2116bis" w:date="2022-01-26T11:03:00Z">
        <w:r w:rsidRPr="00484F38">
          <w:t xml:space="preserve">           </w:t>
        </w:r>
      </w:ins>
      <w:ins w:id="4151" w:author="RAN2116bis" w:date="2022-01-26T11:07:00Z">
        <w:r w:rsidRPr="00484F38">
          <w:t>PUSCH-PathlossReferenceRS-Id</w:t>
        </w:r>
      </w:ins>
      <w:ins w:id="4152" w:author="RAN2117" w:date="2022-02-24T09:20:00Z">
        <w:r w:rsidR="001B78CC" w:rsidRPr="00484F38">
          <w:t>-r17</w:t>
        </w:r>
      </w:ins>
      <w:ins w:id="4153" w:author="RAN2116bis" w:date="2022-01-26T11:07:00Z">
        <w:r w:rsidRPr="00484F38">
          <w:t xml:space="preserve">                            </w:t>
        </w:r>
      </w:ins>
      <w:ins w:id="4154" w:author="RAN2116bis" w:date="2022-01-26T11:08:00Z">
        <w:r w:rsidRPr="00484F38">
          <w:t xml:space="preserve">          </w:t>
        </w:r>
      </w:ins>
      <w:ins w:id="4155" w:author="RAN2116bis" w:date="2022-01-26T11:03:00Z">
        <w:r w:rsidRPr="00484F38">
          <w:t xml:space="preserve">OPTIONAL   </w:t>
        </w:r>
      </w:ins>
      <w:ins w:id="4156" w:author="RAN2117" w:date="2022-02-14T09:56:00Z">
        <w:r w:rsidR="000C1801" w:rsidRPr="00484F38">
          <w:t xml:space="preserve"> </w:t>
        </w:r>
      </w:ins>
      <w:ins w:id="4157" w:author="RAN2116bis" w:date="2022-01-26T11:03:00Z">
        <w:r w:rsidRPr="00484F38">
          <w:t>-- Need S</w:t>
        </w:r>
      </w:ins>
    </w:p>
    <w:p w14:paraId="53C24BFB" w14:textId="10DEB1A8" w:rsidR="004C1A8C" w:rsidRPr="00484F38" w:rsidDel="001520BA" w:rsidRDefault="004C1A8C" w:rsidP="00484F38">
      <w:pPr>
        <w:pStyle w:val="PL"/>
        <w:rPr>
          <w:ins w:id="4158" w:author="RAN2116bis" w:date="2022-01-26T11:03:00Z"/>
          <w:del w:id="4159" w:author="RAN2#117" w:date="2022-03-02T19:46:00Z"/>
        </w:rPr>
      </w:pPr>
      <w:ins w:id="4160" w:author="RAN2116bis" w:date="2022-01-26T11:03:00Z">
        <w:del w:id="4161" w:author="RAN2#117" w:date="2022-03-02T19:46:00Z">
          <w:r w:rsidRPr="00484F38" w:rsidDel="001520BA">
            <w:delText xml:space="preserve">   </w:delText>
          </w:r>
        </w:del>
      </w:ins>
      <w:ins w:id="4162" w:author="RAN2116bis" w:date="2022-01-26T11:08:00Z">
        <w:del w:id="4163" w:author="RAN2#117" w:date="2022-03-02T19:46:00Z">
          <w:r w:rsidRPr="00484F38" w:rsidDel="001520BA">
            <w:delText xml:space="preserve"> </w:delText>
          </w:r>
        </w:del>
      </w:ins>
      <w:ins w:id="4164" w:author="RAN2116bis" w:date="2022-01-26T11:03:00Z">
        <w:del w:id="4165" w:author="RAN2#117" w:date="2022-03-02T19:46:00Z">
          <w:r w:rsidRPr="00484F38" w:rsidDel="001520BA">
            <w:delText>--Editor’s note</w:delText>
          </w:r>
        </w:del>
      </w:ins>
      <w:ins w:id="4166" w:author="RAN2116bis" w:date="2022-01-26T11:08:00Z">
        <w:del w:id="4167" w:author="RAN2#117" w:date="2022-03-02T19:46:00Z">
          <w:r w:rsidRPr="00484F38" w:rsidDel="001520BA">
            <w:delText>:</w:delText>
          </w:r>
        </w:del>
      </w:ins>
      <w:ins w:id="4168" w:author="RAN2116bis" w:date="2022-01-26T11:03:00Z">
        <w:del w:id="4169" w:author="RAN2#117" w:date="2022-03-02T19:46:00Z">
          <w:r w:rsidRPr="00484F38" w:rsidDel="001520BA">
            <w:delText xml:space="preserve"> </w:delText>
          </w:r>
        </w:del>
      </w:ins>
      <w:ins w:id="4170" w:author="RAN2116bis" w:date="2022-01-26T11:09:00Z">
        <w:del w:id="4171" w:author="RAN2#117" w:date="2022-03-02T19:46:00Z">
          <w:r w:rsidRPr="00484F38" w:rsidDel="001520BA">
            <w:delText>pending on LS response the power control</w:delText>
          </w:r>
        </w:del>
      </w:ins>
      <w:ins w:id="4172" w:author="RAN2116bis" w:date="2022-01-26T11:12:00Z">
        <w:del w:id="4173" w:author="RAN2#117" w:date="2022-03-02T19:46:00Z">
          <w:r w:rsidRPr="00484F38" w:rsidDel="001520BA">
            <w:delText xml:space="preserve"> and PL-reference signal</w:delText>
          </w:r>
        </w:del>
      </w:ins>
      <w:ins w:id="4174" w:author="RAN2116bis" w:date="2022-01-26T11:09:00Z">
        <w:del w:id="4175" w:author="RAN2#117" w:date="2022-03-02T19:46:00Z">
          <w:r w:rsidRPr="00484F38" w:rsidDel="001520BA">
            <w:delText xml:space="preserve"> part may change</w:delText>
          </w:r>
        </w:del>
      </w:ins>
      <w:ins w:id="4176" w:author="RAN2116bis" w:date="2022-01-26T11:03:00Z">
        <w:del w:id="4177" w:author="RAN2#117" w:date="2022-03-02T19:46:00Z">
          <w:r w:rsidRPr="00484F38" w:rsidDel="001520BA">
            <w:delText xml:space="preserve"> </w:delText>
          </w:r>
        </w:del>
      </w:ins>
    </w:p>
    <w:p w14:paraId="5FE9B0C7" w14:textId="77777777" w:rsidR="004C1A8C" w:rsidRPr="00484F38" w:rsidRDefault="004C1A8C" w:rsidP="00484F38">
      <w:pPr>
        <w:pStyle w:val="PL"/>
        <w:rPr>
          <w:ins w:id="4178" w:author="RAN2116bis" w:date="2022-01-26T11:03:00Z"/>
        </w:rPr>
      </w:pPr>
      <w:ins w:id="4179"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4180" w:name="_Toc60777409"/>
      <w:bookmarkStart w:id="4181" w:name="_Toc90651281"/>
      <w:r w:rsidRPr="00D27132">
        <w:t>–</w:t>
      </w:r>
      <w:r w:rsidRPr="00D27132">
        <w:tab/>
      </w:r>
      <w:r w:rsidRPr="00D27132">
        <w:rPr>
          <w:i/>
        </w:rPr>
        <w:t>TCI-StateId</w:t>
      </w:r>
      <w:bookmarkEnd w:id="4180"/>
      <w:bookmarkEnd w:id="418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182" w:author="RAN2116bis" w:date="2022-01-26T11:13:00Z"/>
        </w:rPr>
      </w:pPr>
      <w:r w:rsidRPr="00D27132">
        <w:t>TCI-StateId ::=                     INTEGER (0..maxNrofTCI-States-1)</w:t>
      </w:r>
    </w:p>
    <w:p w14:paraId="7D79CFC2" w14:textId="45244FDE" w:rsidR="0055558B" w:rsidRDefault="0055558B" w:rsidP="009C7017">
      <w:pPr>
        <w:pStyle w:val="PL"/>
        <w:rPr>
          <w:ins w:id="4183" w:author="RAN2116bis" w:date="2022-01-26T11:13:00Z"/>
        </w:rPr>
      </w:pPr>
    </w:p>
    <w:p w14:paraId="1D18E45F" w14:textId="27937054" w:rsidR="0055558B" w:rsidRPr="00D27132" w:rsidDel="00963ED3" w:rsidRDefault="0055558B" w:rsidP="009C7017">
      <w:pPr>
        <w:pStyle w:val="PL"/>
        <w:rPr>
          <w:del w:id="4184" w:author="RAN2#117" w:date="2022-03-02T19:15:00Z"/>
        </w:rPr>
      </w:pPr>
      <w:ins w:id="4185" w:author="RAN2116bis" w:date="2022-01-26T11:13:00Z">
        <w:del w:id="4186" w:author="RAN2#117" w:date="2022-03-02T19:15:00Z">
          <w:r w:rsidDel="00963ED3">
            <w:delText>DLorJoint-TCIState-Id</w:delText>
          </w:r>
        </w:del>
      </w:ins>
      <w:ins w:id="4187" w:author="RAN2116bis" w:date="2022-01-26T11:14:00Z">
        <w:del w:id="4188" w:author="RAN2#117" w:date="2022-03-02T19:15:00Z">
          <w:r w:rsidDel="00963ED3">
            <w:delText>-r17</w:delText>
          </w:r>
        </w:del>
      </w:ins>
      <w:ins w:id="4189" w:author="RAN2116bis" w:date="2022-01-26T11:13:00Z">
        <w:del w:id="4190" w:author="RAN2#117" w:date="2022-03-02T19:15:00Z">
          <w:r w:rsidDel="00963ED3">
            <w:delText xml:space="preserve"> ::=           </w:delText>
          </w:r>
          <w:r w:rsidRPr="00D27132" w:rsidDel="00963ED3">
            <w:delText>INTEGER (0..</w:delText>
          </w:r>
        </w:del>
      </w:ins>
      <w:ins w:id="4191" w:author="RAN2116bis" w:date="2022-01-26T11:16:00Z">
        <w:del w:id="4192" w:author="RAN2#117" w:date="2022-03-02T19:15:00Z">
          <w:r w:rsidDel="00963ED3">
            <w:delText>maxDLorJointTCI-r17</w:delText>
          </w:r>
        </w:del>
      </w:ins>
      <w:ins w:id="4193" w:author="RAN2116bis" w:date="2022-01-26T11:13:00Z">
        <w:del w:id="4194" w:author="RAN2#117" w:date="2022-03-02T19:15:00Z">
          <w:r w:rsidRPr="00D27132" w:rsidDel="00963ED3">
            <w:delText>-1)</w:delText>
          </w:r>
        </w:del>
      </w:ins>
    </w:p>
    <w:p w14:paraId="699C8CAA" w14:textId="73CEA3CB" w:rsidR="00394471" w:rsidRDefault="00394471" w:rsidP="009C7017">
      <w:pPr>
        <w:pStyle w:val="PL"/>
        <w:rPr>
          <w:ins w:id="4195" w:author="RAN2116bis" w:date="2022-01-26T11:14:00Z"/>
        </w:rPr>
      </w:pPr>
    </w:p>
    <w:p w14:paraId="5D555EDD" w14:textId="4BE2ABA4" w:rsidR="0055558B" w:rsidRPr="00D27132" w:rsidRDefault="0055558B" w:rsidP="0055558B">
      <w:pPr>
        <w:pStyle w:val="PL"/>
        <w:rPr>
          <w:ins w:id="4196" w:author="RAN2116bis" w:date="2022-01-26T11:14:00Z"/>
        </w:rPr>
      </w:pPr>
      <w:ins w:id="4197" w:author="RAN2116bis" w:date="2022-01-26T11:14:00Z">
        <w:r>
          <w:t xml:space="preserve">UL-TCIState-Id-r17        ::=         </w:t>
        </w:r>
        <w:r w:rsidRPr="00D27132">
          <w:t>INTEGER (0..</w:t>
        </w:r>
      </w:ins>
      <w:ins w:id="4198" w:author="RAN2116bis" w:date="2022-01-26T11:15:00Z">
        <w:r>
          <w:t>maxULTCI-r17</w:t>
        </w:r>
      </w:ins>
      <w:ins w:id="4199" w:author="RAN2116bis" w:date="2022-01-26T11:14:00Z">
        <w:r w:rsidRPr="00D27132">
          <w:t>-1)</w:t>
        </w:r>
      </w:ins>
    </w:p>
    <w:p w14:paraId="1E4193B1" w14:textId="2F251CA1" w:rsidR="0055558B" w:rsidRDefault="0055558B" w:rsidP="009C7017">
      <w:pPr>
        <w:pStyle w:val="PL"/>
        <w:rPr>
          <w:ins w:id="4200"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4201" w:name="_Toc60777410"/>
      <w:bookmarkStart w:id="4202" w:name="_Toc90651282"/>
      <w:r w:rsidRPr="00D27132">
        <w:t>–</w:t>
      </w:r>
      <w:r w:rsidRPr="00D27132">
        <w:tab/>
      </w:r>
      <w:r w:rsidRPr="00D27132">
        <w:rPr>
          <w:i/>
        </w:rPr>
        <w:t>TDD-UL-DL-ConfigCommon</w:t>
      </w:r>
      <w:bookmarkEnd w:id="4201"/>
      <w:bookmarkEnd w:id="420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4203" w:name="_Toc60777411"/>
      <w:bookmarkStart w:id="4204" w:name="_Toc90651283"/>
      <w:r w:rsidRPr="00D27132">
        <w:t>–</w:t>
      </w:r>
      <w:r w:rsidRPr="00D27132">
        <w:tab/>
      </w:r>
      <w:r w:rsidRPr="00D27132">
        <w:rPr>
          <w:i/>
        </w:rPr>
        <w:t>TDD-UL-DL-ConfigDedicated</w:t>
      </w:r>
      <w:bookmarkEnd w:id="4203"/>
      <w:bookmarkEnd w:id="420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4205" w:name="_Toc60777412"/>
      <w:bookmarkStart w:id="4206" w:name="_Toc90651284"/>
      <w:r w:rsidRPr="00D27132">
        <w:t>–</w:t>
      </w:r>
      <w:r w:rsidRPr="00D27132">
        <w:tab/>
      </w:r>
      <w:r w:rsidRPr="00D27132">
        <w:rPr>
          <w:i/>
          <w:noProof/>
        </w:rPr>
        <w:t>TrackingAreaCode</w:t>
      </w:r>
      <w:bookmarkEnd w:id="4205"/>
      <w:bookmarkEnd w:id="420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4207" w:name="_Toc60777413"/>
      <w:bookmarkStart w:id="4208" w:name="_Toc90651285"/>
      <w:r w:rsidRPr="00D27132">
        <w:rPr>
          <w:rFonts w:eastAsia="MS Mincho"/>
        </w:rPr>
        <w:t>–</w:t>
      </w:r>
      <w:r w:rsidRPr="00D27132">
        <w:rPr>
          <w:rFonts w:eastAsia="MS Mincho"/>
        </w:rPr>
        <w:tab/>
      </w:r>
      <w:r w:rsidRPr="00D27132">
        <w:rPr>
          <w:rFonts w:eastAsia="MS Mincho"/>
          <w:i/>
        </w:rPr>
        <w:t>T-Reselection</w:t>
      </w:r>
      <w:bookmarkEnd w:id="4207"/>
      <w:bookmarkEnd w:id="420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4209" w:name="_Toc60777414"/>
      <w:bookmarkStart w:id="4210" w:name="_Toc90651286"/>
      <w:r w:rsidRPr="00D27132">
        <w:rPr>
          <w:rFonts w:eastAsia="MS Mincho"/>
        </w:rPr>
        <w:t>–</w:t>
      </w:r>
      <w:r w:rsidRPr="00D27132">
        <w:rPr>
          <w:rFonts w:eastAsia="MS Mincho"/>
        </w:rPr>
        <w:tab/>
      </w:r>
      <w:r w:rsidRPr="00D27132">
        <w:rPr>
          <w:rFonts w:eastAsia="MS Mincho"/>
          <w:i/>
        </w:rPr>
        <w:t>TimeToTrigger</w:t>
      </w:r>
      <w:bookmarkEnd w:id="4209"/>
      <w:bookmarkEnd w:id="421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4211" w:name="_Toc60777415"/>
      <w:bookmarkStart w:id="4212" w:name="_Toc90651287"/>
      <w:r w:rsidRPr="00D27132">
        <w:rPr>
          <w:i/>
        </w:rPr>
        <w:t>–</w:t>
      </w:r>
      <w:r w:rsidRPr="00D27132">
        <w:rPr>
          <w:i/>
        </w:rPr>
        <w:tab/>
        <w:t>UAC-BarringInfoSetIndex</w:t>
      </w:r>
      <w:bookmarkEnd w:id="4211"/>
      <w:bookmarkEnd w:id="421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4213" w:name="_Toc60777416"/>
      <w:bookmarkStart w:id="4214" w:name="_Toc90651288"/>
      <w:r w:rsidRPr="00D27132">
        <w:rPr>
          <w:i/>
        </w:rPr>
        <w:t>–</w:t>
      </w:r>
      <w:r w:rsidRPr="00D27132">
        <w:rPr>
          <w:i/>
        </w:rPr>
        <w:tab/>
        <w:t>UAC-BarringInfoSetList</w:t>
      </w:r>
      <w:bookmarkEnd w:id="4213"/>
      <w:bookmarkEnd w:id="421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4215" w:name="_Toc60777417"/>
      <w:bookmarkStart w:id="4216" w:name="_Toc90651289"/>
      <w:r w:rsidRPr="00D27132">
        <w:rPr>
          <w:i/>
        </w:rPr>
        <w:t>–</w:t>
      </w:r>
      <w:r w:rsidRPr="00D27132">
        <w:rPr>
          <w:i/>
        </w:rPr>
        <w:tab/>
        <w:t>UAC-BarringPerCatList</w:t>
      </w:r>
      <w:bookmarkEnd w:id="4215"/>
      <w:bookmarkEnd w:id="421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4217" w:name="_Toc60777418"/>
      <w:bookmarkStart w:id="4218" w:name="_Toc90651290"/>
      <w:r w:rsidRPr="00D27132">
        <w:rPr>
          <w:i/>
        </w:rPr>
        <w:t>–</w:t>
      </w:r>
      <w:r w:rsidRPr="00D27132">
        <w:rPr>
          <w:i/>
        </w:rPr>
        <w:tab/>
        <w:t>UAC-BarringPerPLMN-List</w:t>
      </w:r>
      <w:bookmarkEnd w:id="4217"/>
      <w:bookmarkEnd w:id="421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4219" w:name="_Toc60777419"/>
      <w:bookmarkStart w:id="4220" w:name="_Toc90651291"/>
      <w:r w:rsidRPr="00D27132">
        <w:rPr>
          <w:rFonts w:eastAsia="宋体"/>
        </w:rPr>
        <w:t>–</w:t>
      </w:r>
      <w:r w:rsidRPr="00D27132">
        <w:rPr>
          <w:rFonts w:eastAsia="宋体"/>
        </w:rPr>
        <w:tab/>
      </w:r>
      <w:r w:rsidRPr="00D27132">
        <w:rPr>
          <w:rFonts w:eastAsia="宋体"/>
          <w:i/>
        </w:rPr>
        <w:t>UE-TimersAndConstants</w:t>
      </w:r>
      <w:bookmarkEnd w:id="4219"/>
      <w:bookmarkEnd w:id="422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4221" w:name="_Toc60777420"/>
      <w:bookmarkStart w:id="4222" w:name="_Toc90651292"/>
      <w:r w:rsidRPr="00D27132">
        <w:t>–</w:t>
      </w:r>
      <w:r w:rsidRPr="00D27132">
        <w:tab/>
      </w:r>
      <w:r w:rsidRPr="00D27132">
        <w:rPr>
          <w:i/>
        </w:rPr>
        <w:t>UL-DelayValueConfig</w:t>
      </w:r>
      <w:bookmarkEnd w:id="4221"/>
      <w:bookmarkEnd w:id="422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4223" w:name="_Toc60777421"/>
      <w:bookmarkStart w:id="4224" w:name="_Toc90651293"/>
      <w:r w:rsidRPr="00D27132">
        <w:t>–</w:t>
      </w:r>
      <w:r w:rsidRPr="00D27132">
        <w:tab/>
      </w:r>
      <w:r w:rsidRPr="00D27132">
        <w:rPr>
          <w:i/>
          <w:iCs/>
          <w:lang w:eastAsia="x-none"/>
        </w:rPr>
        <w:t>UplinkCancellation</w:t>
      </w:r>
      <w:bookmarkEnd w:id="4223"/>
      <w:bookmarkEnd w:id="422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4225" w:name="_Toc60777422"/>
      <w:bookmarkStart w:id="4226" w:name="_Toc90651294"/>
      <w:r w:rsidRPr="00D27132">
        <w:rPr>
          <w:i/>
        </w:rPr>
        <w:t>–</w:t>
      </w:r>
      <w:r w:rsidRPr="00D27132">
        <w:rPr>
          <w:i/>
        </w:rPr>
        <w:tab/>
        <w:t>UplinkConfigCommon</w:t>
      </w:r>
      <w:bookmarkEnd w:id="4225"/>
      <w:bookmarkEnd w:id="422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4227" w:name="_Toc60777423"/>
      <w:bookmarkStart w:id="4228" w:name="_Toc90651295"/>
      <w:r w:rsidRPr="00D27132">
        <w:t>–</w:t>
      </w:r>
      <w:r w:rsidRPr="00D27132">
        <w:tab/>
      </w:r>
      <w:r w:rsidRPr="00D27132">
        <w:rPr>
          <w:i/>
        </w:rPr>
        <w:t>UplinkConfigCommonSIB</w:t>
      </w:r>
      <w:bookmarkEnd w:id="4227"/>
      <w:bookmarkEnd w:id="422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229" w:author="RAN2#117" w:date="2022-03-04T11:16:00Z"/>
        </w:rPr>
      </w:pPr>
    </w:p>
    <w:p w14:paraId="2F52B0D3" w14:textId="4F4D4E85" w:rsidR="00B770A3" w:rsidRPr="00D27132" w:rsidRDefault="00B770A3" w:rsidP="00B770A3">
      <w:pPr>
        <w:pStyle w:val="Heading4"/>
        <w:rPr>
          <w:ins w:id="4230" w:author="RAN2#117" w:date="2022-03-04T11:16:00Z"/>
        </w:rPr>
      </w:pPr>
      <w:ins w:id="4231" w:author="RAN2#117" w:date="2022-03-04T11:16:00Z">
        <w:r w:rsidRPr="00D27132">
          <w:lastRenderedPageBreak/>
          <w:t>–</w:t>
        </w:r>
        <w:r w:rsidRPr="00D27132">
          <w:tab/>
        </w:r>
      </w:ins>
      <w:ins w:id="4232" w:author="RAN2#117" w:date="2022-03-04T11:17:00Z">
        <w:r>
          <w:rPr>
            <w:i/>
          </w:rPr>
          <w:t>Uplink</w:t>
        </w:r>
      </w:ins>
      <w:ins w:id="4233" w:author="RAN2#117" w:date="2022-03-04T11:16:00Z">
        <w:r w:rsidRPr="00D27132">
          <w:rPr>
            <w:i/>
          </w:rPr>
          <w:t>-PowerControl</w:t>
        </w:r>
      </w:ins>
    </w:p>
    <w:p w14:paraId="1BA0BDE7" w14:textId="1F8AE475" w:rsidR="00B5747A" w:rsidRPr="00D27132" w:rsidRDefault="00B770A3" w:rsidP="00B770A3">
      <w:pPr>
        <w:rPr>
          <w:ins w:id="4234" w:author="RAN2#117" w:date="2022-03-04T11:16:00Z"/>
        </w:rPr>
      </w:pPr>
      <w:ins w:id="4235" w:author="RAN2#117" w:date="2022-03-04T11:16:00Z">
        <w:r w:rsidRPr="00D27132">
          <w:t xml:space="preserve">The IE </w:t>
        </w:r>
      </w:ins>
      <w:ins w:id="4236" w:author="RAN2#117" w:date="2022-03-04T11:17:00Z">
        <w:r>
          <w:rPr>
            <w:i/>
          </w:rPr>
          <w:t>Uplink</w:t>
        </w:r>
      </w:ins>
      <w:ins w:id="4237" w:author="RAN2#117" w:date="2022-03-04T11:16:00Z">
        <w:r w:rsidRPr="00D27132">
          <w:rPr>
            <w:i/>
          </w:rPr>
          <w:t>-PowerControl</w:t>
        </w:r>
        <w:r w:rsidRPr="00D27132">
          <w:t xml:space="preserve"> is used to configure UE specific power control parameter for PUSCH</w:t>
        </w:r>
      </w:ins>
      <w:ins w:id="4238" w:author="RAN2#117" w:date="2022-03-04T11:17:00Z">
        <w:r w:rsidR="00AA4BB6">
          <w:t>, PUCCH and SRS</w:t>
        </w:r>
      </w:ins>
      <w:ins w:id="4239" w:author="RAN2#117" w:date="2022-03-04T11:16:00Z">
        <w:r w:rsidRPr="00D27132">
          <w:t>.</w:t>
        </w:r>
      </w:ins>
    </w:p>
    <w:p w14:paraId="153BDABF" w14:textId="76164D54" w:rsidR="00B770A3" w:rsidRPr="00D27132" w:rsidRDefault="00AA4BB6" w:rsidP="00B770A3">
      <w:pPr>
        <w:pStyle w:val="TH"/>
        <w:rPr>
          <w:ins w:id="4240" w:author="RAN2#117" w:date="2022-03-04T11:16:00Z"/>
        </w:rPr>
      </w:pPr>
      <w:ins w:id="4241" w:author="RAN2#117" w:date="2022-03-04T11:17:00Z">
        <w:r>
          <w:rPr>
            <w:i/>
          </w:rPr>
          <w:t>Uplink</w:t>
        </w:r>
      </w:ins>
      <w:ins w:id="4242" w:author="RAN2#117" w:date="2022-03-04T11:16:00Z">
        <w:r w:rsidR="00B770A3" w:rsidRPr="00D27132">
          <w:rPr>
            <w:i/>
          </w:rPr>
          <w:t>-PowerControl</w:t>
        </w:r>
        <w:r w:rsidR="00B770A3" w:rsidRPr="00D27132">
          <w:t xml:space="preserve"> information element</w:t>
        </w:r>
      </w:ins>
    </w:p>
    <w:p w14:paraId="34438444" w14:textId="77777777" w:rsidR="00B770A3" w:rsidRPr="00D27132" w:rsidRDefault="00B770A3" w:rsidP="00B770A3">
      <w:pPr>
        <w:pStyle w:val="PL"/>
        <w:rPr>
          <w:ins w:id="4243" w:author="RAN2#117" w:date="2022-03-04T11:16:00Z"/>
        </w:rPr>
      </w:pPr>
      <w:ins w:id="4244" w:author="RAN2#117" w:date="2022-03-04T11:16:00Z">
        <w:r w:rsidRPr="00D27132">
          <w:t>-- ASN1START</w:t>
        </w:r>
      </w:ins>
    </w:p>
    <w:p w14:paraId="1D35E4FE" w14:textId="4B7EA8D6" w:rsidR="00B770A3" w:rsidRPr="00D27132" w:rsidRDefault="00B770A3" w:rsidP="00B770A3">
      <w:pPr>
        <w:pStyle w:val="PL"/>
        <w:rPr>
          <w:ins w:id="4245" w:author="RAN2#117" w:date="2022-03-04T11:16:00Z"/>
        </w:rPr>
      </w:pPr>
      <w:ins w:id="4246" w:author="RAN2#117" w:date="2022-03-04T11:16:00Z">
        <w:r w:rsidRPr="00D27132">
          <w:t>-- TAG-</w:t>
        </w:r>
      </w:ins>
      <w:ins w:id="4247" w:author="RAN2#117" w:date="2022-03-04T11:17:00Z">
        <w:r w:rsidR="00AA4BB6">
          <w:t>UPLINK</w:t>
        </w:r>
      </w:ins>
      <w:ins w:id="4248" w:author="RAN2#117" w:date="2022-03-04T11:16:00Z">
        <w:r w:rsidRPr="00D27132">
          <w:t>-POWERCONTROL-START</w:t>
        </w:r>
      </w:ins>
    </w:p>
    <w:p w14:paraId="379EB845" w14:textId="77777777" w:rsidR="00B770A3" w:rsidRPr="00D27132" w:rsidRDefault="00B770A3" w:rsidP="00B770A3">
      <w:pPr>
        <w:pStyle w:val="PL"/>
        <w:rPr>
          <w:ins w:id="4249" w:author="RAN2#117" w:date="2022-03-04T11:16:00Z"/>
        </w:rPr>
      </w:pPr>
    </w:p>
    <w:p w14:paraId="0CC2B491" w14:textId="77777777" w:rsidR="00221ED5" w:rsidRDefault="00221ED5" w:rsidP="00221ED5">
      <w:pPr>
        <w:pStyle w:val="PL"/>
        <w:rPr>
          <w:ins w:id="4250" w:author="RAN2#117" w:date="2022-03-04T11:24:00Z"/>
        </w:rPr>
      </w:pPr>
    </w:p>
    <w:p w14:paraId="2495C8F0" w14:textId="49D5FB37" w:rsidR="00221ED5" w:rsidRDefault="00221ED5" w:rsidP="00221ED5">
      <w:pPr>
        <w:pStyle w:val="PL"/>
        <w:rPr>
          <w:ins w:id="4251" w:author="RAN2#117" w:date="2022-03-04T11:24:00Z"/>
        </w:rPr>
      </w:pPr>
      <w:ins w:id="4252" w:author="RAN2#117" w:date="2022-03-04T11:24:00Z">
        <w:r w:rsidRPr="00384FCC">
          <w:t>U</w:t>
        </w:r>
      </w:ins>
      <w:ins w:id="4253" w:author="RAN2#117" w:date="2022-03-04T11:37:00Z">
        <w:r w:rsidR="00565736">
          <w:t>plink</w:t>
        </w:r>
      </w:ins>
      <w:ins w:id="4254" w:author="RAN2#117" w:date="2022-03-04T11:24:00Z">
        <w:r w:rsidRPr="00384FCC">
          <w:t>-powerControl-r17  ::=   SEQUENCE {</w:t>
        </w:r>
      </w:ins>
    </w:p>
    <w:p w14:paraId="4BDE0923" w14:textId="07C92156" w:rsidR="00E97964" w:rsidRPr="00384FCC" w:rsidRDefault="00E97964" w:rsidP="00221ED5">
      <w:pPr>
        <w:pStyle w:val="PL"/>
        <w:rPr>
          <w:ins w:id="4255" w:author="RAN2#117" w:date="2022-03-04T11:24:00Z"/>
        </w:rPr>
      </w:pPr>
      <w:ins w:id="4256" w:author="RAN2#117" w:date="2022-03-04T11:24:00Z">
        <w:r>
          <w:t xml:space="preserve">  </w:t>
        </w:r>
      </w:ins>
      <w:ins w:id="4257" w:author="RAN2#117" w:date="2022-03-04T11:26:00Z">
        <w:r w:rsidR="00875AB5">
          <w:t>u</w:t>
        </w:r>
      </w:ins>
      <w:ins w:id="4258" w:author="RAN2#117" w:date="2022-03-04T11:24:00Z">
        <w:r>
          <w:t>l-</w:t>
        </w:r>
      </w:ins>
      <w:ins w:id="4259" w:author="RAN2#117" w:date="2022-03-04T11:25:00Z">
        <w:r>
          <w:t xml:space="preserve">powercontrolId-r17          </w:t>
        </w:r>
        <w:r w:rsidR="00FC2EE3">
          <w:t xml:space="preserve">  </w:t>
        </w:r>
      </w:ins>
      <w:ins w:id="4260" w:author="RAN2#117" w:date="2022-03-04T11:27:00Z">
        <w:r w:rsidR="00C93CAA">
          <w:t>UL-PowerControlId</w:t>
        </w:r>
      </w:ins>
      <w:ins w:id="4261" w:author="RAN2#117" w:date="2022-03-04T11:26:00Z">
        <w:r w:rsidR="00875AB5" w:rsidRPr="00384FCC">
          <w:t xml:space="preserve">                              </w:t>
        </w:r>
        <w:r w:rsidR="00875AB5">
          <w:t xml:space="preserve">                      </w:t>
        </w:r>
      </w:ins>
      <w:ins w:id="4262" w:author="RAN2#117" w:date="2022-03-04T11:30:00Z">
        <w:r w:rsidR="009F3CDC">
          <w:t xml:space="preserve">        </w:t>
        </w:r>
      </w:ins>
      <w:ins w:id="4263"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264" w:author="RAN2#117" w:date="2022-03-04T11:24:00Z"/>
        </w:rPr>
      </w:pPr>
      <w:ins w:id="4265"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266" w:author="RAN2#117" w:date="2022-03-04T11:24:00Z"/>
        </w:rPr>
      </w:pPr>
      <w:ins w:id="4267"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268" w:author="RAN2#117" w:date="2022-03-04T11:24:00Z"/>
        </w:rPr>
      </w:pPr>
      <w:ins w:id="4269"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270" w:author="RAN2#117" w:date="2022-03-04T11:24:00Z"/>
        </w:rPr>
      </w:pPr>
      <w:ins w:id="4271" w:author="RAN2#117" w:date="2022-03-04T11:24:00Z">
        <w:r w:rsidRPr="00384FCC">
          <w:t xml:space="preserve">}  </w:t>
        </w:r>
      </w:ins>
    </w:p>
    <w:p w14:paraId="36C4019E" w14:textId="77777777" w:rsidR="00221ED5" w:rsidRPr="00384FCC" w:rsidRDefault="00221ED5" w:rsidP="00221ED5">
      <w:pPr>
        <w:pStyle w:val="PL"/>
        <w:rPr>
          <w:ins w:id="4272" w:author="RAN2#117" w:date="2022-03-04T11:24:00Z"/>
        </w:rPr>
      </w:pPr>
    </w:p>
    <w:p w14:paraId="187EEB0F" w14:textId="77777777" w:rsidR="00221ED5" w:rsidRPr="00384FCC" w:rsidRDefault="00221ED5" w:rsidP="00221ED5">
      <w:pPr>
        <w:pStyle w:val="PL"/>
        <w:rPr>
          <w:ins w:id="4273" w:author="RAN2#117" w:date="2022-03-04T11:24:00Z"/>
        </w:rPr>
      </w:pPr>
      <w:ins w:id="4274" w:author="RAN2#117" w:date="2022-03-04T11:24:00Z">
        <w:r w:rsidRPr="00384FCC">
          <w:t>P0AlphaSet-r17 ::=          SEQUENCE {</w:t>
        </w:r>
      </w:ins>
    </w:p>
    <w:p w14:paraId="580C5E10" w14:textId="77777777" w:rsidR="00221ED5" w:rsidRPr="00384FCC" w:rsidRDefault="00221ED5" w:rsidP="00221ED5">
      <w:pPr>
        <w:pStyle w:val="PL"/>
        <w:rPr>
          <w:ins w:id="4275" w:author="RAN2#117" w:date="2022-03-04T11:24:00Z"/>
        </w:rPr>
      </w:pPr>
      <w:ins w:id="4276" w:author="RAN2#117" w:date="2022-03-04T11:24:00Z">
        <w:r w:rsidRPr="00384FCC">
          <w:t xml:space="preserve">    p0-r17                       INTEGER (-16..15)                                                                OPTIONAL, -- Need R</w:t>
        </w:r>
      </w:ins>
    </w:p>
    <w:p w14:paraId="6D816DD1" w14:textId="77777777" w:rsidR="00221ED5" w:rsidRPr="00384FCC" w:rsidRDefault="00221ED5" w:rsidP="00221ED5">
      <w:pPr>
        <w:pStyle w:val="PL"/>
        <w:rPr>
          <w:ins w:id="4277" w:author="RAN2#117" w:date="2022-03-04T11:24:00Z"/>
        </w:rPr>
      </w:pPr>
      <w:ins w:id="4278" w:author="RAN2#117" w:date="2022-03-04T11:24:00Z">
        <w:r w:rsidRPr="00384FCC">
          <w:t xml:space="preserve">    alpha-r17                    Alpha                                                                            OPTIONAL, -- Need R</w:t>
        </w:r>
      </w:ins>
    </w:p>
    <w:p w14:paraId="195EDB3F" w14:textId="77777777" w:rsidR="00221ED5" w:rsidRPr="00384FCC" w:rsidRDefault="00221ED5" w:rsidP="00221ED5">
      <w:pPr>
        <w:pStyle w:val="PL"/>
        <w:rPr>
          <w:ins w:id="4279" w:author="RAN2#117" w:date="2022-03-04T11:24:00Z"/>
        </w:rPr>
      </w:pPr>
      <w:ins w:id="4280" w:author="RAN2#117" w:date="2022-03-04T11:24:00Z">
        <w:r w:rsidRPr="00384FCC">
          <w:t xml:space="preserve">    </w:t>
        </w:r>
        <w:commentRangeStart w:id="4281"/>
        <w:r w:rsidRPr="00384FCC">
          <w:t>pusch</w:t>
        </w:r>
      </w:ins>
      <w:commentRangeEnd w:id="4281"/>
      <w:r w:rsidR="0017239E">
        <w:rPr>
          <w:rStyle w:val="CommentReference"/>
          <w:rFonts w:ascii="Times New Roman" w:hAnsi="Times New Roman"/>
          <w:noProof w:val="0"/>
          <w:lang w:eastAsia="ja-JP"/>
        </w:rPr>
        <w:commentReference w:id="4281"/>
      </w:r>
      <w:ins w:id="4282" w:author="RAN2#117" w:date="2022-03-04T11:24:00Z">
        <w:r w:rsidRPr="00384FCC">
          <w:t>-ClosedLoopIndex-r17    ENUMERATED { i0, i1 }</w:t>
        </w:r>
      </w:ins>
    </w:p>
    <w:p w14:paraId="670DBE26" w14:textId="77777777" w:rsidR="00221ED5" w:rsidRPr="00384FCC" w:rsidRDefault="00221ED5" w:rsidP="00221ED5">
      <w:pPr>
        <w:pStyle w:val="PL"/>
        <w:rPr>
          <w:ins w:id="4283" w:author="RAN2#117" w:date="2022-03-04T11:24:00Z"/>
        </w:rPr>
      </w:pPr>
      <w:ins w:id="4284" w:author="RAN2#117" w:date="2022-03-04T11:24:00Z">
        <w:r w:rsidRPr="00384FCC">
          <w:t>}</w:t>
        </w:r>
      </w:ins>
    </w:p>
    <w:p w14:paraId="6AB5462E" w14:textId="47525071" w:rsidR="00A56FF7" w:rsidRDefault="00A56FF7" w:rsidP="00B770A3">
      <w:pPr>
        <w:pStyle w:val="PL"/>
        <w:rPr>
          <w:ins w:id="4285" w:author="RAN2#117" w:date="2022-03-04T11:20:00Z"/>
        </w:rPr>
      </w:pPr>
    </w:p>
    <w:p w14:paraId="0A2A7EFF" w14:textId="77777777" w:rsidR="00C93CAA" w:rsidRDefault="00C93CAA" w:rsidP="00B770A3">
      <w:pPr>
        <w:pStyle w:val="PL"/>
        <w:rPr>
          <w:ins w:id="4286" w:author="RAN2#117" w:date="2022-03-04T11:27:00Z"/>
        </w:rPr>
      </w:pPr>
    </w:p>
    <w:p w14:paraId="3BE4D0F3" w14:textId="31C567F7" w:rsidR="00A56FF7" w:rsidRDefault="00C93CAA" w:rsidP="00B770A3">
      <w:pPr>
        <w:pStyle w:val="PL"/>
        <w:rPr>
          <w:ins w:id="4287" w:author="RAN2#117" w:date="2022-03-04T11:27:00Z"/>
        </w:rPr>
      </w:pPr>
      <w:ins w:id="4288" w:author="RAN2#117" w:date="2022-03-04T11:27:00Z">
        <w:r>
          <w:t>UL-PowerControlId</w:t>
        </w:r>
      </w:ins>
      <w:ins w:id="4289" w:author="RAN2#117" w:date="2022-03-04T11:30:00Z">
        <w:r w:rsidR="009F3CDC">
          <w:t>-r17</w:t>
        </w:r>
      </w:ins>
      <w:ins w:id="4290" w:author="RAN2#117" w:date="2022-03-04T11:27:00Z">
        <w:r w:rsidRPr="00384FCC">
          <w:t xml:space="preserve">  </w:t>
        </w:r>
        <w:r>
          <w:t>::</w:t>
        </w:r>
        <w:r w:rsidR="00C66D68">
          <w:t xml:space="preserve">=  </w:t>
        </w:r>
        <w:r>
          <w:t>INTEGER(1..</w:t>
        </w:r>
        <w:r w:rsidRPr="00875AB5">
          <w:t xml:space="preserve"> </w:t>
        </w:r>
        <w:r>
          <w:t>maxULTCI-r17)</w:t>
        </w:r>
        <w:r w:rsidRPr="00384FCC">
          <w:t xml:space="preserve">                              </w:t>
        </w:r>
        <w:r>
          <w:t xml:space="preserve">                      </w:t>
        </w:r>
      </w:ins>
    </w:p>
    <w:p w14:paraId="58ECA2ED" w14:textId="2E6B27A9" w:rsidR="00B770A3" w:rsidRDefault="00B770A3" w:rsidP="00B770A3">
      <w:pPr>
        <w:pStyle w:val="PL"/>
        <w:rPr>
          <w:ins w:id="4291" w:author="RAN2#117" w:date="2022-03-04T12:12:00Z"/>
        </w:rPr>
      </w:pPr>
    </w:p>
    <w:p w14:paraId="5FDD38FD" w14:textId="328C3EA3" w:rsidR="006A4AF4" w:rsidRDefault="006A4AF4" w:rsidP="00B770A3">
      <w:pPr>
        <w:pStyle w:val="PL"/>
        <w:rPr>
          <w:ins w:id="4292" w:author="RAN2#117" w:date="2022-03-04T11:28:00Z"/>
        </w:rPr>
      </w:pPr>
      <w:ins w:id="4293"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294" w:author="RAN2#117" w:date="2022-03-04T11:16:00Z"/>
        </w:rPr>
      </w:pPr>
    </w:p>
    <w:p w14:paraId="09333219" w14:textId="19E6230F" w:rsidR="00B770A3" w:rsidRPr="00D27132" w:rsidRDefault="00B770A3" w:rsidP="00B770A3">
      <w:pPr>
        <w:pStyle w:val="PL"/>
        <w:rPr>
          <w:ins w:id="4295" w:author="RAN2#117" w:date="2022-03-04T11:16:00Z"/>
        </w:rPr>
      </w:pPr>
      <w:ins w:id="4296" w:author="RAN2#117" w:date="2022-03-04T11:16:00Z">
        <w:r w:rsidRPr="00D27132">
          <w:t>-- TAG-</w:t>
        </w:r>
      </w:ins>
      <w:ins w:id="4297" w:author="RAN2#117" w:date="2022-03-04T11:28:00Z">
        <w:r w:rsidR="00C66D68">
          <w:t>UPLINK</w:t>
        </w:r>
      </w:ins>
      <w:ins w:id="4298" w:author="RAN2#117" w:date="2022-03-04T11:16:00Z">
        <w:r w:rsidRPr="00D27132">
          <w:t>-POWERCONTROL-STOP</w:t>
        </w:r>
      </w:ins>
    </w:p>
    <w:p w14:paraId="0C158DF3" w14:textId="77777777" w:rsidR="00B770A3" w:rsidRPr="00D27132" w:rsidRDefault="00B770A3" w:rsidP="00B770A3">
      <w:pPr>
        <w:pStyle w:val="PL"/>
        <w:rPr>
          <w:ins w:id="4299" w:author="RAN2#117" w:date="2022-03-04T11:16:00Z"/>
        </w:rPr>
      </w:pPr>
      <w:ins w:id="4300" w:author="RAN2#117" w:date="2022-03-04T11:16:00Z">
        <w:r w:rsidRPr="00D27132">
          <w:t>-- ASN1STOP</w:t>
        </w:r>
      </w:ins>
    </w:p>
    <w:p w14:paraId="31F364D7" w14:textId="77777777" w:rsidR="00B770A3" w:rsidRPr="00D27132" w:rsidRDefault="00B770A3" w:rsidP="00B770A3">
      <w:pPr>
        <w:rPr>
          <w:ins w:id="4301"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7F52D3">
        <w:trPr>
          <w:ins w:id="4302"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7F52D3">
            <w:pPr>
              <w:pStyle w:val="TAH"/>
              <w:rPr>
                <w:ins w:id="4303" w:author="RAN2#117" w:date="2022-03-04T11:16:00Z"/>
                <w:szCs w:val="22"/>
                <w:lang w:eastAsia="sv-SE"/>
              </w:rPr>
            </w:pPr>
            <w:ins w:id="4304" w:author="RAN2#117" w:date="2022-03-04T11:28:00Z">
              <w:r>
                <w:rPr>
                  <w:i/>
                </w:rPr>
                <w:t>Uplink</w:t>
              </w:r>
              <w:r w:rsidRPr="00D27132">
                <w:rPr>
                  <w:i/>
                </w:rPr>
                <w:t>-PowerControl</w:t>
              </w:r>
              <w:r w:rsidRPr="00D27132">
                <w:t xml:space="preserve"> </w:t>
              </w:r>
            </w:ins>
            <w:ins w:id="4305" w:author="RAN2#117" w:date="2022-03-04T11:16:00Z">
              <w:r w:rsidR="00B770A3" w:rsidRPr="00D27132">
                <w:rPr>
                  <w:szCs w:val="22"/>
                  <w:lang w:eastAsia="sv-SE"/>
                </w:rPr>
                <w:t>field descriptions</w:t>
              </w:r>
            </w:ins>
          </w:p>
        </w:tc>
      </w:tr>
      <w:tr w:rsidR="00B770A3" w:rsidRPr="00D27132" w14:paraId="72A02417" w14:textId="77777777" w:rsidTr="007F52D3">
        <w:trPr>
          <w:ins w:id="4306"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7F52D3">
            <w:pPr>
              <w:pStyle w:val="TAL"/>
              <w:rPr>
                <w:ins w:id="4307" w:author="RAN2#117" w:date="2022-03-04T11:28:00Z"/>
                <w:b/>
                <w:bCs/>
                <w:i/>
                <w:iCs/>
                <w:szCs w:val="22"/>
                <w:lang w:eastAsia="sv-SE"/>
                <w:rPrChange w:id="4308" w:author="RAN2#117" w:date="2022-03-04T11:29:00Z">
                  <w:rPr>
                    <w:ins w:id="4309" w:author="RAN2#117" w:date="2022-03-04T11:28:00Z"/>
                    <w:szCs w:val="22"/>
                    <w:lang w:eastAsia="sv-SE"/>
                  </w:rPr>
                </w:rPrChange>
              </w:rPr>
            </w:pPr>
            <w:ins w:id="4310" w:author="RAN2#117" w:date="2022-03-04T11:28:00Z">
              <w:r w:rsidRPr="000345D2">
                <w:rPr>
                  <w:b/>
                  <w:bCs/>
                  <w:i/>
                  <w:iCs/>
                  <w:rPrChange w:id="4311" w:author="RAN2#117" w:date="2022-03-04T11:29:00Z">
                    <w:rPr/>
                  </w:rPrChange>
                </w:rPr>
                <w:t>UL-powerControl</w:t>
              </w:r>
              <w:r w:rsidRPr="000345D2">
                <w:rPr>
                  <w:b/>
                  <w:bCs/>
                  <w:i/>
                  <w:iCs/>
                  <w:szCs w:val="22"/>
                  <w:lang w:eastAsia="sv-SE"/>
                  <w:rPrChange w:id="4312" w:author="RAN2#117" w:date="2022-03-04T11:29:00Z">
                    <w:rPr>
                      <w:szCs w:val="22"/>
                      <w:lang w:eastAsia="sv-SE"/>
                    </w:rPr>
                  </w:rPrChange>
                </w:rPr>
                <w:t xml:space="preserve"> </w:t>
              </w:r>
            </w:ins>
          </w:p>
          <w:p w14:paraId="7EA3F2A2" w14:textId="7EBE762B" w:rsidR="00B770A3" w:rsidRPr="00D27132" w:rsidRDefault="00694DFA" w:rsidP="007F52D3">
            <w:pPr>
              <w:pStyle w:val="TAL"/>
              <w:rPr>
                <w:ins w:id="4313" w:author="RAN2#117" w:date="2022-03-04T11:16:00Z"/>
                <w:szCs w:val="22"/>
                <w:lang w:eastAsia="sv-SE"/>
              </w:rPr>
            </w:pPr>
            <w:ins w:id="4314"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Heading4"/>
        <w:rPr>
          <w:rFonts w:eastAsia="宋体"/>
        </w:rPr>
      </w:pPr>
      <w:bookmarkStart w:id="4315" w:name="_Toc60777424"/>
      <w:bookmarkStart w:id="4316" w:name="_Toc90651296"/>
      <w:r w:rsidRPr="00D27132">
        <w:rPr>
          <w:rFonts w:eastAsia="宋体"/>
        </w:rPr>
        <w:t>–</w:t>
      </w:r>
      <w:r w:rsidRPr="00D27132">
        <w:rPr>
          <w:rFonts w:eastAsia="宋体"/>
        </w:rPr>
        <w:tab/>
      </w:r>
      <w:r w:rsidRPr="00D27132">
        <w:rPr>
          <w:rFonts w:eastAsia="宋体"/>
          <w:i/>
        </w:rPr>
        <w:t>UplinkTxDirectCurrentList</w:t>
      </w:r>
      <w:bookmarkEnd w:id="4315"/>
      <w:bookmarkEnd w:id="4316"/>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4317" w:name="_Toc90651297"/>
      <w:r w:rsidRPr="00D27132">
        <w:rPr>
          <w:rFonts w:eastAsia="宋体"/>
        </w:rPr>
        <w:t>–</w:t>
      </w:r>
      <w:r w:rsidRPr="00D27132">
        <w:rPr>
          <w:rFonts w:eastAsia="宋体"/>
        </w:rPr>
        <w:tab/>
      </w:r>
      <w:r w:rsidRPr="00D27132">
        <w:rPr>
          <w:rFonts w:eastAsia="宋体"/>
          <w:i/>
        </w:rPr>
        <w:t>UplinkTxDirectCurrentTwoCarrierList</w:t>
      </w:r>
      <w:bookmarkEnd w:id="4317"/>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4318" w:name="_Toc60777425"/>
      <w:bookmarkStart w:id="4319" w:name="_Toc90651298"/>
      <w:r w:rsidRPr="00D27132">
        <w:t>–</w:t>
      </w:r>
      <w:r w:rsidRPr="00D27132">
        <w:tab/>
      </w:r>
      <w:r w:rsidRPr="00D27132">
        <w:rPr>
          <w:i/>
        </w:rPr>
        <w:t>ZP-CSI-RS-Resource</w:t>
      </w:r>
      <w:bookmarkEnd w:id="4318"/>
      <w:bookmarkEnd w:id="431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4320" w:name="_Toc60777426"/>
      <w:bookmarkStart w:id="4321" w:name="_Toc90651299"/>
      <w:r w:rsidRPr="00D27132">
        <w:t>–</w:t>
      </w:r>
      <w:r w:rsidRPr="00D27132">
        <w:tab/>
      </w:r>
      <w:r w:rsidRPr="00D27132">
        <w:rPr>
          <w:i/>
        </w:rPr>
        <w:t>ZP-CSI-RS-ResourceSet</w:t>
      </w:r>
      <w:bookmarkEnd w:id="4320"/>
      <w:bookmarkEnd w:id="432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4322" w:name="_Toc60777427"/>
      <w:bookmarkStart w:id="4323" w:name="_Toc90651300"/>
      <w:r w:rsidRPr="00D27132">
        <w:t>–</w:t>
      </w:r>
      <w:r w:rsidRPr="00D27132">
        <w:tab/>
      </w:r>
      <w:r w:rsidRPr="00D27132">
        <w:rPr>
          <w:i/>
        </w:rPr>
        <w:t>ZP-CSI-RS-ResourceSetId</w:t>
      </w:r>
      <w:bookmarkEnd w:id="4322"/>
      <w:bookmarkEnd w:id="432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4324" w:name="_Toc60777428"/>
      <w:bookmarkStart w:id="4325" w:name="_Toc90651301"/>
      <w:r w:rsidRPr="00D27132">
        <w:t>6.3.3</w:t>
      </w:r>
      <w:r w:rsidRPr="00D27132">
        <w:tab/>
        <w:t>UE capability information elements</w:t>
      </w:r>
      <w:bookmarkEnd w:id="4324"/>
      <w:bookmarkEnd w:id="4325"/>
    </w:p>
    <w:p w14:paraId="1A8EEC31" w14:textId="77777777" w:rsidR="00394471" w:rsidRPr="00D27132" w:rsidRDefault="00394471" w:rsidP="00394471">
      <w:pPr>
        <w:pStyle w:val="Heading4"/>
      </w:pPr>
      <w:bookmarkStart w:id="4326" w:name="_Toc60777429"/>
      <w:bookmarkStart w:id="4327" w:name="_Toc90651302"/>
      <w:r w:rsidRPr="00D27132">
        <w:t>–</w:t>
      </w:r>
      <w:r w:rsidRPr="00D27132">
        <w:tab/>
      </w:r>
      <w:r w:rsidRPr="00D27132">
        <w:rPr>
          <w:i/>
        </w:rPr>
        <w:t>AccessStratumRelease</w:t>
      </w:r>
      <w:bookmarkEnd w:id="4326"/>
      <w:bookmarkEnd w:id="432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4328" w:name="_Toc60777430"/>
      <w:bookmarkStart w:id="4329" w:name="_Toc90651303"/>
      <w:r w:rsidRPr="00D27132">
        <w:t>–</w:t>
      </w:r>
      <w:r w:rsidRPr="00D27132">
        <w:tab/>
      </w:r>
      <w:r w:rsidRPr="00D27132">
        <w:rPr>
          <w:i/>
          <w:noProof/>
        </w:rPr>
        <w:t>BandCombinationList</w:t>
      </w:r>
      <w:bookmarkEnd w:id="4328"/>
      <w:bookmarkEnd w:id="432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4330" w:name="_Toc60777431"/>
      <w:bookmarkStart w:id="4331" w:name="_Toc90651304"/>
      <w:r w:rsidRPr="00D27132">
        <w:t>–</w:t>
      </w:r>
      <w:r w:rsidRPr="00D27132">
        <w:tab/>
      </w:r>
      <w:r w:rsidRPr="00D27132">
        <w:rPr>
          <w:i/>
          <w:iCs/>
        </w:rPr>
        <w:t>BandCombinationListSidelink</w:t>
      </w:r>
      <w:r w:rsidR="00D027C1" w:rsidRPr="00D27132">
        <w:rPr>
          <w:i/>
          <w:iCs/>
        </w:rPr>
        <w:t>EUTRA-NR</w:t>
      </w:r>
      <w:bookmarkEnd w:id="4330"/>
      <w:bookmarkEnd w:id="433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4332" w:name="_Toc60777432"/>
      <w:bookmarkStart w:id="4333" w:name="_Toc90651305"/>
      <w:r w:rsidRPr="00D27132">
        <w:t>–</w:t>
      </w:r>
      <w:r w:rsidRPr="00D27132">
        <w:tab/>
      </w:r>
      <w:r w:rsidRPr="00D27132">
        <w:rPr>
          <w:i/>
          <w:noProof/>
        </w:rPr>
        <w:t>CA-BandwidthClassEUTRA</w:t>
      </w:r>
      <w:bookmarkEnd w:id="4332"/>
      <w:bookmarkEnd w:id="433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4334" w:name="_Toc60777433"/>
      <w:bookmarkStart w:id="4335" w:name="_Toc90651306"/>
      <w:r w:rsidRPr="00D27132">
        <w:t>–</w:t>
      </w:r>
      <w:r w:rsidRPr="00D27132">
        <w:tab/>
      </w:r>
      <w:r w:rsidRPr="00D27132">
        <w:rPr>
          <w:i/>
          <w:noProof/>
        </w:rPr>
        <w:t>CA-BandwidthClassNR</w:t>
      </w:r>
      <w:bookmarkEnd w:id="4334"/>
      <w:bookmarkEnd w:id="433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4336" w:name="_Toc60777434"/>
      <w:bookmarkStart w:id="4337" w:name="_Toc90651307"/>
      <w:r w:rsidRPr="00D27132">
        <w:t>–</w:t>
      </w:r>
      <w:r w:rsidRPr="00D27132">
        <w:tab/>
      </w:r>
      <w:r w:rsidRPr="00D27132">
        <w:rPr>
          <w:i/>
          <w:noProof/>
        </w:rPr>
        <w:t>CA-ParametersEUTRA</w:t>
      </w:r>
      <w:bookmarkEnd w:id="4336"/>
      <w:bookmarkEnd w:id="433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4338" w:name="_Toc60777435"/>
      <w:bookmarkStart w:id="4339" w:name="_Toc90651308"/>
      <w:r w:rsidRPr="00D27132">
        <w:t>–</w:t>
      </w:r>
      <w:r w:rsidRPr="00D27132">
        <w:tab/>
      </w:r>
      <w:r w:rsidRPr="00D27132">
        <w:rPr>
          <w:i/>
        </w:rPr>
        <w:t>CA-ParametersNR</w:t>
      </w:r>
      <w:bookmarkEnd w:id="4338"/>
      <w:bookmarkEnd w:id="433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4340" w:name="_Toc60777436"/>
      <w:bookmarkStart w:id="4341" w:name="_Toc90651309"/>
      <w:r w:rsidRPr="00D27132">
        <w:t>–</w:t>
      </w:r>
      <w:r w:rsidRPr="00D27132">
        <w:tab/>
      </w:r>
      <w:r w:rsidRPr="00D27132">
        <w:rPr>
          <w:i/>
          <w:iCs/>
        </w:rPr>
        <w:t>CA-ParametersNRDC</w:t>
      </w:r>
      <w:bookmarkEnd w:id="4340"/>
      <w:bookmarkEnd w:id="434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4342" w:name="_Toc60777437"/>
      <w:bookmarkStart w:id="4343" w:name="_Toc90651310"/>
      <w:r w:rsidRPr="00D27132">
        <w:rPr>
          <w:rFonts w:eastAsia="宋体"/>
        </w:rPr>
        <w:lastRenderedPageBreak/>
        <w:t>–</w:t>
      </w:r>
      <w:r w:rsidRPr="00D27132">
        <w:rPr>
          <w:rFonts w:eastAsia="宋体"/>
        </w:rPr>
        <w:tab/>
      </w:r>
      <w:r w:rsidRPr="00D27132">
        <w:rPr>
          <w:rFonts w:eastAsia="宋体"/>
          <w:i/>
          <w:lang w:eastAsia="en-GB"/>
        </w:rPr>
        <w:t>CarrierAggregationVariant</w:t>
      </w:r>
      <w:bookmarkEnd w:id="4342"/>
      <w:bookmarkEnd w:id="434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4344" w:name="_Toc60777438"/>
      <w:bookmarkStart w:id="4345" w:name="_Toc90651311"/>
      <w:r w:rsidRPr="00D27132">
        <w:t>–</w:t>
      </w:r>
      <w:r w:rsidRPr="00D27132">
        <w:tab/>
      </w:r>
      <w:r w:rsidRPr="00D27132">
        <w:rPr>
          <w:i/>
        </w:rPr>
        <w:t>CodebookParameters</w:t>
      </w:r>
      <w:bookmarkEnd w:id="4344"/>
      <w:bookmarkEnd w:id="434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4346" w:name="_Toc60777439"/>
      <w:bookmarkStart w:id="4347" w:name="_Toc90651312"/>
      <w:r w:rsidRPr="00D27132">
        <w:t>–</w:t>
      </w:r>
      <w:r w:rsidRPr="00D27132">
        <w:tab/>
      </w:r>
      <w:r w:rsidRPr="00D27132">
        <w:rPr>
          <w:i/>
        </w:rPr>
        <w:t>FeatureSetCombination</w:t>
      </w:r>
      <w:bookmarkEnd w:id="4346"/>
      <w:bookmarkEnd w:id="434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4348" w:name="_Toc60777440"/>
      <w:bookmarkStart w:id="4349" w:name="_Toc90651313"/>
      <w:r w:rsidRPr="00D27132">
        <w:t>–</w:t>
      </w:r>
      <w:r w:rsidRPr="00D27132">
        <w:tab/>
      </w:r>
      <w:r w:rsidRPr="00D27132">
        <w:rPr>
          <w:i/>
        </w:rPr>
        <w:t>FeatureSetCombinationId</w:t>
      </w:r>
      <w:bookmarkEnd w:id="4348"/>
      <w:bookmarkEnd w:id="434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4350" w:name="_Toc60777441"/>
      <w:bookmarkStart w:id="4351" w:name="_Toc90651314"/>
      <w:r w:rsidRPr="00D27132">
        <w:t>–</w:t>
      </w:r>
      <w:r w:rsidRPr="00D27132">
        <w:tab/>
      </w:r>
      <w:r w:rsidRPr="00D27132">
        <w:rPr>
          <w:i/>
        </w:rPr>
        <w:t>FeatureSetDownlink</w:t>
      </w:r>
      <w:bookmarkEnd w:id="4350"/>
      <w:bookmarkEnd w:id="435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4352" w:name="_Toc60777442"/>
      <w:bookmarkStart w:id="4353" w:name="_Toc90651315"/>
      <w:r w:rsidRPr="00D27132">
        <w:t>–</w:t>
      </w:r>
      <w:r w:rsidRPr="00D27132">
        <w:tab/>
      </w:r>
      <w:r w:rsidRPr="00D27132">
        <w:rPr>
          <w:i/>
        </w:rPr>
        <w:t>FeatureSetDownlinkId</w:t>
      </w:r>
      <w:bookmarkEnd w:id="4352"/>
      <w:bookmarkEnd w:id="435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4354" w:name="_Toc60777443"/>
      <w:bookmarkStart w:id="4355" w:name="_Toc90651316"/>
      <w:r w:rsidRPr="00D27132">
        <w:t>–</w:t>
      </w:r>
      <w:r w:rsidRPr="00D27132">
        <w:tab/>
      </w:r>
      <w:r w:rsidRPr="00D27132">
        <w:rPr>
          <w:i/>
          <w:noProof/>
        </w:rPr>
        <w:t>FeatureSetDownlinkPerCC</w:t>
      </w:r>
      <w:bookmarkEnd w:id="4354"/>
      <w:bookmarkEnd w:id="435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lastRenderedPageBreak/>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4356" w:name="_Toc60777444"/>
      <w:bookmarkStart w:id="4357" w:name="_Toc90651317"/>
      <w:r w:rsidRPr="00D27132">
        <w:t>–</w:t>
      </w:r>
      <w:r w:rsidRPr="00D27132">
        <w:tab/>
      </w:r>
      <w:r w:rsidRPr="00D27132">
        <w:rPr>
          <w:i/>
        </w:rPr>
        <w:t>FeatureSetDownlinkPerCC-Id</w:t>
      </w:r>
      <w:bookmarkEnd w:id="4356"/>
      <w:bookmarkEnd w:id="435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4358" w:name="_Toc60777445"/>
      <w:bookmarkStart w:id="4359" w:name="_Toc90651318"/>
      <w:r w:rsidRPr="00D27132">
        <w:t>–</w:t>
      </w:r>
      <w:r w:rsidRPr="00D27132">
        <w:tab/>
      </w:r>
      <w:r w:rsidRPr="00D27132">
        <w:rPr>
          <w:i/>
        </w:rPr>
        <w:t>FeatureSetEUTRA-DownlinkId</w:t>
      </w:r>
      <w:bookmarkEnd w:id="4358"/>
      <w:bookmarkEnd w:id="435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4360" w:name="_Toc60777446"/>
      <w:bookmarkStart w:id="4361" w:name="_Toc90651319"/>
      <w:r w:rsidRPr="00D27132">
        <w:rPr>
          <w:rFonts w:eastAsia="Malgun Gothic"/>
        </w:rPr>
        <w:t>–</w:t>
      </w:r>
      <w:r w:rsidRPr="00D27132">
        <w:rPr>
          <w:rFonts w:eastAsia="Malgun Gothic"/>
        </w:rPr>
        <w:tab/>
      </w:r>
      <w:r w:rsidRPr="00D27132">
        <w:rPr>
          <w:rFonts w:eastAsia="Malgun Gothic"/>
          <w:i/>
        </w:rPr>
        <w:t>FeatureSetEUTRA-UplinkId</w:t>
      </w:r>
      <w:bookmarkEnd w:id="4360"/>
      <w:bookmarkEnd w:id="436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4362" w:name="_Toc60777447"/>
      <w:bookmarkStart w:id="4363" w:name="_Toc90651320"/>
      <w:r w:rsidRPr="00D27132">
        <w:t>–</w:t>
      </w:r>
      <w:r w:rsidRPr="00D27132">
        <w:tab/>
      </w:r>
      <w:r w:rsidRPr="00D27132">
        <w:rPr>
          <w:i/>
        </w:rPr>
        <w:t>FeatureSets</w:t>
      </w:r>
      <w:bookmarkEnd w:id="4362"/>
      <w:bookmarkEnd w:id="436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4364" w:name="_Toc60777448"/>
      <w:bookmarkStart w:id="4365" w:name="_Toc90651321"/>
      <w:r w:rsidRPr="00D27132">
        <w:t>–</w:t>
      </w:r>
      <w:r w:rsidRPr="00D27132">
        <w:tab/>
      </w:r>
      <w:r w:rsidRPr="00D27132">
        <w:rPr>
          <w:i/>
        </w:rPr>
        <w:t>FeatureSetUplink</w:t>
      </w:r>
      <w:bookmarkEnd w:id="4364"/>
      <w:bookmarkEnd w:id="436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lastRenderedPageBreak/>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4366" w:name="_Toc60777449"/>
      <w:bookmarkStart w:id="4367" w:name="_Toc90651322"/>
      <w:r w:rsidRPr="00D27132">
        <w:rPr>
          <w:rFonts w:eastAsia="Malgun Gothic"/>
        </w:rPr>
        <w:t>–</w:t>
      </w:r>
      <w:r w:rsidRPr="00D27132">
        <w:rPr>
          <w:rFonts w:eastAsia="Malgun Gothic"/>
        </w:rPr>
        <w:tab/>
      </w:r>
      <w:r w:rsidRPr="00D27132">
        <w:rPr>
          <w:rFonts w:eastAsia="Malgun Gothic"/>
          <w:i/>
        </w:rPr>
        <w:t>FeatureSetUplinkId</w:t>
      </w:r>
      <w:bookmarkEnd w:id="4366"/>
      <w:bookmarkEnd w:id="436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4368" w:name="_Toc60777450"/>
      <w:bookmarkStart w:id="4369" w:name="_Toc90651323"/>
      <w:r w:rsidRPr="00D27132">
        <w:t>–</w:t>
      </w:r>
      <w:r w:rsidRPr="00D27132">
        <w:tab/>
      </w:r>
      <w:r w:rsidRPr="00D27132">
        <w:rPr>
          <w:i/>
          <w:noProof/>
        </w:rPr>
        <w:t>FeatureSetUplinkPerCC</w:t>
      </w:r>
      <w:bookmarkEnd w:id="4368"/>
      <w:bookmarkEnd w:id="436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4370" w:name="_Toc60777451"/>
      <w:bookmarkStart w:id="4371" w:name="_Toc90651324"/>
      <w:r w:rsidRPr="00D27132">
        <w:t>–</w:t>
      </w:r>
      <w:r w:rsidRPr="00D27132">
        <w:tab/>
      </w:r>
      <w:r w:rsidRPr="00D27132">
        <w:rPr>
          <w:i/>
        </w:rPr>
        <w:t>FeatureSetUplinkPerCC-Id</w:t>
      </w:r>
      <w:bookmarkEnd w:id="4370"/>
      <w:bookmarkEnd w:id="437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4372" w:name="_Toc60777452"/>
      <w:bookmarkStart w:id="4373" w:name="_Toc90651325"/>
      <w:r w:rsidRPr="00D27132">
        <w:t>–</w:t>
      </w:r>
      <w:r w:rsidRPr="00D27132">
        <w:tab/>
      </w:r>
      <w:r w:rsidRPr="00D27132">
        <w:rPr>
          <w:i/>
          <w:noProof/>
        </w:rPr>
        <w:t>FreqBandIndicatorEUTRA</w:t>
      </w:r>
      <w:bookmarkEnd w:id="4372"/>
      <w:bookmarkEnd w:id="437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4374" w:name="_Toc60777453"/>
      <w:bookmarkStart w:id="4375" w:name="_Toc90651326"/>
      <w:r w:rsidRPr="00D27132">
        <w:t>–</w:t>
      </w:r>
      <w:r w:rsidRPr="00D27132">
        <w:tab/>
      </w:r>
      <w:r w:rsidRPr="00D27132">
        <w:rPr>
          <w:i/>
          <w:noProof/>
        </w:rPr>
        <w:t>FreqBandList</w:t>
      </w:r>
      <w:bookmarkEnd w:id="4374"/>
      <w:bookmarkEnd w:id="437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4376" w:name="_Toc60777454"/>
      <w:bookmarkStart w:id="4377" w:name="_Toc90651327"/>
      <w:r w:rsidRPr="00D27132">
        <w:t>–</w:t>
      </w:r>
      <w:r w:rsidRPr="00D27132">
        <w:tab/>
      </w:r>
      <w:r w:rsidRPr="00D27132">
        <w:rPr>
          <w:i/>
          <w:noProof/>
        </w:rPr>
        <w:t>FreqSeparationClass</w:t>
      </w:r>
      <w:bookmarkEnd w:id="4376"/>
      <w:bookmarkEnd w:id="437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4378" w:name="_Toc60777455"/>
      <w:bookmarkStart w:id="4379" w:name="_Toc90651328"/>
      <w:r w:rsidRPr="00D27132">
        <w:rPr>
          <w:i/>
          <w:iCs/>
        </w:rPr>
        <w:t>–</w:t>
      </w:r>
      <w:r w:rsidRPr="00D27132">
        <w:rPr>
          <w:i/>
          <w:iCs/>
        </w:rPr>
        <w:tab/>
      </w:r>
      <w:r w:rsidRPr="00D27132">
        <w:rPr>
          <w:i/>
          <w:iCs/>
          <w:noProof/>
        </w:rPr>
        <w:t>FreqSeparationClassDL-Only</w:t>
      </w:r>
      <w:bookmarkEnd w:id="4378"/>
      <w:bookmarkEnd w:id="4379"/>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lastRenderedPageBreak/>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4380" w:name="_Toc60777456"/>
      <w:bookmarkStart w:id="4381" w:name="_Toc90651329"/>
      <w:r w:rsidRPr="00D27132">
        <w:t>–</w:t>
      </w:r>
      <w:r w:rsidRPr="00D27132">
        <w:tab/>
      </w:r>
      <w:r w:rsidRPr="00D27132">
        <w:rPr>
          <w:i/>
          <w:iCs/>
        </w:rPr>
        <w:t>HighSpeedParameters</w:t>
      </w:r>
      <w:bookmarkEnd w:id="4380"/>
      <w:bookmarkEnd w:id="438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4382" w:name="_Toc60777457"/>
      <w:bookmarkStart w:id="4383" w:name="_Toc90651330"/>
      <w:r w:rsidRPr="00D27132">
        <w:t>–</w:t>
      </w:r>
      <w:r w:rsidRPr="00D27132">
        <w:tab/>
      </w:r>
      <w:r w:rsidRPr="00D27132">
        <w:rPr>
          <w:i/>
          <w:noProof/>
        </w:rPr>
        <w:t>IMS-Parameters</w:t>
      </w:r>
      <w:bookmarkEnd w:id="4382"/>
      <w:bookmarkEnd w:id="438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4384" w:name="_Toc60777458"/>
      <w:bookmarkStart w:id="4385" w:name="_Toc90651331"/>
      <w:r w:rsidRPr="00D27132">
        <w:t>–</w:t>
      </w:r>
      <w:r w:rsidRPr="00D27132">
        <w:tab/>
      </w:r>
      <w:r w:rsidRPr="00D27132">
        <w:rPr>
          <w:i/>
        </w:rPr>
        <w:t>InterRAT-Parameters</w:t>
      </w:r>
      <w:bookmarkEnd w:id="4384"/>
      <w:bookmarkEnd w:id="438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4386" w:name="_Toc60777459"/>
      <w:bookmarkStart w:id="4387" w:name="_Toc90651332"/>
      <w:r w:rsidRPr="00D27132">
        <w:rPr>
          <w:rFonts w:eastAsia="Malgun Gothic"/>
        </w:rPr>
        <w:t>–</w:t>
      </w:r>
      <w:r w:rsidRPr="00D27132">
        <w:rPr>
          <w:rFonts w:eastAsia="Malgun Gothic"/>
        </w:rPr>
        <w:tab/>
      </w:r>
      <w:r w:rsidRPr="00D27132">
        <w:rPr>
          <w:rFonts w:eastAsia="Malgun Gothic"/>
          <w:i/>
        </w:rPr>
        <w:t>MAC-Parameters</w:t>
      </w:r>
      <w:bookmarkEnd w:id="4386"/>
      <w:bookmarkEnd w:id="438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4388" w:name="_Toc60777460"/>
      <w:bookmarkStart w:id="4389" w:name="_Toc90651333"/>
      <w:r w:rsidRPr="00D27132">
        <w:rPr>
          <w:rFonts w:eastAsia="Malgun Gothic"/>
        </w:rPr>
        <w:t>–</w:t>
      </w:r>
      <w:r w:rsidRPr="00D27132">
        <w:rPr>
          <w:rFonts w:eastAsia="Malgun Gothic"/>
        </w:rPr>
        <w:tab/>
      </w:r>
      <w:r w:rsidRPr="00D27132">
        <w:rPr>
          <w:rFonts w:eastAsia="Malgun Gothic"/>
          <w:i/>
        </w:rPr>
        <w:t>MeasAndMobParameters</w:t>
      </w:r>
      <w:bookmarkEnd w:id="4388"/>
      <w:bookmarkEnd w:id="438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4390" w:name="_Toc60777461"/>
      <w:bookmarkStart w:id="4391" w:name="_Toc90651334"/>
      <w:r w:rsidRPr="00D27132">
        <w:t>–</w:t>
      </w:r>
      <w:r w:rsidRPr="00D27132">
        <w:tab/>
      </w:r>
      <w:r w:rsidRPr="00D27132">
        <w:rPr>
          <w:i/>
        </w:rPr>
        <w:t>MeasAndMobParametersMRDC</w:t>
      </w:r>
      <w:bookmarkEnd w:id="4390"/>
      <w:bookmarkEnd w:id="439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4392" w:name="_Toc60777462"/>
      <w:bookmarkStart w:id="4393" w:name="_Toc90651335"/>
      <w:r w:rsidRPr="00D27132">
        <w:t>–</w:t>
      </w:r>
      <w:r w:rsidRPr="00D27132">
        <w:tab/>
      </w:r>
      <w:r w:rsidRPr="00D27132">
        <w:rPr>
          <w:i/>
          <w:noProof/>
        </w:rPr>
        <w:t>MIMO-Layers</w:t>
      </w:r>
      <w:bookmarkEnd w:id="4392"/>
      <w:bookmarkEnd w:id="439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4394" w:name="_Toc60777463"/>
      <w:bookmarkStart w:id="4395" w:name="_Toc90651336"/>
      <w:r w:rsidRPr="00D27132">
        <w:t>–</w:t>
      </w:r>
      <w:r w:rsidRPr="00D27132">
        <w:tab/>
      </w:r>
      <w:r w:rsidRPr="00D27132">
        <w:rPr>
          <w:i/>
        </w:rPr>
        <w:t>MIMO-ParametersPerBand</w:t>
      </w:r>
      <w:bookmarkEnd w:id="4394"/>
      <w:bookmarkEnd w:id="439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4396" w:name="_Toc60777464"/>
      <w:bookmarkStart w:id="4397" w:name="_Toc90651337"/>
      <w:r w:rsidRPr="00D27132">
        <w:t>–</w:t>
      </w:r>
      <w:r w:rsidRPr="00D27132">
        <w:tab/>
      </w:r>
      <w:r w:rsidRPr="00D27132">
        <w:rPr>
          <w:i/>
          <w:noProof/>
        </w:rPr>
        <w:t>ModulationOrder</w:t>
      </w:r>
      <w:bookmarkEnd w:id="4396"/>
      <w:bookmarkEnd w:id="439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lastRenderedPageBreak/>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4398" w:name="_Toc60777465"/>
      <w:bookmarkStart w:id="4399" w:name="_Toc90651338"/>
      <w:r w:rsidRPr="00D27132">
        <w:t>–</w:t>
      </w:r>
      <w:r w:rsidRPr="00D27132">
        <w:tab/>
      </w:r>
      <w:r w:rsidRPr="00D27132">
        <w:rPr>
          <w:i/>
          <w:noProof/>
        </w:rPr>
        <w:t>MRDC-Parameters</w:t>
      </w:r>
      <w:bookmarkEnd w:id="4398"/>
      <w:bookmarkEnd w:id="439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4400" w:name="_Toc60777466"/>
      <w:bookmarkStart w:id="4401" w:name="_Toc90651339"/>
      <w:r w:rsidRPr="00D27132">
        <w:t>–</w:t>
      </w:r>
      <w:r w:rsidRPr="00D27132">
        <w:tab/>
      </w:r>
      <w:r w:rsidRPr="00D27132">
        <w:rPr>
          <w:i/>
          <w:noProof/>
        </w:rPr>
        <w:t>NRDC-Parameters</w:t>
      </w:r>
      <w:bookmarkEnd w:id="4400"/>
      <w:bookmarkEnd w:id="440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4402" w:name="_Toc60777467"/>
      <w:bookmarkStart w:id="4403" w:name="_Toc90651340"/>
      <w:r w:rsidRPr="00D27132">
        <w:t>–</w:t>
      </w:r>
      <w:r w:rsidRPr="00D27132">
        <w:tab/>
      </w:r>
      <w:r w:rsidRPr="00D27132">
        <w:rPr>
          <w:i/>
        </w:rPr>
        <w:t>OLPC-SRS-Pos</w:t>
      </w:r>
      <w:bookmarkEnd w:id="4402"/>
      <w:bookmarkEnd w:id="440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4404" w:name="_Toc60777468"/>
      <w:bookmarkStart w:id="4405" w:name="_Toc90651341"/>
      <w:r w:rsidRPr="00D27132">
        <w:rPr>
          <w:rFonts w:eastAsia="Malgun Gothic"/>
        </w:rPr>
        <w:t>–</w:t>
      </w:r>
      <w:r w:rsidRPr="00D27132">
        <w:rPr>
          <w:rFonts w:eastAsia="Malgun Gothic"/>
        </w:rPr>
        <w:tab/>
      </w:r>
      <w:r w:rsidRPr="00D27132">
        <w:rPr>
          <w:rFonts w:eastAsia="Malgun Gothic"/>
          <w:i/>
        </w:rPr>
        <w:t>PDCP-Parameters</w:t>
      </w:r>
      <w:bookmarkEnd w:id="4404"/>
      <w:bookmarkEnd w:id="440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4406" w:name="_Toc60777469"/>
      <w:bookmarkStart w:id="4407" w:name="_Toc90651342"/>
      <w:r w:rsidRPr="00D27132">
        <w:t>–</w:t>
      </w:r>
      <w:r w:rsidRPr="00D27132">
        <w:tab/>
      </w:r>
      <w:r w:rsidRPr="00D27132">
        <w:rPr>
          <w:i/>
        </w:rPr>
        <w:t>PDCP-ParametersMRDC</w:t>
      </w:r>
      <w:bookmarkEnd w:id="4406"/>
      <w:bookmarkEnd w:id="440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4408" w:name="_Toc60777470"/>
      <w:bookmarkStart w:id="4409" w:name="_Toc90651343"/>
      <w:r w:rsidRPr="00D27132">
        <w:t>–</w:t>
      </w:r>
      <w:r w:rsidRPr="00D27132">
        <w:tab/>
      </w:r>
      <w:r w:rsidRPr="00D27132">
        <w:rPr>
          <w:i/>
        </w:rPr>
        <w:t>Phy-Parameters</w:t>
      </w:r>
      <w:bookmarkEnd w:id="4408"/>
      <w:bookmarkEnd w:id="440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4410" w:name="_Toc90651344"/>
      <w:r w:rsidRPr="00D27132">
        <w:t>–</w:t>
      </w:r>
      <w:r w:rsidRPr="00D27132">
        <w:tab/>
      </w:r>
      <w:r w:rsidRPr="00D27132">
        <w:rPr>
          <w:i/>
        </w:rPr>
        <w:t>Phy-ParametersMRDC</w:t>
      </w:r>
      <w:bookmarkEnd w:id="441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4411" w:name="_Toc90651345"/>
      <w:r w:rsidRPr="00D27132">
        <w:lastRenderedPageBreak/>
        <w:t>–</w:t>
      </w:r>
      <w:r w:rsidRPr="00D27132">
        <w:tab/>
      </w:r>
      <w:r w:rsidRPr="00D27132">
        <w:rPr>
          <w:i/>
        </w:rPr>
        <w:t>Phy-ParametersSharedSpectrumChAccess</w:t>
      </w:r>
      <w:bookmarkEnd w:id="441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4412" w:name="_Toc60777472"/>
      <w:bookmarkStart w:id="4413" w:name="_Toc90651346"/>
      <w:r w:rsidRPr="00D27132">
        <w:rPr>
          <w:i/>
          <w:iCs/>
        </w:rPr>
        <w:t>–</w:t>
      </w:r>
      <w:r w:rsidRPr="00D27132">
        <w:rPr>
          <w:i/>
          <w:iCs/>
        </w:rPr>
        <w:tab/>
        <w:t>PowSav-Parameters</w:t>
      </w:r>
      <w:bookmarkEnd w:id="4412"/>
      <w:bookmarkEnd w:id="441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4414" w:name="_Toc60777473"/>
      <w:bookmarkStart w:id="4415" w:name="_Toc90651347"/>
      <w:r w:rsidRPr="00D27132">
        <w:t>–</w:t>
      </w:r>
      <w:r w:rsidRPr="00D27132">
        <w:tab/>
      </w:r>
      <w:r w:rsidRPr="00D27132">
        <w:rPr>
          <w:i/>
          <w:noProof/>
        </w:rPr>
        <w:t>ProcessingParameters</w:t>
      </w:r>
      <w:bookmarkEnd w:id="4414"/>
      <w:bookmarkEnd w:id="441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4416" w:name="_Toc60777474"/>
      <w:bookmarkStart w:id="4417" w:name="_Toc90651348"/>
      <w:r w:rsidRPr="00D27132">
        <w:t>–</w:t>
      </w:r>
      <w:r w:rsidRPr="00D27132">
        <w:tab/>
      </w:r>
      <w:r w:rsidRPr="00D27132">
        <w:rPr>
          <w:i/>
          <w:noProof/>
        </w:rPr>
        <w:t>RAT-Type</w:t>
      </w:r>
      <w:bookmarkEnd w:id="4416"/>
      <w:bookmarkEnd w:id="441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4418" w:name="_Toc60777475"/>
      <w:bookmarkStart w:id="4419" w:name="_Toc90651349"/>
      <w:r w:rsidRPr="00D27132">
        <w:rPr>
          <w:rFonts w:eastAsia="Malgun Gothic"/>
        </w:rPr>
        <w:t>–</w:t>
      </w:r>
      <w:r w:rsidRPr="00D27132">
        <w:rPr>
          <w:rFonts w:eastAsia="Malgun Gothic"/>
        </w:rPr>
        <w:tab/>
      </w:r>
      <w:r w:rsidRPr="00D27132">
        <w:rPr>
          <w:rFonts w:eastAsia="Malgun Gothic"/>
          <w:i/>
        </w:rPr>
        <w:t>RF-Parameters</w:t>
      </w:r>
      <w:bookmarkEnd w:id="4418"/>
      <w:bookmarkEnd w:id="441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4420" w:name="_Toc60777476"/>
      <w:bookmarkStart w:id="4421" w:name="_Toc90651350"/>
      <w:r w:rsidRPr="00D27132">
        <w:t>–</w:t>
      </w:r>
      <w:r w:rsidRPr="00D27132">
        <w:tab/>
      </w:r>
      <w:r w:rsidRPr="00D27132">
        <w:rPr>
          <w:i/>
        </w:rPr>
        <w:t>RF-ParametersMRDC</w:t>
      </w:r>
      <w:bookmarkEnd w:id="4420"/>
      <w:bookmarkEnd w:id="442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4422" w:name="_Toc60777477"/>
      <w:bookmarkStart w:id="4423" w:name="_Toc90651351"/>
      <w:r w:rsidRPr="00D27132">
        <w:rPr>
          <w:rFonts w:eastAsia="Malgun Gothic"/>
        </w:rPr>
        <w:t>–</w:t>
      </w:r>
      <w:r w:rsidRPr="00D27132">
        <w:rPr>
          <w:rFonts w:eastAsia="Malgun Gothic"/>
        </w:rPr>
        <w:tab/>
      </w:r>
      <w:r w:rsidRPr="00D27132">
        <w:rPr>
          <w:rFonts w:eastAsia="Malgun Gothic"/>
          <w:i/>
        </w:rPr>
        <w:t>RLC-Parameters</w:t>
      </w:r>
      <w:bookmarkEnd w:id="4422"/>
      <w:bookmarkEnd w:id="442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4424" w:name="_Toc60777478"/>
      <w:bookmarkStart w:id="4425" w:name="_Toc90651352"/>
      <w:r w:rsidRPr="00D27132">
        <w:rPr>
          <w:rFonts w:eastAsia="Malgun Gothic"/>
        </w:rPr>
        <w:t>–</w:t>
      </w:r>
      <w:r w:rsidRPr="00D27132">
        <w:rPr>
          <w:rFonts w:eastAsia="Malgun Gothic"/>
        </w:rPr>
        <w:tab/>
      </w:r>
      <w:r w:rsidRPr="00D27132">
        <w:rPr>
          <w:rFonts w:eastAsia="Malgun Gothic"/>
          <w:i/>
        </w:rPr>
        <w:t>SDAP-Parameters</w:t>
      </w:r>
      <w:bookmarkEnd w:id="4424"/>
      <w:bookmarkEnd w:id="442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4426" w:name="_Toc60777479"/>
      <w:bookmarkStart w:id="4427" w:name="_Toc90651353"/>
      <w:r w:rsidRPr="00D27132">
        <w:t>–</w:t>
      </w:r>
      <w:r w:rsidRPr="00D27132">
        <w:tab/>
      </w:r>
      <w:r w:rsidRPr="00D27132">
        <w:rPr>
          <w:i/>
          <w:iCs/>
        </w:rPr>
        <w:t>SidelinkParameters</w:t>
      </w:r>
      <w:bookmarkEnd w:id="4426"/>
      <w:bookmarkEnd w:id="442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4428" w:name="_Toc90651354"/>
      <w:r w:rsidRPr="00D27132">
        <w:t>–</w:t>
      </w:r>
      <w:r w:rsidRPr="00D27132">
        <w:tab/>
      </w:r>
      <w:r w:rsidRPr="00D27132">
        <w:rPr>
          <w:i/>
          <w:iCs/>
        </w:rPr>
        <w:t>SimultaneousRxTxPerBandPair</w:t>
      </w:r>
      <w:bookmarkEnd w:id="4428"/>
    </w:p>
    <w:p w14:paraId="2A29BA40" w14:textId="77777777" w:rsidR="00B55A01" w:rsidRPr="00D27132" w:rsidRDefault="00B55A01" w:rsidP="00B55A01">
      <w:r w:rsidRPr="00D27132">
        <w:t xml:space="preserve">The IE </w:t>
      </w:r>
      <w:bookmarkStart w:id="4429" w:name="_Hlk80719536"/>
      <w:r w:rsidRPr="00D27132">
        <w:rPr>
          <w:i/>
        </w:rPr>
        <w:t>SimultaneousRxTxPerBandPair</w:t>
      </w:r>
      <w:r w:rsidRPr="00D27132">
        <w:t xml:space="preserve"> </w:t>
      </w:r>
      <w:bookmarkEnd w:id="442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4430" w:name="_Toc60777480"/>
      <w:bookmarkStart w:id="4431" w:name="_Toc90651355"/>
      <w:r w:rsidRPr="00D27132">
        <w:t>–</w:t>
      </w:r>
      <w:r w:rsidRPr="00D27132">
        <w:tab/>
      </w:r>
      <w:r w:rsidRPr="00D27132">
        <w:rPr>
          <w:i/>
        </w:rPr>
        <w:t>SON-Parameters</w:t>
      </w:r>
      <w:bookmarkEnd w:id="4430"/>
      <w:bookmarkEnd w:id="443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4432" w:name="_Toc60777481"/>
      <w:bookmarkStart w:id="4433" w:name="_Toc90651356"/>
      <w:r w:rsidRPr="00D27132">
        <w:lastRenderedPageBreak/>
        <w:t>–</w:t>
      </w:r>
      <w:r w:rsidRPr="00D27132">
        <w:tab/>
      </w:r>
      <w:r w:rsidRPr="00D27132">
        <w:rPr>
          <w:i/>
        </w:rPr>
        <w:t>SpatialRelationsSRS-Pos</w:t>
      </w:r>
      <w:bookmarkEnd w:id="4432"/>
      <w:bookmarkEnd w:id="443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4434" w:name="_Toc60777482"/>
      <w:bookmarkStart w:id="4435" w:name="_Toc90651357"/>
      <w:r w:rsidRPr="00D27132">
        <w:t>–</w:t>
      </w:r>
      <w:r w:rsidRPr="00D27132">
        <w:tab/>
      </w:r>
      <w:r w:rsidRPr="00D27132">
        <w:rPr>
          <w:i/>
          <w:noProof/>
        </w:rPr>
        <w:t>SRS-SwitchingTimeNR</w:t>
      </w:r>
      <w:bookmarkEnd w:id="4434"/>
      <w:bookmarkEnd w:id="443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4436" w:name="_Toc60777483"/>
      <w:bookmarkStart w:id="4437" w:name="_Toc90651358"/>
      <w:r w:rsidRPr="00D27132">
        <w:t>–</w:t>
      </w:r>
      <w:r w:rsidRPr="00D27132">
        <w:tab/>
      </w:r>
      <w:r w:rsidRPr="00D27132">
        <w:rPr>
          <w:i/>
          <w:noProof/>
        </w:rPr>
        <w:t>SRS-SwitchingTimeEUTRA</w:t>
      </w:r>
      <w:bookmarkEnd w:id="4436"/>
      <w:bookmarkEnd w:id="443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4438" w:name="_Toc60777484"/>
      <w:bookmarkStart w:id="4439" w:name="_Toc90651359"/>
      <w:r w:rsidRPr="00D27132">
        <w:t>–</w:t>
      </w:r>
      <w:r w:rsidRPr="00D27132">
        <w:tab/>
      </w:r>
      <w:r w:rsidRPr="00D27132">
        <w:rPr>
          <w:i/>
          <w:noProof/>
        </w:rPr>
        <w:t>SupportedBandwidth</w:t>
      </w:r>
      <w:bookmarkEnd w:id="4438"/>
      <w:bookmarkEnd w:id="4439"/>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4440" w:name="_Toc60777485"/>
      <w:bookmarkStart w:id="4441" w:name="_Toc90651360"/>
      <w:r w:rsidRPr="00D27132">
        <w:t>–</w:t>
      </w:r>
      <w:r w:rsidRPr="00D27132">
        <w:tab/>
      </w:r>
      <w:r w:rsidRPr="00D27132">
        <w:rPr>
          <w:i/>
        </w:rPr>
        <w:t>UE-BasedPerfMeas-Parameters</w:t>
      </w:r>
      <w:bookmarkEnd w:id="4440"/>
      <w:bookmarkEnd w:id="444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4442" w:name="_Toc60777486"/>
      <w:bookmarkStart w:id="4443" w:name="_Toc90651361"/>
      <w:r w:rsidRPr="00D27132">
        <w:t>–</w:t>
      </w:r>
      <w:r w:rsidRPr="00D27132">
        <w:tab/>
      </w:r>
      <w:r w:rsidRPr="00D27132">
        <w:rPr>
          <w:i/>
          <w:noProof/>
        </w:rPr>
        <w:t>UE-CapabilityRAT-ContainerList</w:t>
      </w:r>
      <w:bookmarkEnd w:id="4442"/>
      <w:bookmarkEnd w:id="444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4444" w:name="_Toc60777487"/>
      <w:bookmarkStart w:id="4445" w:name="_Toc90651362"/>
      <w:r w:rsidRPr="00D27132">
        <w:t>–</w:t>
      </w:r>
      <w:r w:rsidRPr="00D27132">
        <w:tab/>
      </w:r>
      <w:r w:rsidRPr="00D27132">
        <w:rPr>
          <w:i/>
        </w:rPr>
        <w:t>UE-CapabilityRAT-RequestList</w:t>
      </w:r>
      <w:bookmarkEnd w:id="4444"/>
      <w:bookmarkEnd w:id="444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4446" w:name="_Toc60777488"/>
      <w:bookmarkStart w:id="4447" w:name="_Toc90651363"/>
      <w:r w:rsidRPr="00D27132">
        <w:t>–</w:t>
      </w:r>
      <w:r w:rsidRPr="00D27132">
        <w:tab/>
      </w:r>
      <w:r w:rsidRPr="00D27132">
        <w:rPr>
          <w:i/>
        </w:rPr>
        <w:t>UE-CapabilityRequestFilterCommon</w:t>
      </w:r>
      <w:bookmarkEnd w:id="4446"/>
      <w:bookmarkEnd w:id="444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4448" w:name="_Toc60777489"/>
      <w:bookmarkStart w:id="4449" w:name="_Toc90651364"/>
      <w:r w:rsidRPr="00D27132">
        <w:lastRenderedPageBreak/>
        <w:t>–</w:t>
      </w:r>
      <w:r w:rsidRPr="00D27132">
        <w:tab/>
      </w:r>
      <w:r w:rsidRPr="00D27132">
        <w:rPr>
          <w:i/>
        </w:rPr>
        <w:t>UE-CapabilityRequestFilterNR</w:t>
      </w:r>
      <w:bookmarkEnd w:id="4448"/>
      <w:bookmarkEnd w:id="444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4450" w:name="_Toc60777490"/>
      <w:bookmarkStart w:id="4451" w:name="_Toc90651365"/>
      <w:r w:rsidRPr="00D27132">
        <w:t>–</w:t>
      </w:r>
      <w:r w:rsidRPr="00D27132">
        <w:tab/>
      </w:r>
      <w:r w:rsidRPr="00D27132">
        <w:rPr>
          <w:i/>
          <w:noProof/>
        </w:rPr>
        <w:t>UE-MRDC-Capability</w:t>
      </w:r>
      <w:bookmarkEnd w:id="4450"/>
      <w:bookmarkEnd w:id="445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4452" w:name="_Toc60777491"/>
      <w:bookmarkStart w:id="4453" w:name="_Toc90651366"/>
      <w:bookmarkStart w:id="4454" w:name="_Hlk54199415"/>
      <w:r w:rsidRPr="00D27132">
        <w:t>–</w:t>
      </w:r>
      <w:r w:rsidRPr="00D27132">
        <w:tab/>
      </w:r>
      <w:r w:rsidRPr="00D27132">
        <w:rPr>
          <w:i/>
          <w:noProof/>
        </w:rPr>
        <w:t>UE-NR-Capability</w:t>
      </w:r>
      <w:bookmarkEnd w:id="4452"/>
      <w:bookmarkEnd w:id="4453"/>
    </w:p>
    <w:bookmarkEnd w:id="445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45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45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4456" w:name="_Toc60777492"/>
      <w:bookmarkStart w:id="4457" w:name="_Toc90651367"/>
      <w:r w:rsidRPr="00D27132">
        <w:t>–</w:t>
      </w:r>
      <w:r w:rsidRPr="00D27132">
        <w:tab/>
      </w:r>
      <w:r w:rsidRPr="00D27132">
        <w:rPr>
          <w:i/>
        </w:rPr>
        <w:t>SharedSpectrumChAccessParamsPerBand</w:t>
      </w:r>
      <w:bookmarkEnd w:id="4456"/>
      <w:bookmarkEnd w:id="445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4458" w:name="_Toc60777493"/>
      <w:bookmarkStart w:id="4459" w:name="_Toc90651368"/>
      <w:r w:rsidRPr="00D27132">
        <w:t>6.3.4</w:t>
      </w:r>
      <w:r w:rsidRPr="00D27132">
        <w:tab/>
        <w:t>Other information elements</w:t>
      </w:r>
      <w:bookmarkEnd w:id="4458"/>
      <w:bookmarkEnd w:id="4459"/>
    </w:p>
    <w:p w14:paraId="1CCDB294" w14:textId="77777777" w:rsidR="00394471" w:rsidRPr="00D27132" w:rsidRDefault="00394471" w:rsidP="00394471">
      <w:pPr>
        <w:pStyle w:val="Heading4"/>
      </w:pPr>
      <w:bookmarkStart w:id="4460" w:name="_Toc60777494"/>
      <w:bookmarkStart w:id="4461" w:name="_Toc90651369"/>
      <w:r w:rsidRPr="00D27132">
        <w:t>–</w:t>
      </w:r>
      <w:r w:rsidRPr="00D27132">
        <w:tab/>
      </w:r>
      <w:r w:rsidRPr="00D27132">
        <w:rPr>
          <w:i/>
        </w:rPr>
        <w:t>AbsoluteTimeInfo</w:t>
      </w:r>
      <w:bookmarkEnd w:id="4460"/>
      <w:bookmarkEnd w:id="446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4462" w:name="_Toc60777495"/>
      <w:bookmarkStart w:id="4463" w:name="_Toc90651370"/>
      <w:r w:rsidRPr="00D27132">
        <w:t>–</w:t>
      </w:r>
      <w:r w:rsidRPr="00D27132">
        <w:tab/>
      </w:r>
      <w:r w:rsidRPr="00D27132">
        <w:rPr>
          <w:i/>
        </w:rPr>
        <w:t>AreaConfiguration</w:t>
      </w:r>
      <w:bookmarkEnd w:id="4462"/>
      <w:bookmarkEnd w:id="446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4464" w:name="_Toc60777496"/>
      <w:bookmarkStart w:id="4465" w:name="_Toc90651371"/>
      <w:r w:rsidRPr="00D27132">
        <w:lastRenderedPageBreak/>
        <w:t>–</w:t>
      </w:r>
      <w:r w:rsidRPr="00D27132">
        <w:tab/>
      </w:r>
      <w:r w:rsidRPr="00D27132">
        <w:rPr>
          <w:bCs/>
          <w:i/>
        </w:rPr>
        <w:t>BT-NameList</w:t>
      </w:r>
      <w:bookmarkEnd w:id="4464"/>
      <w:bookmarkEnd w:id="446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4466" w:name="_Toc60777497"/>
      <w:bookmarkStart w:id="4467"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4466"/>
      <w:bookmarkEnd w:id="4467"/>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4468" w:name="_Toc60777498"/>
      <w:bookmarkStart w:id="4469" w:name="_Toc90651373"/>
      <w:r w:rsidRPr="00D27132">
        <w:t>–</w:t>
      </w:r>
      <w:r w:rsidRPr="00D27132">
        <w:tab/>
      </w:r>
      <w:r w:rsidRPr="00D27132">
        <w:rPr>
          <w:i/>
        </w:rPr>
        <w:t>EUTRA-MBSFN-SubframeConfigList</w:t>
      </w:r>
      <w:bookmarkEnd w:id="4468"/>
      <w:bookmarkEnd w:id="446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4470" w:name="_Toc60777499"/>
      <w:bookmarkStart w:id="4471" w:name="_Toc90651374"/>
      <w:r w:rsidRPr="00D27132">
        <w:rPr>
          <w:rFonts w:eastAsia="宋体"/>
        </w:rPr>
        <w:t>–</w:t>
      </w:r>
      <w:r w:rsidRPr="00D27132">
        <w:rPr>
          <w:rFonts w:eastAsia="宋体"/>
        </w:rPr>
        <w:tab/>
      </w:r>
      <w:r w:rsidRPr="00D27132">
        <w:rPr>
          <w:rFonts w:eastAsia="宋体"/>
          <w:i/>
          <w:noProof/>
        </w:rPr>
        <w:t>EUTRA-MultiBandInfoList</w:t>
      </w:r>
      <w:bookmarkEnd w:id="4470"/>
      <w:bookmarkEnd w:id="4471"/>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4472" w:name="_Toc60777500"/>
      <w:bookmarkStart w:id="4473" w:name="_Toc90651375"/>
      <w:r w:rsidRPr="00D27132">
        <w:rPr>
          <w:rFonts w:eastAsia="宋体"/>
        </w:rPr>
        <w:t>–</w:t>
      </w:r>
      <w:r w:rsidRPr="00D27132">
        <w:rPr>
          <w:rFonts w:eastAsia="宋体"/>
        </w:rPr>
        <w:tab/>
      </w:r>
      <w:r w:rsidRPr="00D27132">
        <w:rPr>
          <w:rFonts w:eastAsia="宋体"/>
          <w:i/>
        </w:rPr>
        <w:t>EUTRA-NS-PmaxList</w:t>
      </w:r>
      <w:bookmarkEnd w:id="4472"/>
      <w:bookmarkEnd w:id="4473"/>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4474" w:name="_Toc60777501"/>
      <w:bookmarkStart w:id="4475" w:name="_Toc90651376"/>
      <w:r w:rsidRPr="00D27132">
        <w:rPr>
          <w:rFonts w:eastAsia="宋体"/>
        </w:rPr>
        <w:t>–</w:t>
      </w:r>
      <w:r w:rsidRPr="00D27132">
        <w:rPr>
          <w:rFonts w:eastAsia="宋体"/>
        </w:rPr>
        <w:tab/>
      </w:r>
      <w:r w:rsidRPr="00D27132">
        <w:rPr>
          <w:rFonts w:eastAsia="宋体"/>
          <w:i/>
          <w:noProof/>
        </w:rPr>
        <w:t>EUTRA-PhysCellId</w:t>
      </w:r>
      <w:bookmarkEnd w:id="4474"/>
      <w:bookmarkEnd w:id="4475"/>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4476" w:name="_Toc60777502"/>
      <w:bookmarkStart w:id="4477" w:name="_Toc90651377"/>
      <w:r w:rsidRPr="00D27132">
        <w:rPr>
          <w:rFonts w:eastAsia="宋体"/>
        </w:rPr>
        <w:lastRenderedPageBreak/>
        <w:t>–</w:t>
      </w:r>
      <w:r w:rsidRPr="00D27132">
        <w:rPr>
          <w:rFonts w:eastAsia="宋体"/>
        </w:rPr>
        <w:tab/>
      </w:r>
      <w:r w:rsidRPr="00D27132">
        <w:rPr>
          <w:rFonts w:eastAsia="宋体"/>
          <w:i/>
        </w:rPr>
        <w:t>EUTRA-PhysCellIdRange</w:t>
      </w:r>
      <w:bookmarkEnd w:id="4476"/>
      <w:bookmarkEnd w:id="4477"/>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4478" w:name="_Toc60777503"/>
      <w:bookmarkStart w:id="4479"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4478"/>
      <w:bookmarkEnd w:id="4479"/>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4480" w:name="_Toc60777504"/>
      <w:bookmarkStart w:id="4481" w:name="_Toc90651379"/>
      <w:r w:rsidRPr="00D27132">
        <w:t>–</w:t>
      </w:r>
      <w:r w:rsidRPr="00D27132">
        <w:tab/>
      </w:r>
      <w:r w:rsidRPr="00D27132">
        <w:rPr>
          <w:i/>
        </w:rPr>
        <w:t>EUTRA-Q-OffsetRange</w:t>
      </w:r>
      <w:bookmarkEnd w:id="4480"/>
      <w:bookmarkEnd w:id="448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4482" w:name="_Toc60777505"/>
      <w:bookmarkStart w:id="4483" w:name="_Toc90651380"/>
      <w:r w:rsidRPr="00D27132">
        <w:t>–</w:t>
      </w:r>
      <w:r w:rsidRPr="00D27132">
        <w:tab/>
      </w:r>
      <w:r w:rsidRPr="00D27132">
        <w:rPr>
          <w:rFonts w:eastAsia="宋体"/>
          <w:i/>
          <w:iCs/>
          <w:lang w:eastAsia="zh-CN"/>
        </w:rPr>
        <w:t>IAB-IP-Address</w:t>
      </w:r>
      <w:bookmarkEnd w:id="4482"/>
      <w:bookmarkEnd w:id="4483"/>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4484" w:name="_Toc60777506"/>
      <w:bookmarkStart w:id="4485" w:name="_Toc90651381"/>
      <w:r w:rsidRPr="00D27132">
        <w:t>–</w:t>
      </w:r>
      <w:r w:rsidRPr="00D27132">
        <w:tab/>
      </w:r>
      <w:r w:rsidRPr="00D27132">
        <w:rPr>
          <w:rFonts w:eastAsia="宋体"/>
          <w:i/>
          <w:iCs/>
          <w:lang w:eastAsia="zh-CN"/>
        </w:rPr>
        <w:t>IAB-IP-AddressIndex</w:t>
      </w:r>
      <w:bookmarkEnd w:id="4484"/>
      <w:bookmarkEnd w:id="4485"/>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4486" w:name="_Toc60777507"/>
      <w:bookmarkStart w:id="4487" w:name="_Toc90651382"/>
      <w:r w:rsidRPr="00D27132">
        <w:t>–</w:t>
      </w:r>
      <w:r w:rsidRPr="00D27132">
        <w:tab/>
      </w:r>
      <w:r w:rsidRPr="00D27132">
        <w:rPr>
          <w:rFonts w:eastAsia="宋体"/>
          <w:i/>
          <w:iCs/>
          <w:lang w:eastAsia="zh-CN"/>
        </w:rPr>
        <w:t>IAB-IP-Usage</w:t>
      </w:r>
      <w:bookmarkEnd w:id="4486"/>
      <w:bookmarkEnd w:id="4487"/>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4488" w:name="_Toc60777508"/>
      <w:bookmarkStart w:id="4489" w:name="_Toc90651383"/>
      <w:r w:rsidRPr="00D27132">
        <w:t>–</w:t>
      </w:r>
      <w:r w:rsidRPr="00D27132">
        <w:tab/>
      </w:r>
      <w:r w:rsidRPr="00D27132">
        <w:rPr>
          <w:i/>
        </w:rPr>
        <w:t>LoggingDuration</w:t>
      </w:r>
      <w:bookmarkEnd w:id="4488"/>
      <w:bookmarkEnd w:id="448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4490" w:name="_Toc60777509"/>
      <w:bookmarkStart w:id="4491" w:name="_Toc90651384"/>
      <w:r w:rsidRPr="00D27132">
        <w:t>–</w:t>
      </w:r>
      <w:r w:rsidRPr="00D27132">
        <w:tab/>
      </w:r>
      <w:r w:rsidRPr="00D27132">
        <w:rPr>
          <w:i/>
        </w:rPr>
        <w:t>LoggingInterval</w:t>
      </w:r>
      <w:bookmarkEnd w:id="4490"/>
      <w:bookmarkEnd w:id="449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4492" w:name="_Toc60777510"/>
      <w:bookmarkStart w:id="4493" w:name="_Toc90651385"/>
      <w:r w:rsidRPr="00D27132">
        <w:t>–</w:t>
      </w:r>
      <w:r w:rsidRPr="00D27132">
        <w:tab/>
      </w:r>
      <w:r w:rsidRPr="00D27132">
        <w:rPr>
          <w:i/>
        </w:rPr>
        <w:t>LogMeasResultListBT</w:t>
      </w:r>
      <w:bookmarkEnd w:id="4492"/>
      <w:bookmarkEnd w:id="449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4494" w:name="_Toc60777511"/>
      <w:bookmarkStart w:id="4495" w:name="_Toc90651386"/>
      <w:r w:rsidRPr="00D27132">
        <w:t>–</w:t>
      </w:r>
      <w:r w:rsidRPr="00D27132">
        <w:tab/>
      </w:r>
      <w:r w:rsidRPr="00D27132">
        <w:rPr>
          <w:i/>
        </w:rPr>
        <w:t>LogMeasResultListWLAN</w:t>
      </w:r>
      <w:bookmarkEnd w:id="4494"/>
      <w:bookmarkEnd w:id="449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4496" w:name="_Toc60777512"/>
      <w:bookmarkStart w:id="4497" w:name="_Toc90651387"/>
      <w:r w:rsidRPr="00D27132">
        <w:t>–</w:t>
      </w:r>
      <w:r w:rsidRPr="00D27132">
        <w:tab/>
      </w:r>
      <w:r w:rsidRPr="00D27132">
        <w:rPr>
          <w:i/>
        </w:rPr>
        <w:t>OtherConfig</w:t>
      </w:r>
      <w:bookmarkEnd w:id="4496"/>
      <w:bookmarkEnd w:id="449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4498" w:name="_Toc60777513"/>
      <w:bookmarkStart w:id="4499" w:name="_Toc90651388"/>
      <w:r w:rsidRPr="00D27132">
        <w:t>–</w:t>
      </w:r>
      <w:r w:rsidRPr="00D27132">
        <w:tab/>
      </w:r>
      <w:r w:rsidRPr="00D27132">
        <w:rPr>
          <w:i/>
        </w:rPr>
        <w:t>PhysCellIdUTRA-FDD</w:t>
      </w:r>
      <w:bookmarkEnd w:id="4498"/>
      <w:bookmarkEnd w:id="449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4500" w:name="_Toc60777514"/>
      <w:bookmarkStart w:id="4501" w:name="_Toc90651389"/>
      <w:r w:rsidRPr="00D27132">
        <w:t>–</w:t>
      </w:r>
      <w:r w:rsidRPr="00D27132">
        <w:tab/>
      </w:r>
      <w:r w:rsidRPr="00D27132">
        <w:rPr>
          <w:i/>
        </w:rPr>
        <w:t>RRC-TransactionIdentifier</w:t>
      </w:r>
      <w:bookmarkEnd w:id="4500"/>
      <w:bookmarkEnd w:id="450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4502" w:name="_Toc60777515"/>
      <w:bookmarkStart w:id="4503" w:name="_Toc90651390"/>
      <w:r w:rsidRPr="00D27132">
        <w:t>–</w:t>
      </w:r>
      <w:r w:rsidRPr="00D27132">
        <w:tab/>
      </w:r>
      <w:r w:rsidRPr="00D27132">
        <w:rPr>
          <w:bCs/>
          <w:i/>
        </w:rPr>
        <w:t>Sensor-NameList</w:t>
      </w:r>
      <w:bookmarkEnd w:id="4502"/>
      <w:bookmarkEnd w:id="450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4504" w:name="_Toc60777516"/>
      <w:bookmarkStart w:id="4505" w:name="_Toc90651391"/>
      <w:r w:rsidRPr="00D27132">
        <w:t>–</w:t>
      </w:r>
      <w:r w:rsidRPr="00D27132">
        <w:tab/>
      </w:r>
      <w:r w:rsidRPr="00D27132">
        <w:rPr>
          <w:i/>
        </w:rPr>
        <w:t>TraceReference</w:t>
      </w:r>
      <w:bookmarkEnd w:id="4504"/>
      <w:bookmarkEnd w:id="450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4506" w:name="_Toc60777517"/>
      <w:bookmarkStart w:id="4507" w:name="_Toc90651392"/>
      <w:r w:rsidRPr="00D27132">
        <w:t>–</w:t>
      </w:r>
      <w:r w:rsidRPr="00D27132">
        <w:tab/>
      </w:r>
      <w:r w:rsidRPr="00D27132">
        <w:rPr>
          <w:i/>
          <w:iCs/>
        </w:rPr>
        <w:t>UE-MeasurementsAvailable</w:t>
      </w:r>
      <w:bookmarkEnd w:id="4506"/>
      <w:bookmarkEnd w:id="450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4508" w:name="_Toc60777518"/>
      <w:bookmarkStart w:id="4509" w:name="_Toc90651393"/>
      <w:r w:rsidRPr="00D27132">
        <w:t>–</w:t>
      </w:r>
      <w:r w:rsidRPr="00D27132">
        <w:tab/>
      </w:r>
      <w:r w:rsidRPr="00D27132">
        <w:rPr>
          <w:i/>
          <w:iCs/>
        </w:rPr>
        <w:t>UTRA-FDD-Q-OffsetRange</w:t>
      </w:r>
      <w:bookmarkEnd w:id="4508"/>
      <w:bookmarkEnd w:id="450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4510" w:name="_Toc60777519"/>
      <w:bookmarkStart w:id="4511" w:name="_Toc90651394"/>
      <w:r w:rsidRPr="00D27132">
        <w:t>–</w:t>
      </w:r>
      <w:r w:rsidRPr="00D27132">
        <w:tab/>
      </w:r>
      <w:r w:rsidRPr="00D27132">
        <w:rPr>
          <w:i/>
        </w:rPr>
        <w:t>VisitedCellInfoList</w:t>
      </w:r>
      <w:bookmarkEnd w:id="4510"/>
      <w:bookmarkEnd w:id="451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4512" w:name="_Toc60777520"/>
      <w:bookmarkStart w:id="4513" w:name="_Toc90651395"/>
      <w:r w:rsidRPr="00D27132">
        <w:t>–</w:t>
      </w:r>
      <w:r w:rsidRPr="00D27132">
        <w:tab/>
      </w:r>
      <w:r w:rsidRPr="00D27132">
        <w:rPr>
          <w:bCs/>
          <w:i/>
        </w:rPr>
        <w:t>WLAN-NameList</w:t>
      </w:r>
      <w:bookmarkEnd w:id="4512"/>
      <w:bookmarkEnd w:id="451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4514" w:name="_Toc60777521"/>
      <w:bookmarkStart w:id="4515" w:name="_Toc90651396"/>
      <w:r w:rsidRPr="00D27132">
        <w:t>6.3.</w:t>
      </w:r>
      <w:r w:rsidRPr="00D27132">
        <w:rPr>
          <w:lang w:eastAsia="zh-CN"/>
        </w:rPr>
        <w:t>5</w:t>
      </w:r>
      <w:r w:rsidRPr="00D27132">
        <w:tab/>
        <w:t>Sidelink information elements</w:t>
      </w:r>
      <w:bookmarkEnd w:id="4514"/>
      <w:bookmarkEnd w:id="4515"/>
    </w:p>
    <w:p w14:paraId="15CC7909" w14:textId="77777777" w:rsidR="00394471" w:rsidRPr="00D27132" w:rsidRDefault="00394471" w:rsidP="00394471">
      <w:pPr>
        <w:pStyle w:val="Heading4"/>
        <w:rPr>
          <w:i/>
          <w:iCs/>
        </w:rPr>
      </w:pPr>
      <w:bookmarkStart w:id="4516" w:name="_Toc60777522"/>
      <w:bookmarkStart w:id="4517" w:name="_Toc90651397"/>
      <w:r w:rsidRPr="00D27132">
        <w:t>–</w:t>
      </w:r>
      <w:r w:rsidRPr="00D27132">
        <w:tab/>
      </w:r>
      <w:r w:rsidRPr="00D27132">
        <w:rPr>
          <w:i/>
          <w:iCs/>
        </w:rPr>
        <w:t>SL-BWP-Config</w:t>
      </w:r>
      <w:bookmarkEnd w:id="4516"/>
      <w:bookmarkEnd w:id="451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4518" w:name="_Toc60777523"/>
      <w:bookmarkStart w:id="4519" w:name="_Toc90651398"/>
      <w:r w:rsidRPr="00D27132">
        <w:t>–</w:t>
      </w:r>
      <w:r w:rsidRPr="00D27132">
        <w:tab/>
      </w:r>
      <w:r w:rsidRPr="00D27132">
        <w:rPr>
          <w:i/>
          <w:iCs/>
        </w:rPr>
        <w:t>SL-BWP-ConfigCommon</w:t>
      </w:r>
      <w:bookmarkEnd w:id="4518"/>
      <w:bookmarkEnd w:id="451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4520" w:name="_Toc60777524"/>
      <w:bookmarkStart w:id="4521" w:name="_Toc90651399"/>
      <w:r w:rsidRPr="00D27132">
        <w:t>–</w:t>
      </w:r>
      <w:r w:rsidRPr="00D27132">
        <w:tab/>
      </w:r>
      <w:r w:rsidRPr="00D27132">
        <w:rPr>
          <w:i/>
          <w:iCs/>
        </w:rPr>
        <w:t>SL-BWP-PoolConfig</w:t>
      </w:r>
      <w:bookmarkEnd w:id="4520"/>
      <w:bookmarkEnd w:id="452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4522" w:name="_Toc60777525"/>
      <w:bookmarkStart w:id="4523" w:name="_Toc90651400"/>
      <w:r w:rsidRPr="00D27132">
        <w:t>–</w:t>
      </w:r>
      <w:r w:rsidRPr="00D27132">
        <w:tab/>
      </w:r>
      <w:r w:rsidRPr="00D27132">
        <w:rPr>
          <w:i/>
          <w:iCs/>
        </w:rPr>
        <w:t>SL-BWP-PoolConfigCommon</w:t>
      </w:r>
      <w:bookmarkEnd w:id="4522"/>
      <w:bookmarkEnd w:id="452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4524" w:name="_Toc60777526"/>
      <w:bookmarkStart w:id="4525" w:name="_Toc90651401"/>
      <w:r w:rsidRPr="00D27132">
        <w:t>–</w:t>
      </w:r>
      <w:r w:rsidRPr="00D27132">
        <w:tab/>
      </w:r>
      <w:r w:rsidRPr="00D27132">
        <w:rPr>
          <w:i/>
          <w:iCs/>
        </w:rPr>
        <w:t>SL-CBR-PriorityTxConfigList</w:t>
      </w:r>
      <w:bookmarkEnd w:id="4524"/>
      <w:bookmarkEnd w:id="452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4526" w:name="_Toc60777527"/>
      <w:bookmarkStart w:id="4527" w:name="_Toc90651402"/>
      <w:r w:rsidRPr="00D27132">
        <w:t>–</w:t>
      </w:r>
      <w:r w:rsidRPr="00D27132">
        <w:tab/>
      </w:r>
      <w:r w:rsidRPr="00D27132">
        <w:rPr>
          <w:i/>
          <w:iCs/>
        </w:rPr>
        <w:t>SL-CBR-CommonTxConfigList</w:t>
      </w:r>
      <w:bookmarkEnd w:id="4526"/>
      <w:bookmarkEnd w:id="452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4528" w:name="_Toc60777528"/>
      <w:bookmarkStart w:id="4529" w:name="_Toc90651403"/>
      <w:r w:rsidRPr="00D27132">
        <w:t>–</w:t>
      </w:r>
      <w:r w:rsidRPr="00D27132">
        <w:tab/>
      </w:r>
      <w:r w:rsidRPr="00D27132">
        <w:rPr>
          <w:i/>
          <w:iCs/>
        </w:rPr>
        <w:t>SL-ConfigDedicatedNR</w:t>
      </w:r>
      <w:bookmarkEnd w:id="4528"/>
      <w:bookmarkEnd w:id="452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4530" w:name="_Toc60777529"/>
      <w:bookmarkStart w:id="4531" w:name="_Toc90651404"/>
      <w:r w:rsidRPr="00D27132">
        <w:lastRenderedPageBreak/>
        <w:t>–</w:t>
      </w:r>
      <w:r w:rsidRPr="00D27132">
        <w:tab/>
      </w:r>
      <w:r w:rsidRPr="00D27132">
        <w:rPr>
          <w:i/>
          <w:iCs/>
        </w:rPr>
        <w:t>SL-Config</w:t>
      </w:r>
      <w:r w:rsidRPr="00D27132">
        <w:rPr>
          <w:i/>
          <w:iCs/>
          <w:lang w:eastAsia="zh-CN"/>
        </w:rPr>
        <w:t>uredGrantConfig</w:t>
      </w:r>
      <w:bookmarkEnd w:id="4530"/>
      <w:bookmarkEnd w:id="453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4532" w:name="_Toc60777530"/>
      <w:bookmarkStart w:id="4533" w:name="_Toc90651405"/>
      <w:r w:rsidRPr="00D27132">
        <w:t>–</w:t>
      </w:r>
      <w:r w:rsidRPr="00D27132">
        <w:tab/>
      </w:r>
      <w:r w:rsidRPr="00D27132">
        <w:rPr>
          <w:i/>
          <w:iCs/>
        </w:rPr>
        <w:t>SL-DestinationIdentity</w:t>
      </w:r>
      <w:bookmarkEnd w:id="4532"/>
      <w:bookmarkEnd w:id="453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4534" w:name="_Toc60777531"/>
      <w:bookmarkStart w:id="4535" w:name="_Toc90651406"/>
      <w:r w:rsidRPr="00D27132">
        <w:t>–</w:t>
      </w:r>
      <w:r w:rsidRPr="00D27132">
        <w:tab/>
      </w:r>
      <w:r w:rsidRPr="00D27132">
        <w:rPr>
          <w:i/>
          <w:iCs/>
        </w:rPr>
        <w:t>SL-FreqConfig</w:t>
      </w:r>
      <w:bookmarkEnd w:id="4534"/>
      <w:bookmarkEnd w:id="453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4536" w:name="_Toc60777532"/>
      <w:bookmarkStart w:id="4537" w:name="_Toc90651407"/>
      <w:r w:rsidRPr="00D27132">
        <w:t>–</w:t>
      </w:r>
      <w:r w:rsidRPr="00D27132">
        <w:tab/>
      </w:r>
      <w:r w:rsidRPr="00D27132">
        <w:rPr>
          <w:i/>
          <w:iCs/>
        </w:rPr>
        <w:t>SL-FreqConfigCommon</w:t>
      </w:r>
      <w:bookmarkEnd w:id="4536"/>
      <w:bookmarkEnd w:id="453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4538" w:name="_Toc60777533"/>
      <w:bookmarkStart w:id="4539" w:name="_Toc90651408"/>
      <w:r w:rsidRPr="00D27132">
        <w:t>–</w:t>
      </w:r>
      <w:r w:rsidRPr="00D27132">
        <w:tab/>
      </w:r>
      <w:r w:rsidRPr="00D27132">
        <w:rPr>
          <w:i/>
          <w:iCs/>
        </w:rPr>
        <w:t>SL-LogicalChannelConfig</w:t>
      </w:r>
      <w:bookmarkEnd w:id="4538"/>
      <w:bookmarkEnd w:id="453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4540" w:name="_Toc60777534"/>
      <w:bookmarkStart w:id="4541" w:name="_Toc90651409"/>
      <w:r w:rsidRPr="00D27132">
        <w:t>–</w:t>
      </w:r>
      <w:r w:rsidRPr="00D27132">
        <w:tab/>
      </w:r>
      <w:r w:rsidRPr="00D27132">
        <w:rPr>
          <w:i/>
          <w:iCs/>
        </w:rPr>
        <w:t>SL-MeasConfigCommon</w:t>
      </w:r>
      <w:bookmarkEnd w:id="4540"/>
      <w:bookmarkEnd w:id="454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4542" w:name="_Toc60777535"/>
      <w:bookmarkStart w:id="4543" w:name="_Toc90651410"/>
      <w:r w:rsidRPr="00D27132">
        <w:t>–</w:t>
      </w:r>
      <w:r w:rsidRPr="00D27132">
        <w:tab/>
      </w:r>
      <w:r w:rsidRPr="00D27132">
        <w:rPr>
          <w:i/>
          <w:iCs/>
        </w:rPr>
        <w:t>SL-MeasConfigInfo</w:t>
      </w:r>
      <w:bookmarkEnd w:id="4542"/>
      <w:bookmarkEnd w:id="454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4544" w:name="_Toc60777536"/>
      <w:bookmarkStart w:id="4545" w:name="_Toc90651411"/>
      <w:r w:rsidRPr="00D27132">
        <w:t>–</w:t>
      </w:r>
      <w:r w:rsidRPr="00D27132">
        <w:tab/>
      </w:r>
      <w:r w:rsidRPr="00D27132">
        <w:rPr>
          <w:i/>
          <w:iCs/>
        </w:rPr>
        <w:t>SL-MeasIdList</w:t>
      </w:r>
      <w:bookmarkEnd w:id="4544"/>
      <w:bookmarkEnd w:id="454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4546" w:name="_Toc60777537"/>
      <w:bookmarkStart w:id="4547" w:name="_Toc90651412"/>
      <w:r w:rsidRPr="00D27132">
        <w:t>–</w:t>
      </w:r>
      <w:r w:rsidRPr="00D27132">
        <w:tab/>
      </w:r>
      <w:r w:rsidRPr="00D27132">
        <w:rPr>
          <w:i/>
          <w:iCs/>
        </w:rPr>
        <w:t>SL-MeasObjectList</w:t>
      </w:r>
      <w:bookmarkEnd w:id="4546"/>
      <w:bookmarkEnd w:id="454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4548" w:name="_Toc60777538"/>
      <w:bookmarkStart w:id="4549" w:name="_Toc90651413"/>
      <w:r w:rsidRPr="00D27132">
        <w:t>–</w:t>
      </w:r>
      <w:r w:rsidRPr="00D27132">
        <w:tab/>
      </w:r>
      <w:r w:rsidRPr="00D27132">
        <w:rPr>
          <w:i/>
          <w:iCs/>
        </w:rPr>
        <w:t>SL-PDCP-Config</w:t>
      </w:r>
      <w:bookmarkEnd w:id="4548"/>
      <w:bookmarkEnd w:id="454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4550" w:name="_Toc60777539"/>
      <w:bookmarkStart w:id="4551" w:name="_Toc90651414"/>
      <w:r w:rsidRPr="00D27132">
        <w:t>–</w:t>
      </w:r>
      <w:r w:rsidRPr="00D27132">
        <w:tab/>
      </w:r>
      <w:r w:rsidRPr="00D27132">
        <w:rPr>
          <w:i/>
          <w:iCs/>
        </w:rPr>
        <w:t>SL-PSSCH-TxConfigList</w:t>
      </w:r>
      <w:bookmarkEnd w:id="4550"/>
      <w:bookmarkEnd w:id="455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4552" w:name="_Toc60777540"/>
      <w:bookmarkStart w:id="4553" w:name="_Toc90651415"/>
      <w:r w:rsidRPr="00D27132">
        <w:t>–</w:t>
      </w:r>
      <w:r w:rsidRPr="00D27132">
        <w:tab/>
      </w:r>
      <w:r w:rsidRPr="00D27132">
        <w:rPr>
          <w:i/>
          <w:iCs/>
        </w:rPr>
        <w:t>SL-QoS-FlowIdentity</w:t>
      </w:r>
      <w:bookmarkEnd w:id="4552"/>
      <w:bookmarkEnd w:id="455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4554" w:name="_Toc60777541"/>
      <w:bookmarkStart w:id="4555" w:name="_Toc90651416"/>
      <w:r w:rsidRPr="00D27132">
        <w:t>–</w:t>
      </w:r>
      <w:r w:rsidRPr="00D27132">
        <w:tab/>
      </w:r>
      <w:r w:rsidRPr="00D27132">
        <w:rPr>
          <w:i/>
          <w:iCs/>
        </w:rPr>
        <w:t>SL-QoS-Profile</w:t>
      </w:r>
      <w:bookmarkEnd w:id="4554"/>
      <w:bookmarkEnd w:id="455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4556" w:name="_Toc60777542"/>
      <w:bookmarkStart w:id="4557" w:name="_Toc90651417"/>
      <w:r w:rsidRPr="00D27132">
        <w:t>–</w:t>
      </w:r>
      <w:r w:rsidRPr="00D27132">
        <w:tab/>
      </w:r>
      <w:r w:rsidRPr="00D27132">
        <w:rPr>
          <w:i/>
        </w:rPr>
        <w:t>SL-QuantityConfig</w:t>
      </w:r>
      <w:bookmarkEnd w:id="4556"/>
      <w:bookmarkEnd w:id="455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4558" w:name="_Toc60777543"/>
      <w:bookmarkStart w:id="4559" w:name="_Toc90651418"/>
      <w:r w:rsidRPr="00D27132">
        <w:t>–</w:t>
      </w:r>
      <w:r w:rsidRPr="00D27132">
        <w:tab/>
      </w:r>
      <w:r w:rsidRPr="00D27132">
        <w:rPr>
          <w:i/>
          <w:iCs/>
        </w:rPr>
        <w:t>SL-RadioBearerConfig</w:t>
      </w:r>
      <w:bookmarkEnd w:id="4558"/>
      <w:bookmarkEnd w:id="455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4560" w:name="_Toc60777544"/>
      <w:bookmarkStart w:id="4561" w:name="_Toc90651419"/>
      <w:r w:rsidRPr="00D27132">
        <w:t>–</w:t>
      </w:r>
      <w:r w:rsidRPr="00D27132">
        <w:tab/>
      </w:r>
      <w:r w:rsidRPr="00D27132">
        <w:rPr>
          <w:i/>
          <w:iCs/>
        </w:rPr>
        <w:t>SL-ReportConfigList</w:t>
      </w:r>
      <w:bookmarkEnd w:id="4560"/>
      <w:bookmarkEnd w:id="456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4562" w:name="_Toc60777545"/>
      <w:bookmarkStart w:id="4563" w:name="_Toc90651420"/>
      <w:r w:rsidRPr="00D27132">
        <w:t>–</w:t>
      </w:r>
      <w:r w:rsidRPr="00D27132">
        <w:tab/>
      </w:r>
      <w:r w:rsidRPr="00D27132">
        <w:rPr>
          <w:i/>
          <w:iCs/>
        </w:rPr>
        <w:t>SL-ResourcePool</w:t>
      </w:r>
      <w:bookmarkEnd w:id="4562"/>
      <w:bookmarkEnd w:id="456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4564" w:name="_Toc60777546"/>
      <w:bookmarkStart w:id="4565" w:name="_Toc90651421"/>
      <w:r w:rsidRPr="00D27132">
        <w:t>–</w:t>
      </w:r>
      <w:r w:rsidRPr="00D27132">
        <w:tab/>
      </w:r>
      <w:r w:rsidRPr="00D27132">
        <w:rPr>
          <w:i/>
          <w:iCs/>
        </w:rPr>
        <w:t>SL-RLC-BearerConfig</w:t>
      </w:r>
      <w:bookmarkEnd w:id="4564"/>
      <w:bookmarkEnd w:id="456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4566" w:name="_Toc60777547"/>
      <w:bookmarkStart w:id="4567" w:name="_Toc90651422"/>
      <w:r w:rsidRPr="00D27132">
        <w:lastRenderedPageBreak/>
        <w:t>–</w:t>
      </w:r>
      <w:r w:rsidRPr="00D27132">
        <w:tab/>
      </w:r>
      <w:r w:rsidRPr="00D27132">
        <w:rPr>
          <w:i/>
          <w:iCs/>
        </w:rPr>
        <w:t>SL-RLC-BearerConfigIndex</w:t>
      </w:r>
      <w:bookmarkEnd w:id="4566"/>
      <w:bookmarkEnd w:id="456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4568" w:name="_Toc60777548"/>
      <w:bookmarkStart w:id="4569" w:name="_Toc90651423"/>
      <w:r w:rsidRPr="00D27132">
        <w:t>–</w:t>
      </w:r>
      <w:r w:rsidRPr="00D27132">
        <w:tab/>
      </w:r>
      <w:r w:rsidRPr="00D27132">
        <w:rPr>
          <w:i/>
          <w:iCs/>
        </w:rPr>
        <w:t>SL-RLC-Config</w:t>
      </w:r>
      <w:bookmarkEnd w:id="4568"/>
      <w:bookmarkEnd w:id="456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4570" w:name="_Toc60777549"/>
      <w:bookmarkStart w:id="4571" w:name="_Toc90651424"/>
      <w:r w:rsidRPr="00D27132">
        <w:t>–</w:t>
      </w:r>
      <w:r w:rsidRPr="00D27132">
        <w:tab/>
      </w:r>
      <w:r w:rsidRPr="00D27132">
        <w:rPr>
          <w:i/>
          <w:iCs/>
        </w:rPr>
        <w:t>SL-ScheduledConfig</w:t>
      </w:r>
      <w:bookmarkEnd w:id="4570"/>
      <w:bookmarkEnd w:id="457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4572" w:name="_Toc60777550"/>
      <w:bookmarkStart w:id="4573" w:name="_Toc90651425"/>
      <w:r w:rsidRPr="00D27132">
        <w:t>–</w:t>
      </w:r>
      <w:r w:rsidRPr="00D27132">
        <w:tab/>
      </w:r>
      <w:r w:rsidRPr="00D27132">
        <w:rPr>
          <w:i/>
          <w:iCs/>
        </w:rPr>
        <w:t>SL-SDAP-Config</w:t>
      </w:r>
      <w:bookmarkEnd w:id="4572"/>
      <w:bookmarkEnd w:id="457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4574" w:name="_Toc60777551"/>
      <w:bookmarkStart w:id="4575" w:name="_Toc90651426"/>
      <w:r w:rsidRPr="00D27132">
        <w:t>–</w:t>
      </w:r>
      <w:r w:rsidRPr="00D27132">
        <w:tab/>
      </w:r>
      <w:r w:rsidRPr="00D27132">
        <w:rPr>
          <w:i/>
          <w:iCs/>
        </w:rPr>
        <w:t>SL-SyncConfig</w:t>
      </w:r>
      <w:bookmarkEnd w:id="4574"/>
      <w:bookmarkEnd w:id="457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4576" w:name="_Toc60777552"/>
      <w:bookmarkStart w:id="4577" w:name="_Toc90651427"/>
      <w:r w:rsidRPr="00D27132">
        <w:t>–</w:t>
      </w:r>
      <w:r w:rsidRPr="00D27132">
        <w:tab/>
      </w:r>
      <w:r w:rsidRPr="00D27132">
        <w:rPr>
          <w:i/>
          <w:iCs/>
        </w:rPr>
        <w:t>SL-Thres-RSRP-List</w:t>
      </w:r>
      <w:bookmarkEnd w:id="4576"/>
      <w:bookmarkEnd w:id="457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4578" w:name="_Toc60777553"/>
      <w:bookmarkStart w:id="4579" w:name="_Toc90651428"/>
      <w:r w:rsidRPr="00D27132">
        <w:t>–</w:t>
      </w:r>
      <w:r w:rsidRPr="00D27132">
        <w:tab/>
      </w:r>
      <w:r w:rsidRPr="00D27132">
        <w:rPr>
          <w:i/>
          <w:iCs/>
        </w:rPr>
        <w:t>SL-TxPower</w:t>
      </w:r>
      <w:bookmarkEnd w:id="4578"/>
      <w:bookmarkEnd w:id="457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4580" w:name="_Toc60777554"/>
      <w:bookmarkStart w:id="4581" w:name="_Toc90651429"/>
      <w:r w:rsidRPr="00D27132">
        <w:t>–</w:t>
      </w:r>
      <w:r w:rsidRPr="00D27132">
        <w:tab/>
      </w:r>
      <w:r w:rsidRPr="00D27132">
        <w:rPr>
          <w:i/>
          <w:iCs/>
        </w:rPr>
        <w:t>SL-TypeTxSync</w:t>
      </w:r>
      <w:bookmarkEnd w:id="4580"/>
      <w:bookmarkEnd w:id="458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4582" w:name="_Toc60777555"/>
      <w:bookmarkStart w:id="4583" w:name="_Toc90651430"/>
      <w:r w:rsidRPr="00D27132">
        <w:t>–</w:t>
      </w:r>
      <w:r w:rsidRPr="00D27132">
        <w:tab/>
      </w:r>
      <w:r w:rsidRPr="00D27132">
        <w:rPr>
          <w:i/>
          <w:iCs/>
        </w:rPr>
        <w:t>SL-UE-SelectedConfig</w:t>
      </w:r>
      <w:bookmarkEnd w:id="4582"/>
      <w:bookmarkEnd w:id="458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4584" w:name="_Toc60777556"/>
      <w:bookmarkStart w:id="4585" w:name="_Toc90651431"/>
      <w:r w:rsidRPr="00D27132">
        <w:t>–</w:t>
      </w:r>
      <w:r w:rsidRPr="00D27132">
        <w:tab/>
      </w:r>
      <w:r w:rsidRPr="00D27132">
        <w:rPr>
          <w:i/>
          <w:iCs/>
        </w:rPr>
        <w:t>SL-ZoneConfig</w:t>
      </w:r>
      <w:bookmarkEnd w:id="4584"/>
      <w:bookmarkEnd w:id="458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4586" w:name="_Toc60777557"/>
      <w:bookmarkStart w:id="4587" w:name="_Toc90651432"/>
      <w:r w:rsidRPr="00D27132">
        <w:t>–</w:t>
      </w:r>
      <w:r w:rsidRPr="00D27132">
        <w:tab/>
      </w:r>
      <w:r w:rsidRPr="00D27132">
        <w:rPr>
          <w:i/>
          <w:iCs/>
        </w:rPr>
        <w:t>SLRB-Uu-ConfigIndex</w:t>
      </w:r>
      <w:bookmarkEnd w:id="4586"/>
      <w:bookmarkEnd w:id="458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4588" w:name="_Toc60777558"/>
      <w:bookmarkStart w:id="4589" w:name="_Toc90651433"/>
      <w:r w:rsidRPr="00D27132">
        <w:t>6.4</w:t>
      </w:r>
      <w:r w:rsidRPr="00D27132">
        <w:tab/>
        <w:t>RRC multiplicity and type constraint values</w:t>
      </w:r>
      <w:bookmarkEnd w:id="4588"/>
      <w:bookmarkEnd w:id="4589"/>
    </w:p>
    <w:p w14:paraId="27B1C840" w14:textId="77777777" w:rsidR="00394471" w:rsidRPr="00D27132" w:rsidRDefault="00394471" w:rsidP="00394471">
      <w:pPr>
        <w:pStyle w:val="Heading3"/>
      </w:pPr>
      <w:bookmarkStart w:id="4590" w:name="_Toc60777559"/>
      <w:bookmarkStart w:id="4591" w:name="_Toc90651434"/>
      <w:r w:rsidRPr="00D27132">
        <w:t>–</w:t>
      </w:r>
      <w:r w:rsidRPr="00D27132">
        <w:tab/>
        <w:t>Multiplicity and type constraint definitions</w:t>
      </w:r>
      <w:bookmarkEnd w:id="4590"/>
      <w:bookmarkEnd w:id="459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592" w:author="RAN2#117" w:date="2022-03-04T16:28:00Z"/>
        </w:rPr>
      </w:pPr>
      <w:ins w:id="4593" w:author="RAN2#117" w:date="2022-03-04T16:27:00Z">
        <w:r w:rsidRPr="00D27132">
          <w:t>maxNrofSearchSpaces</w:t>
        </w:r>
        <w:r>
          <w:t>Links</w:t>
        </w:r>
      </w:ins>
      <w:ins w:id="4594" w:author="RAN2#117" w:date="2022-03-04T16:28:00Z">
        <w:r w:rsidRPr="00676925">
          <w:t xml:space="preserve"> </w:t>
        </w:r>
        <w:r>
          <w:t xml:space="preserve">               </w:t>
        </w:r>
        <w:r w:rsidRPr="00D27132">
          <w:t xml:space="preserve">INTEGER ::= </w:t>
        </w:r>
      </w:ins>
      <w:ins w:id="4595" w:author="RAN2#117" w:date="2022-03-04T16:29:00Z">
        <w:r w:rsidR="00A131A7">
          <w:t>FFS</w:t>
        </w:r>
      </w:ins>
      <w:ins w:id="4596" w:author="RAN2#117" w:date="2022-03-04T16:28:00Z">
        <w:r w:rsidRPr="00D27132">
          <w:t xml:space="preserve">      -- Max number of Search Space </w:t>
        </w:r>
        <w:r>
          <w:t>links</w:t>
        </w:r>
      </w:ins>
    </w:p>
    <w:p w14:paraId="07F99695" w14:textId="0D9BAB98" w:rsidR="00E74E01" w:rsidRDefault="00E74E01" w:rsidP="009C7017">
      <w:pPr>
        <w:pStyle w:val="PL"/>
        <w:rPr>
          <w:ins w:id="4597"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598"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599" w:author="R2-2203894 LS" w:date="2022-03-02T20:07:00Z"/>
        </w:rPr>
      </w:pPr>
      <w:ins w:id="4600"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601"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602" w:author="RAN2#117" w:date="2022-03-04T16:19:00Z"/>
        </w:rPr>
      </w:pPr>
      <w:ins w:id="4603"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604" w:author="RAN2#117" w:date="2022-03-04T16:21:00Z">
        <w:r w:rsidR="002F127D">
          <w:t xml:space="preserve">PUCCH </w:t>
        </w:r>
      </w:ins>
      <w:ins w:id="4605" w:author="RAN2#117" w:date="2022-03-04T16:19:00Z">
        <w:r w:rsidR="008F4066">
          <w:t>powe</w:t>
        </w:r>
      </w:ins>
      <w:ins w:id="4606" w:author="RAN2#117" w:date="2022-03-04T16:21:00Z">
        <w:r w:rsidR="00785433">
          <w:t xml:space="preserve">r </w:t>
        </w:r>
      </w:ins>
      <w:ins w:id="4607" w:author="RAN2#117" w:date="2022-03-04T16:19:00Z">
        <w:r w:rsidR="008F4066">
          <w:t>control set in</w:t>
        </w:r>
      </w:ins>
      <w:ins w:id="4608" w:author="RAN2#117" w:date="2022-03-04T16:20:00Z">
        <w:r w:rsidR="004E7743">
          <w:t>fo</w:t>
        </w:r>
      </w:ins>
      <w:ins w:id="4609"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610"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611" w:author="RAN2117" w:date="2022-02-09T11:37:00Z"/>
          <w:del w:id="4612" w:author="RAN2#117" w:date="2022-03-02T19:52:00Z"/>
        </w:rPr>
      </w:pPr>
      <w:ins w:id="4613" w:author="RAN2117" w:date="2022-02-09T11:37:00Z">
        <w:del w:id="4614" w:author="RAN2#117" w:date="2022-03-02T19:52:00Z">
          <w:r w:rsidDel="008B53A5">
            <w:delText>maxDLorJointTCI-r17</w:delText>
          </w:r>
          <w:r w:rsidR="00A90696" w:rsidRPr="00D27132" w:rsidDel="008B53A5">
            <w:delText xml:space="preserve">                    </w:delText>
          </w:r>
        </w:del>
      </w:ins>
      <w:ins w:id="4615" w:author="RAN2117" w:date="2022-02-14T08:21:00Z">
        <w:del w:id="4616" w:author="RAN2#117" w:date="2022-03-02T19:52:00Z">
          <w:r w:rsidR="007C7B8B" w:rsidDel="008B53A5">
            <w:delText xml:space="preserve"> </w:delText>
          </w:r>
        </w:del>
      </w:ins>
      <w:ins w:id="4617" w:author="RAN2117" w:date="2022-02-09T11:37:00Z">
        <w:del w:id="4618"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619" w:author="RAN2117" w:date="2022-02-09T11:37:00Z"/>
          <w:del w:id="4620" w:author="RAN2#117" w:date="2022-03-02T19:52:00Z"/>
        </w:rPr>
      </w:pPr>
      <w:ins w:id="4621" w:author="RAN2117" w:date="2022-02-09T11:37:00Z">
        <w:del w:id="4622" w:author="RAN2#117" w:date="2022-03-02T19:52:00Z">
          <w:r w:rsidDel="008B53A5">
            <w:delText>maxDLorJointTCI-r17</w:delText>
          </w:r>
          <w:r w:rsidR="00A90696" w:rsidRPr="00D27132" w:rsidDel="008B53A5">
            <w:delText xml:space="preserve">-1                  </w:delText>
          </w:r>
        </w:del>
      </w:ins>
      <w:ins w:id="4623" w:author="RAN2117" w:date="2022-02-14T08:21:00Z">
        <w:del w:id="4624" w:author="RAN2#117" w:date="2022-03-02T19:52:00Z">
          <w:r w:rsidR="007C7B8B" w:rsidDel="008B53A5">
            <w:delText xml:space="preserve"> </w:delText>
          </w:r>
        </w:del>
      </w:ins>
      <w:ins w:id="4625" w:author="RAN2117" w:date="2022-02-09T11:37:00Z">
        <w:del w:id="4626"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627" w:author="RAN2117" w:date="2022-02-09T11:37:00Z"/>
        </w:rPr>
      </w:pPr>
      <w:ins w:id="4628" w:author="RAN2117" w:date="2022-02-09T11:37:00Z">
        <w:r>
          <w:t>maxULTCI-r17</w:t>
        </w:r>
        <w:r w:rsidR="00A90696" w:rsidRPr="00D27132">
          <w:t xml:space="preserve">                       </w:t>
        </w:r>
      </w:ins>
      <w:ins w:id="4629" w:author="RAN2117" w:date="2022-02-09T11:38:00Z">
        <w:r>
          <w:t xml:space="preserve">   </w:t>
        </w:r>
      </w:ins>
      <w:ins w:id="4630" w:author="RAN2117" w:date="2022-02-14T08:20:00Z">
        <w:r w:rsidR="007C7B8B">
          <w:t xml:space="preserve"> </w:t>
        </w:r>
      </w:ins>
      <w:ins w:id="4631" w:author="RAN2117" w:date="2022-02-14T08:21:00Z">
        <w:r w:rsidR="007C7B8B">
          <w:t xml:space="preserve"> </w:t>
        </w:r>
      </w:ins>
      <w:ins w:id="4632" w:author="RAN2117" w:date="2022-02-09T11:37:00Z">
        <w:r w:rsidR="00A90696" w:rsidRPr="00D27132">
          <w:t xml:space="preserve">INTEGER ::= </w:t>
        </w:r>
      </w:ins>
      <w:ins w:id="4633" w:author="RAN2117" w:date="2022-02-09T11:38:00Z">
        <w:r>
          <w:t>64</w:t>
        </w:r>
      </w:ins>
      <w:ins w:id="4634" w:author="RAN2117" w:date="2022-02-09T11:37:00Z">
        <w:r w:rsidR="00A90696" w:rsidRPr="00D27132">
          <w:t xml:space="preserve">     </w:t>
        </w:r>
      </w:ins>
      <w:ins w:id="4635" w:author="RAN2117" w:date="2022-02-14T08:21:00Z">
        <w:r w:rsidR="007C7B8B">
          <w:t xml:space="preserve"> </w:t>
        </w:r>
      </w:ins>
      <w:ins w:id="4636" w:author="RAN2117" w:date="2022-02-09T11:37:00Z">
        <w:r w:rsidR="00A90696" w:rsidRPr="00D27132">
          <w:t>-- Maximum number of TCI states.</w:t>
        </w:r>
      </w:ins>
    </w:p>
    <w:p w14:paraId="65E7505C" w14:textId="2920696C" w:rsidR="00A90696" w:rsidRDefault="00564116" w:rsidP="00A90696">
      <w:pPr>
        <w:pStyle w:val="PL"/>
        <w:rPr>
          <w:ins w:id="4637" w:author="RAN2117" w:date="2022-02-09T11:37:00Z"/>
        </w:rPr>
      </w:pPr>
      <w:ins w:id="4638" w:author="RAN2117" w:date="2022-02-09T11:38:00Z">
        <w:r>
          <w:t>maxULTCI-r17</w:t>
        </w:r>
      </w:ins>
      <w:ins w:id="4639" w:author="RAN2117" w:date="2022-02-09T11:37:00Z">
        <w:r w:rsidR="00A90696" w:rsidRPr="00D27132">
          <w:t xml:space="preserve">-1                     </w:t>
        </w:r>
      </w:ins>
      <w:ins w:id="4640" w:author="RAN2117" w:date="2022-02-09T11:38:00Z">
        <w:r>
          <w:t xml:space="preserve">   </w:t>
        </w:r>
      </w:ins>
      <w:ins w:id="4641" w:author="RAN2117" w:date="2022-02-14T08:20:00Z">
        <w:r w:rsidR="007C7B8B">
          <w:t xml:space="preserve"> </w:t>
        </w:r>
      </w:ins>
      <w:ins w:id="4642" w:author="RAN2117" w:date="2022-02-14T08:21:00Z">
        <w:r w:rsidR="007C7B8B">
          <w:t xml:space="preserve"> </w:t>
        </w:r>
      </w:ins>
      <w:ins w:id="4643" w:author="RAN2117" w:date="2022-02-09T11:37:00Z">
        <w:r w:rsidR="00A90696" w:rsidRPr="00D27132">
          <w:t xml:space="preserve">INTEGER ::= </w:t>
        </w:r>
      </w:ins>
      <w:ins w:id="4644" w:author="RAN2117" w:date="2022-02-09T11:38:00Z">
        <w:r>
          <w:t>63</w:t>
        </w:r>
      </w:ins>
      <w:ins w:id="4645" w:author="RAN2117" w:date="2022-02-09T11:37:00Z">
        <w:r w:rsidR="00A90696" w:rsidRPr="00D27132">
          <w:t xml:space="preserve">     </w:t>
        </w:r>
      </w:ins>
      <w:ins w:id="4646" w:author="RAN2117" w:date="2022-02-14T08:21:00Z">
        <w:r w:rsidR="007C7B8B">
          <w:t xml:space="preserve"> </w:t>
        </w:r>
      </w:ins>
      <w:ins w:id="4647" w:author="RAN2117" w:date="2022-02-09T11:37:00Z">
        <w:r w:rsidR="00A90696" w:rsidRPr="00D27132">
          <w:t>-- Maximum number of TCI states minus 1.</w:t>
        </w:r>
      </w:ins>
    </w:p>
    <w:p w14:paraId="2436D065" w14:textId="23D5737A" w:rsidR="00FA44A3" w:rsidRDefault="009A7753" w:rsidP="009C7017">
      <w:pPr>
        <w:pStyle w:val="PL"/>
        <w:rPr>
          <w:ins w:id="4648" w:author="RAN2117" w:date="2022-02-14T09:55:00Z"/>
        </w:rPr>
      </w:pPr>
      <w:ins w:id="4649" w:author="RAN2117" w:date="2022-02-14T09:46:00Z">
        <w:r>
          <w:t xml:space="preserve">maxNrofAddionalPCI-r17                  </w:t>
        </w:r>
        <w:r w:rsidR="00C10EEA" w:rsidRPr="00D27132">
          <w:t xml:space="preserve">INTEGER ::= </w:t>
        </w:r>
      </w:ins>
      <w:ins w:id="4650" w:author="R2-2203894 LS" w:date="2022-03-02T19:53:00Z">
        <w:r w:rsidR="00B364E1">
          <w:t>7</w:t>
        </w:r>
      </w:ins>
      <w:ins w:id="4651" w:author="RAN2117" w:date="2022-02-14T09:46:00Z">
        <w:del w:id="4652" w:author="R2-2203894 LS" w:date="2022-03-02T19:53:00Z">
          <w:r w:rsidDel="00B364E1">
            <w:delText>FFS</w:delText>
          </w:r>
        </w:del>
        <w:r>
          <w:t xml:space="preserve">     -- </w:t>
        </w:r>
        <w:r w:rsidRPr="00D27132">
          <w:t xml:space="preserve">Maximum number of </w:t>
        </w:r>
        <w:r w:rsidR="00C10EEA">
          <w:t>additiona</w:t>
        </w:r>
      </w:ins>
      <w:ins w:id="4653" w:author="RAN2117" w:date="2022-02-14T09:55:00Z">
        <w:r w:rsidR="00A21C0C">
          <w:t>l</w:t>
        </w:r>
      </w:ins>
      <w:ins w:id="4654" w:author="RAN2117" w:date="2022-02-14T09:46:00Z">
        <w:r w:rsidR="00C10EEA">
          <w:t xml:space="preserve"> PCI</w:t>
        </w:r>
      </w:ins>
    </w:p>
    <w:p w14:paraId="1AF25143" w14:textId="443190A0" w:rsidR="00A21C0C" w:rsidRPr="00D27132" w:rsidRDefault="00A21C0C" w:rsidP="00A21C0C">
      <w:pPr>
        <w:pStyle w:val="PL"/>
        <w:rPr>
          <w:ins w:id="4655" w:author="RAN2117" w:date="2022-02-14T09:55:00Z"/>
        </w:rPr>
      </w:pPr>
      <w:ins w:id="4656" w:author="RAN2117" w:date="2022-02-14T09:55:00Z">
        <w:r>
          <w:t xml:space="preserve">maxNrofAddionalPCI-r17-1                </w:t>
        </w:r>
        <w:r w:rsidRPr="00D27132">
          <w:t xml:space="preserve">INTEGER ::= </w:t>
        </w:r>
      </w:ins>
      <w:ins w:id="4657" w:author="R2-2203894 LS" w:date="2022-03-02T19:53:00Z">
        <w:r w:rsidR="00B364E1">
          <w:t>7-1</w:t>
        </w:r>
      </w:ins>
      <w:ins w:id="4658" w:author="RAN2117" w:date="2022-02-14T09:55:00Z">
        <w:del w:id="4659" w:author="R2-2203894 LS" w:date="2022-03-02T19:53:00Z">
          <w:r w:rsidDel="00B364E1">
            <w:delText>FFS</w:delText>
          </w:r>
        </w:del>
        <w:r>
          <w:t xml:space="preserve">     -- </w:t>
        </w:r>
        <w:r w:rsidRPr="00D27132">
          <w:t xml:space="preserve">Maximum number of </w:t>
        </w:r>
        <w:r>
          <w:t>additional PCI minus 1.</w:t>
        </w:r>
      </w:ins>
    </w:p>
    <w:p w14:paraId="3ACD4701" w14:textId="03B22D7B" w:rsidR="00E22A87" w:rsidRDefault="00E22A87" w:rsidP="00E22A87">
      <w:pPr>
        <w:pStyle w:val="PL"/>
        <w:rPr>
          <w:ins w:id="4660" w:author="RAN2116bis" w:date="2022-01-26T11:58:00Z"/>
        </w:rPr>
      </w:pPr>
      <w:ins w:id="4661" w:author="RAN2116bis" w:date="2022-01-26T11:58:00Z">
        <w:r>
          <w:t xml:space="preserve">maxMPE-Resources-r17               </w:t>
        </w:r>
      </w:ins>
      <w:ins w:id="4662" w:author="RAN2117" w:date="2022-02-14T10:12:00Z">
        <w:r>
          <w:t xml:space="preserve">     </w:t>
        </w:r>
      </w:ins>
      <w:ins w:id="4663" w:author="RAN2116bis" w:date="2022-01-26T11:58:00Z">
        <w:r>
          <w:t xml:space="preserve">INTEGER ::= </w:t>
        </w:r>
      </w:ins>
      <w:commentRangeStart w:id="4664"/>
      <w:ins w:id="4665" w:author="RAN2117" w:date="2022-02-14T10:12:00Z">
        <w:r>
          <w:t xml:space="preserve">FFS  </w:t>
        </w:r>
      </w:ins>
      <w:ins w:id="4666" w:author="RAN2116bis" w:date="2022-01-26T11:58:00Z">
        <w:r>
          <w:t xml:space="preserve">   </w:t>
        </w:r>
      </w:ins>
      <w:commentRangeEnd w:id="4664"/>
      <w:r w:rsidR="00F11B52">
        <w:rPr>
          <w:rStyle w:val="CommentReference"/>
          <w:rFonts w:ascii="Times New Roman" w:hAnsi="Times New Roman"/>
          <w:noProof w:val="0"/>
          <w:lang w:eastAsia="ja-JP"/>
        </w:rPr>
        <w:commentReference w:id="4664"/>
      </w:r>
      <w:ins w:id="4667" w:author="RAN2116bis" w:date="2022-01-26T11:58:00Z">
        <w:r>
          <w:t>--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668" w:name="_Toc60777560"/>
      <w:bookmarkStart w:id="4669" w:name="_Toc90651435"/>
      <w:r w:rsidRPr="00D27132">
        <w:t>–</w:t>
      </w:r>
      <w:r w:rsidRPr="00D27132">
        <w:tab/>
        <w:t>End of NR-RRC-Definitions</w:t>
      </w:r>
      <w:bookmarkEnd w:id="4668"/>
      <w:bookmarkEnd w:id="466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670" w:name="_Toc60777561"/>
      <w:bookmarkStart w:id="4671" w:name="_Toc90651436"/>
      <w:r w:rsidRPr="00D27132">
        <w:t>6.5</w:t>
      </w:r>
      <w:r w:rsidRPr="00D27132">
        <w:tab/>
        <w:t>Short Message</w:t>
      </w:r>
      <w:bookmarkEnd w:id="4670"/>
      <w:bookmarkEnd w:id="467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672" w:name="_Toc60777562"/>
      <w:bookmarkStart w:id="4673" w:name="_Toc90651437"/>
      <w:r w:rsidRPr="00D27132">
        <w:lastRenderedPageBreak/>
        <w:t>6.6</w:t>
      </w:r>
      <w:r w:rsidRPr="00D27132">
        <w:tab/>
        <w:t>PC5 RRC messages</w:t>
      </w:r>
      <w:bookmarkEnd w:id="4672"/>
      <w:bookmarkEnd w:id="4673"/>
    </w:p>
    <w:p w14:paraId="27B15115" w14:textId="77777777" w:rsidR="00394471" w:rsidRPr="00D27132" w:rsidRDefault="00394471" w:rsidP="00394471">
      <w:pPr>
        <w:pStyle w:val="Heading3"/>
      </w:pPr>
      <w:bookmarkStart w:id="4674" w:name="_Toc60777563"/>
      <w:bookmarkStart w:id="4675" w:name="_Toc90651438"/>
      <w:r w:rsidRPr="00D27132">
        <w:t>6.6.1</w:t>
      </w:r>
      <w:r w:rsidRPr="00D27132">
        <w:tab/>
        <w:t>General message structure</w:t>
      </w:r>
      <w:bookmarkEnd w:id="4674"/>
      <w:bookmarkEnd w:id="4675"/>
    </w:p>
    <w:p w14:paraId="588057B6" w14:textId="77777777" w:rsidR="00394471" w:rsidRPr="00D27132" w:rsidRDefault="00394471" w:rsidP="00394471">
      <w:pPr>
        <w:pStyle w:val="Heading4"/>
        <w:rPr>
          <w:noProof/>
          <w:lang w:eastAsia="zh-CN"/>
        </w:rPr>
      </w:pPr>
      <w:bookmarkStart w:id="4676" w:name="_Toc60777564"/>
      <w:bookmarkStart w:id="4677" w:name="_Toc90651439"/>
      <w:r w:rsidRPr="00D27132">
        <w:t>–</w:t>
      </w:r>
      <w:r w:rsidRPr="00D27132">
        <w:tab/>
      </w:r>
      <w:r w:rsidRPr="00D27132">
        <w:rPr>
          <w:i/>
          <w:iCs/>
          <w:noProof/>
        </w:rPr>
        <w:t>PC5-RRC-Definitions</w:t>
      </w:r>
      <w:bookmarkEnd w:id="4676"/>
      <w:bookmarkEnd w:id="467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678" w:name="_Toc60777565"/>
      <w:bookmarkStart w:id="4679" w:name="_Toc90651440"/>
      <w:r w:rsidRPr="00D27132">
        <w:t>–</w:t>
      </w:r>
      <w:r w:rsidRPr="00D27132">
        <w:tab/>
      </w:r>
      <w:r w:rsidRPr="00D27132">
        <w:rPr>
          <w:i/>
          <w:iCs/>
          <w:noProof/>
        </w:rPr>
        <w:t>SBCCH-SL-BCH-Message</w:t>
      </w:r>
      <w:bookmarkEnd w:id="4678"/>
      <w:bookmarkEnd w:id="467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680" w:name="_Toc60777566"/>
      <w:bookmarkStart w:id="4681" w:name="_Toc90651441"/>
      <w:r w:rsidRPr="00D27132">
        <w:t>–</w:t>
      </w:r>
      <w:r w:rsidRPr="00D27132">
        <w:tab/>
      </w:r>
      <w:r w:rsidRPr="00D27132">
        <w:rPr>
          <w:i/>
          <w:iCs/>
        </w:rPr>
        <w:t>S</w:t>
      </w:r>
      <w:r w:rsidRPr="00D27132">
        <w:rPr>
          <w:i/>
          <w:iCs/>
          <w:noProof/>
        </w:rPr>
        <w:t>CCH-Message</w:t>
      </w:r>
      <w:bookmarkEnd w:id="4680"/>
      <w:bookmarkEnd w:id="468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682" w:name="_Toc60777567"/>
      <w:bookmarkStart w:id="4683" w:name="_Toc90651442"/>
      <w:r w:rsidRPr="00D27132">
        <w:t>–</w:t>
      </w:r>
      <w:r w:rsidRPr="00D27132">
        <w:tab/>
      </w:r>
      <w:r w:rsidRPr="00D27132">
        <w:rPr>
          <w:i/>
          <w:iCs/>
          <w:noProof/>
        </w:rPr>
        <w:t>MasterInformationBlockSidelink</w:t>
      </w:r>
      <w:bookmarkEnd w:id="4682"/>
      <w:bookmarkEnd w:id="468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684" w:name="_Toc60777568"/>
      <w:bookmarkStart w:id="4685" w:name="_Toc90651443"/>
      <w:r w:rsidRPr="00D27132">
        <w:rPr>
          <w:rFonts w:eastAsia="MS Mincho"/>
        </w:rPr>
        <w:t>–</w:t>
      </w:r>
      <w:r w:rsidRPr="00D27132">
        <w:rPr>
          <w:rFonts w:eastAsia="MS Mincho"/>
        </w:rPr>
        <w:tab/>
      </w:r>
      <w:r w:rsidRPr="00D27132">
        <w:rPr>
          <w:rFonts w:eastAsia="MS Mincho"/>
          <w:i/>
          <w:iCs/>
        </w:rPr>
        <w:t>MeasurementReportSidelink</w:t>
      </w:r>
      <w:bookmarkEnd w:id="4684"/>
      <w:bookmarkEnd w:id="468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686" w:name="_Toc60777569"/>
      <w:bookmarkStart w:id="4687" w:name="_Toc90651444"/>
      <w:r w:rsidRPr="00D27132">
        <w:t>–</w:t>
      </w:r>
      <w:r w:rsidRPr="00D27132">
        <w:tab/>
      </w:r>
      <w:r w:rsidRPr="00D27132">
        <w:rPr>
          <w:i/>
          <w:iCs/>
          <w:noProof/>
        </w:rPr>
        <w:t>RRCReconfigurationSidelink</w:t>
      </w:r>
      <w:bookmarkEnd w:id="4686"/>
      <w:bookmarkEnd w:id="468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688" w:name="_Toc60777570"/>
      <w:bookmarkStart w:id="4689" w:name="_Toc90651445"/>
      <w:r w:rsidRPr="00D27132">
        <w:t>–</w:t>
      </w:r>
      <w:r w:rsidRPr="00D27132">
        <w:tab/>
      </w:r>
      <w:r w:rsidRPr="00D27132">
        <w:rPr>
          <w:i/>
          <w:iCs/>
          <w:noProof/>
        </w:rPr>
        <w:t>RRCReconfigurationCompleteSidelink</w:t>
      </w:r>
      <w:bookmarkEnd w:id="4688"/>
      <w:bookmarkEnd w:id="468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690" w:name="_Toc60777571"/>
      <w:bookmarkStart w:id="4691" w:name="_Toc90651446"/>
      <w:r w:rsidRPr="00D27132">
        <w:t>–</w:t>
      </w:r>
      <w:r w:rsidRPr="00D27132">
        <w:tab/>
      </w:r>
      <w:r w:rsidRPr="00D27132">
        <w:rPr>
          <w:i/>
          <w:iCs/>
          <w:noProof/>
        </w:rPr>
        <w:t>RRCReconfigurationFailureSidelink</w:t>
      </w:r>
      <w:bookmarkEnd w:id="4690"/>
      <w:bookmarkEnd w:id="469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692" w:name="_Toc60777572"/>
      <w:bookmarkStart w:id="4693" w:name="_Toc90651447"/>
      <w:r w:rsidRPr="00D27132">
        <w:lastRenderedPageBreak/>
        <w:t>–</w:t>
      </w:r>
      <w:r w:rsidRPr="00D27132">
        <w:tab/>
      </w:r>
      <w:r w:rsidRPr="00D27132">
        <w:rPr>
          <w:i/>
          <w:iCs/>
        </w:rPr>
        <w:t>UECapabilityEnquiry</w:t>
      </w:r>
      <w:r w:rsidRPr="00D27132">
        <w:rPr>
          <w:i/>
          <w:iCs/>
          <w:noProof/>
        </w:rPr>
        <w:t>Sidelink</w:t>
      </w:r>
      <w:bookmarkEnd w:id="4692"/>
      <w:bookmarkEnd w:id="469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694" w:name="_Toc60777573"/>
      <w:bookmarkStart w:id="4695" w:name="_Toc90651448"/>
      <w:r w:rsidRPr="00D27132">
        <w:t>–</w:t>
      </w:r>
      <w:r w:rsidRPr="00D27132">
        <w:tab/>
      </w:r>
      <w:r w:rsidRPr="00D27132">
        <w:rPr>
          <w:i/>
          <w:iCs/>
        </w:rPr>
        <w:t>UECapabilityInformation</w:t>
      </w:r>
      <w:r w:rsidRPr="00D27132">
        <w:rPr>
          <w:i/>
          <w:iCs/>
          <w:noProof/>
        </w:rPr>
        <w:t>Sidelink</w:t>
      </w:r>
      <w:bookmarkEnd w:id="4694"/>
      <w:bookmarkEnd w:id="469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lastRenderedPageBreak/>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696" w:name="_Toc60777574"/>
      <w:bookmarkStart w:id="4697" w:name="_Toc90651449"/>
      <w:r w:rsidRPr="00D27132">
        <w:t>–</w:t>
      </w:r>
      <w:r w:rsidRPr="00D27132">
        <w:tab/>
      </w:r>
      <w:r w:rsidRPr="00D27132">
        <w:rPr>
          <w:i/>
          <w:iCs/>
        </w:rPr>
        <w:t xml:space="preserve">End of </w:t>
      </w:r>
      <w:r w:rsidRPr="00D27132">
        <w:rPr>
          <w:i/>
          <w:iCs/>
          <w:noProof/>
        </w:rPr>
        <w:t>PC5-RRC-Definitions</w:t>
      </w:r>
      <w:bookmarkEnd w:id="4696"/>
      <w:bookmarkEnd w:id="469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698" w:name="_Toc60777575"/>
      <w:bookmarkStart w:id="4699" w:name="_Toc90651450"/>
      <w:r w:rsidRPr="00D27132">
        <w:lastRenderedPageBreak/>
        <w:t>7</w:t>
      </w:r>
      <w:r w:rsidRPr="00D27132">
        <w:tab/>
        <w:t>Variables and constants</w:t>
      </w:r>
      <w:bookmarkEnd w:id="4698"/>
      <w:bookmarkEnd w:id="4699"/>
    </w:p>
    <w:p w14:paraId="636D60F9" w14:textId="77777777" w:rsidR="00394471" w:rsidRPr="00D27132" w:rsidRDefault="00394471" w:rsidP="00394471">
      <w:pPr>
        <w:pStyle w:val="Heading2"/>
      </w:pPr>
      <w:bookmarkStart w:id="4700" w:name="_Toc60777576"/>
      <w:bookmarkStart w:id="4701" w:name="_Toc90651451"/>
      <w:r w:rsidRPr="00D27132">
        <w:t>7.1</w:t>
      </w:r>
      <w:r w:rsidRPr="00D27132">
        <w:tab/>
        <w:t>Timers</w:t>
      </w:r>
      <w:bookmarkEnd w:id="4700"/>
      <w:bookmarkEnd w:id="4701"/>
    </w:p>
    <w:p w14:paraId="762E1DA0" w14:textId="77777777" w:rsidR="00394471" w:rsidRPr="00D27132" w:rsidRDefault="00394471" w:rsidP="00394471">
      <w:pPr>
        <w:pStyle w:val="Heading3"/>
      </w:pPr>
      <w:bookmarkStart w:id="4702" w:name="_Toc60777577"/>
      <w:bookmarkStart w:id="4703" w:name="_Toc90651452"/>
      <w:r w:rsidRPr="00D27132">
        <w:t>7.1.1</w:t>
      </w:r>
      <w:r w:rsidRPr="00D27132">
        <w:tab/>
        <w:t>Timers (Informative)</w:t>
      </w:r>
      <w:bookmarkEnd w:id="4702"/>
      <w:bookmarkEnd w:id="47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704" w:name="_Toc60777578"/>
      <w:bookmarkStart w:id="4705" w:name="_Toc90651453"/>
      <w:r w:rsidRPr="00D27132">
        <w:t>7.1.2</w:t>
      </w:r>
      <w:r w:rsidRPr="00D27132">
        <w:tab/>
        <w:t>Timer handling</w:t>
      </w:r>
      <w:bookmarkEnd w:id="4704"/>
      <w:bookmarkEnd w:id="470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706" w:name="_Toc60777579"/>
      <w:bookmarkStart w:id="4707" w:name="_Toc90651454"/>
      <w:r w:rsidRPr="00D27132">
        <w:lastRenderedPageBreak/>
        <w:t>7.2</w:t>
      </w:r>
      <w:r w:rsidRPr="00D27132">
        <w:tab/>
        <w:t>Counters</w:t>
      </w:r>
      <w:bookmarkEnd w:id="4706"/>
      <w:bookmarkEnd w:id="47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708" w:name="_Toc60777580"/>
      <w:bookmarkStart w:id="4709" w:name="_Toc90651455"/>
      <w:r w:rsidRPr="00D27132">
        <w:t>7.3</w:t>
      </w:r>
      <w:r w:rsidRPr="00D27132">
        <w:tab/>
        <w:t>Constants</w:t>
      </w:r>
      <w:bookmarkEnd w:id="4708"/>
      <w:bookmarkEnd w:id="47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710" w:name="_Toc60777581"/>
      <w:bookmarkStart w:id="4711" w:name="_Toc90651456"/>
      <w:r w:rsidRPr="00D27132">
        <w:rPr>
          <w:rFonts w:eastAsia="MS Mincho"/>
        </w:rPr>
        <w:t>7.4</w:t>
      </w:r>
      <w:r w:rsidRPr="00D27132">
        <w:rPr>
          <w:rFonts w:eastAsia="MS Mincho"/>
        </w:rPr>
        <w:tab/>
        <w:t>UE variables</w:t>
      </w:r>
      <w:bookmarkEnd w:id="4710"/>
      <w:bookmarkEnd w:id="471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712" w:name="_Toc60777582"/>
      <w:bookmarkStart w:id="4713" w:name="_Toc90651457"/>
      <w:r w:rsidRPr="00D27132">
        <w:rPr>
          <w:rFonts w:eastAsia="MS Mincho"/>
        </w:rPr>
        <w:t>–</w:t>
      </w:r>
      <w:r w:rsidRPr="00D27132">
        <w:rPr>
          <w:rFonts w:eastAsia="MS Mincho"/>
        </w:rPr>
        <w:tab/>
      </w:r>
      <w:r w:rsidRPr="00D27132">
        <w:rPr>
          <w:rFonts w:eastAsia="MS Mincho"/>
          <w:i/>
        </w:rPr>
        <w:t>NR-UE-Variables</w:t>
      </w:r>
      <w:bookmarkEnd w:id="4712"/>
      <w:bookmarkEnd w:id="471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714" w:name="_Toc60777583"/>
      <w:bookmarkStart w:id="4715" w:name="_Toc90651458"/>
      <w:r w:rsidRPr="00D27132">
        <w:rPr>
          <w:rFonts w:eastAsia="MS Mincho"/>
        </w:rPr>
        <w:t>–</w:t>
      </w:r>
      <w:r w:rsidRPr="00D27132">
        <w:rPr>
          <w:rFonts w:eastAsia="MS Mincho"/>
        </w:rPr>
        <w:tab/>
      </w:r>
      <w:r w:rsidRPr="00D27132">
        <w:rPr>
          <w:rFonts w:eastAsia="MS Mincho"/>
          <w:i/>
        </w:rPr>
        <w:t>VarConditionalReconfig</w:t>
      </w:r>
      <w:bookmarkEnd w:id="4714"/>
      <w:bookmarkEnd w:id="471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716" w:name="_Toc60777584"/>
      <w:bookmarkStart w:id="4717" w:name="_Toc90651459"/>
      <w:r w:rsidRPr="00D27132">
        <w:t>–</w:t>
      </w:r>
      <w:r w:rsidRPr="00D27132">
        <w:tab/>
      </w:r>
      <w:r w:rsidRPr="00D27132">
        <w:rPr>
          <w:i/>
        </w:rPr>
        <w:t>VarConnEstFailReport</w:t>
      </w:r>
      <w:bookmarkEnd w:id="4716"/>
      <w:bookmarkEnd w:id="471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718" w:name="_Toc60777585"/>
      <w:bookmarkStart w:id="4719" w:name="_Toc90651460"/>
      <w:r w:rsidRPr="00D27132">
        <w:lastRenderedPageBreak/>
        <w:t>–</w:t>
      </w:r>
      <w:r w:rsidRPr="00D27132">
        <w:tab/>
      </w:r>
      <w:r w:rsidRPr="00D27132">
        <w:rPr>
          <w:i/>
        </w:rPr>
        <w:t>VarLogMeasConfig</w:t>
      </w:r>
      <w:bookmarkEnd w:id="4718"/>
      <w:bookmarkEnd w:id="471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720" w:name="_Toc60777586"/>
      <w:bookmarkStart w:id="4721" w:name="_Toc90651461"/>
      <w:r w:rsidRPr="00D27132">
        <w:t>–</w:t>
      </w:r>
      <w:r w:rsidRPr="00D27132">
        <w:tab/>
      </w:r>
      <w:r w:rsidRPr="00D27132">
        <w:rPr>
          <w:i/>
        </w:rPr>
        <w:t>VarLogMeasReport</w:t>
      </w:r>
      <w:bookmarkEnd w:id="4720"/>
      <w:bookmarkEnd w:id="472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722" w:name="_Toc60777587"/>
      <w:bookmarkStart w:id="4723" w:name="_Toc90651462"/>
      <w:r w:rsidRPr="00D27132">
        <w:rPr>
          <w:rFonts w:eastAsia="MS Mincho"/>
        </w:rPr>
        <w:lastRenderedPageBreak/>
        <w:t>–</w:t>
      </w:r>
      <w:r w:rsidRPr="00D27132">
        <w:rPr>
          <w:rFonts w:eastAsia="MS Mincho"/>
        </w:rPr>
        <w:tab/>
      </w:r>
      <w:r w:rsidRPr="00D27132">
        <w:rPr>
          <w:rFonts w:eastAsia="MS Mincho"/>
          <w:i/>
        </w:rPr>
        <w:t>VarMeasConfig</w:t>
      </w:r>
      <w:bookmarkEnd w:id="4722"/>
      <w:bookmarkEnd w:id="472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724" w:name="_Toc60777588"/>
      <w:bookmarkStart w:id="4725" w:name="_Toc90651463"/>
      <w:r w:rsidRPr="00D27132">
        <w:rPr>
          <w:rFonts w:eastAsia="MS Mincho"/>
        </w:rPr>
        <w:t>–</w:t>
      </w:r>
      <w:r w:rsidRPr="00D27132">
        <w:rPr>
          <w:rFonts w:eastAsia="MS Mincho"/>
        </w:rPr>
        <w:tab/>
      </w:r>
      <w:r w:rsidRPr="00D27132">
        <w:rPr>
          <w:rFonts w:eastAsia="MS Mincho"/>
          <w:i/>
          <w:iCs/>
        </w:rPr>
        <w:t>VarMeasConfigSL</w:t>
      </w:r>
      <w:bookmarkEnd w:id="4724"/>
      <w:bookmarkEnd w:id="472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726" w:name="_Toc60777589"/>
      <w:bookmarkStart w:id="4727" w:name="_Toc90651464"/>
      <w:r w:rsidRPr="00D27132">
        <w:t>–</w:t>
      </w:r>
      <w:r w:rsidRPr="00D27132">
        <w:tab/>
      </w:r>
      <w:r w:rsidRPr="00D27132">
        <w:rPr>
          <w:i/>
          <w:iCs/>
          <w:lang w:eastAsia="x-none"/>
        </w:rPr>
        <w:t>VarMeasIdleConfig</w:t>
      </w:r>
      <w:bookmarkEnd w:id="4726"/>
      <w:bookmarkEnd w:id="472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728" w:name="_Toc60777590"/>
      <w:bookmarkStart w:id="4729" w:name="_Toc90651465"/>
      <w:r w:rsidRPr="00D27132">
        <w:t>–</w:t>
      </w:r>
      <w:r w:rsidRPr="00D27132">
        <w:tab/>
      </w:r>
      <w:r w:rsidRPr="00D27132">
        <w:rPr>
          <w:i/>
          <w:iCs/>
          <w:lang w:eastAsia="x-none"/>
        </w:rPr>
        <w:t>Var</w:t>
      </w:r>
      <w:r w:rsidRPr="00D27132">
        <w:rPr>
          <w:i/>
          <w:iCs/>
          <w:noProof/>
          <w:lang w:eastAsia="x-none"/>
        </w:rPr>
        <w:t>MeasIdleReport</w:t>
      </w:r>
      <w:bookmarkEnd w:id="4728"/>
      <w:bookmarkEnd w:id="472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730" w:name="_Toc60777591"/>
      <w:bookmarkStart w:id="4731" w:name="_Toc90651466"/>
      <w:r w:rsidRPr="00D27132">
        <w:rPr>
          <w:rFonts w:eastAsia="MS Mincho"/>
        </w:rPr>
        <w:t>–</w:t>
      </w:r>
      <w:r w:rsidRPr="00D27132">
        <w:rPr>
          <w:rFonts w:eastAsia="MS Mincho"/>
        </w:rPr>
        <w:tab/>
      </w:r>
      <w:r w:rsidRPr="00D27132">
        <w:rPr>
          <w:rFonts w:eastAsia="MS Mincho"/>
          <w:i/>
        </w:rPr>
        <w:t>VarMeasReportList</w:t>
      </w:r>
      <w:bookmarkEnd w:id="4730"/>
      <w:bookmarkEnd w:id="473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732" w:name="_Toc60777592"/>
      <w:bookmarkStart w:id="4733" w:name="_Toc90651467"/>
      <w:r w:rsidRPr="00D27132">
        <w:rPr>
          <w:rFonts w:eastAsia="MS Mincho"/>
        </w:rPr>
        <w:t>–</w:t>
      </w:r>
      <w:r w:rsidRPr="00D27132">
        <w:rPr>
          <w:rFonts w:eastAsia="MS Mincho"/>
        </w:rPr>
        <w:tab/>
      </w:r>
      <w:r w:rsidRPr="00D27132">
        <w:rPr>
          <w:rFonts w:eastAsia="MS Mincho"/>
          <w:i/>
          <w:iCs/>
        </w:rPr>
        <w:t>VarMeasReportListSL</w:t>
      </w:r>
      <w:bookmarkEnd w:id="4732"/>
      <w:bookmarkEnd w:id="473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734" w:name="_Toc60777593"/>
      <w:bookmarkStart w:id="4735" w:name="_Toc90651468"/>
      <w:r w:rsidRPr="00D27132">
        <w:t>–</w:t>
      </w:r>
      <w:r w:rsidRPr="00D27132">
        <w:tab/>
      </w:r>
      <w:r w:rsidRPr="00D27132">
        <w:rPr>
          <w:i/>
        </w:rPr>
        <w:t>VarMobilityHistoryReport</w:t>
      </w:r>
      <w:bookmarkEnd w:id="4734"/>
      <w:bookmarkEnd w:id="473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736" w:name="_Toc60777594"/>
      <w:bookmarkStart w:id="4737" w:name="_Toc90651469"/>
      <w:r w:rsidRPr="00D27132">
        <w:rPr>
          <w:rFonts w:eastAsia="MS Mincho"/>
        </w:rPr>
        <w:t>–</w:t>
      </w:r>
      <w:r w:rsidRPr="00D27132">
        <w:rPr>
          <w:rFonts w:eastAsia="MS Mincho"/>
        </w:rPr>
        <w:tab/>
      </w:r>
      <w:r w:rsidRPr="00D27132">
        <w:rPr>
          <w:rFonts w:eastAsia="MS Mincho"/>
          <w:i/>
        </w:rPr>
        <w:t>VarPendingRNA-Update</w:t>
      </w:r>
      <w:bookmarkEnd w:id="4736"/>
      <w:bookmarkEnd w:id="473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738" w:name="_Toc60777595"/>
      <w:bookmarkStart w:id="4739" w:name="_Toc90651470"/>
      <w:r w:rsidRPr="00D27132">
        <w:t>–</w:t>
      </w:r>
      <w:r w:rsidRPr="00D27132">
        <w:tab/>
      </w:r>
      <w:r w:rsidRPr="00D27132">
        <w:rPr>
          <w:i/>
        </w:rPr>
        <w:t>VarRA-Report</w:t>
      </w:r>
      <w:bookmarkEnd w:id="4738"/>
      <w:bookmarkEnd w:id="473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740" w:name="_Toc60777596"/>
      <w:bookmarkStart w:id="4741" w:name="_Toc90651471"/>
      <w:r w:rsidRPr="00D27132">
        <w:t>–</w:t>
      </w:r>
      <w:r w:rsidRPr="00D27132">
        <w:tab/>
      </w:r>
      <w:r w:rsidRPr="00D27132">
        <w:rPr>
          <w:i/>
        </w:rPr>
        <w:t>VarResumeMAC-Input</w:t>
      </w:r>
      <w:bookmarkEnd w:id="4740"/>
      <w:bookmarkEnd w:id="474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742" w:name="_Toc60777597"/>
      <w:bookmarkStart w:id="4743" w:name="_Toc90651472"/>
      <w:r w:rsidRPr="00D27132">
        <w:t>–</w:t>
      </w:r>
      <w:r w:rsidRPr="00D27132">
        <w:tab/>
      </w:r>
      <w:r w:rsidRPr="00D27132">
        <w:rPr>
          <w:i/>
        </w:rPr>
        <w:t>VarRLF-Report</w:t>
      </w:r>
      <w:bookmarkEnd w:id="4742"/>
      <w:bookmarkEnd w:id="474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744" w:name="_Toc60777598"/>
      <w:bookmarkStart w:id="4745" w:name="_Toc90651473"/>
      <w:r w:rsidRPr="00D27132">
        <w:t>–</w:t>
      </w:r>
      <w:r w:rsidRPr="00D27132">
        <w:tab/>
      </w:r>
      <w:r w:rsidRPr="00D27132">
        <w:rPr>
          <w:i/>
        </w:rPr>
        <w:t>VarShortMAC-Input</w:t>
      </w:r>
      <w:bookmarkEnd w:id="4744"/>
      <w:bookmarkEnd w:id="474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746" w:name="_Toc60777599"/>
      <w:bookmarkStart w:id="4747" w:name="_Toc90651474"/>
      <w:r w:rsidRPr="00D27132">
        <w:rPr>
          <w:rFonts w:eastAsia="MS Mincho"/>
        </w:rPr>
        <w:t>–</w:t>
      </w:r>
      <w:r w:rsidRPr="00D27132">
        <w:rPr>
          <w:rFonts w:eastAsia="MS Mincho"/>
        </w:rPr>
        <w:tab/>
        <w:t xml:space="preserve">End of </w:t>
      </w:r>
      <w:r w:rsidRPr="00D27132">
        <w:rPr>
          <w:rFonts w:eastAsia="MS Mincho"/>
          <w:i/>
        </w:rPr>
        <w:t>NR-UE-Variables</w:t>
      </w:r>
      <w:bookmarkEnd w:id="4746"/>
      <w:bookmarkEnd w:id="474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748" w:name="_Toc60777600"/>
      <w:bookmarkStart w:id="4749" w:name="_Toc90651475"/>
      <w:r w:rsidRPr="00D27132">
        <w:lastRenderedPageBreak/>
        <w:t>8</w:t>
      </w:r>
      <w:r w:rsidRPr="00D27132">
        <w:tab/>
        <w:t>Protocol data unit abstract syntax</w:t>
      </w:r>
      <w:bookmarkEnd w:id="4748"/>
      <w:bookmarkEnd w:id="4749"/>
    </w:p>
    <w:p w14:paraId="18ED76FA" w14:textId="77777777" w:rsidR="00394471" w:rsidRPr="00D27132" w:rsidRDefault="00394471" w:rsidP="00394471">
      <w:pPr>
        <w:pStyle w:val="Heading2"/>
      </w:pPr>
      <w:bookmarkStart w:id="4750" w:name="_Toc60777601"/>
      <w:bookmarkStart w:id="4751" w:name="_Toc90651476"/>
      <w:r w:rsidRPr="00D27132">
        <w:t>8.1</w:t>
      </w:r>
      <w:r w:rsidRPr="00D27132">
        <w:tab/>
        <w:t>General</w:t>
      </w:r>
      <w:bookmarkEnd w:id="4750"/>
      <w:bookmarkEnd w:id="475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752" w:name="_Toc60777602"/>
      <w:bookmarkStart w:id="4753" w:name="_Toc90651477"/>
      <w:r w:rsidRPr="00D27132">
        <w:t>8.2</w:t>
      </w:r>
      <w:r w:rsidRPr="00D27132">
        <w:tab/>
        <w:t>Structure of encoded RRC messages</w:t>
      </w:r>
      <w:bookmarkEnd w:id="4752"/>
      <w:bookmarkEnd w:id="475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754" w:name="_Toc60777603"/>
      <w:bookmarkStart w:id="4755" w:name="_Toc90651478"/>
      <w:r w:rsidRPr="00D27132">
        <w:t>8.3</w:t>
      </w:r>
      <w:r w:rsidRPr="00D27132">
        <w:tab/>
        <w:t>Basic production</w:t>
      </w:r>
      <w:bookmarkEnd w:id="4754"/>
      <w:bookmarkEnd w:id="475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756" w:name="_Toc60777604"/>
      <w:bookmarkStart w:id="4757" w:name="_Toc90651479"/>
      <w:r w:rsidRPr="00D27132">
        <w:t>8.4</w:t>
      </w:r>
      <w:r w:rsidRPr="00D27132">
        <w:tab/>
        <w:t>Extension</w:t>
      </w:r>
      <w:bookmarkEnd w:id="4756"/>
      <w:bookmarkEnd w:id="475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758" w:name="_Toc60777605"/>
      <w:bookmarkStart w:id="4759" w:name="_Toc90651480"/>
      <w:r w:rsidRPr="00D27132">
        <w:t>8.5</w:t>
      </w:r>
      <w:r w:rsidRPr="00D27132">
        <w:tab/>
        <w:t>Padding</w:t>
      </w:r>
      <w:bookmarkEnd w:id="4758"/>
      <w:bookmarkEnd w:id="475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0.5pt" o:ole="">
            <v:imagedata r:id="rId122" o:title=""/>
          </v:shape>
          <o:OLEObject Type="Embed" ProgID="Word.Picture.8" ShapeID="_x0000_i1079" DrawAspect="Content" ObjectID="_1708342464"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760" w:name="_Toc60777606"/>
      <w:bookmarkStart w:id="4761" w:name="_Toc90651481"/>
      <w:r w:rsidRPr="00D27132">
        <w:t>9</w:t>
      </w:r>
      <w:r w:rsidRPr="00D27132">
        <w:tab/>
        <w:t>Specified and default radio configurations</w:t>
      </w:r>
      <w:bookmarkEnd w:id="4760"/>
      <w:bookmarkEnd w:id="476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762" w:name="_Toc60777607"/>
      <w:bookmarkStart w:id="4763" w:name="_Toc90651482"/>
      <w:r w:rsidRPr="00D27132">
        <w:t>9.1</w:t>
      </w:r>
      <w:r w:rsidRPr="00D27132">
        <w:tab/>
        <w:t>Specified configurations</w:t>
      </w:r>
      <w:bookmarkEnd w:id="4762"/>
      <w:bookmarkEnd w:id="4763"/>
    </w:p>
    <w:p w14:paraId="3EC0722B" w14:textId="77777777" w:rsidR="00394471" w:rsidRPr="00D27132" w:rsidRDefault="00394471" w:rsidP="00394471">
      <w:pPr>
        <w:pStyle w:val="Heading3"/>
      </w:pPr>
      <w:bookmarkStart w:id="4764" w:name="_Toc60777608"/>
      <w:bookmarkStart w:id="4765" w:name="_Toc90651483"/>
      <w:r w:rsidRPr="00D27132">
        <w:t>9.1.1</w:t>
      </w:r>
      <w:r w:rsidRPr="00D27132">
        <w:tab/>
        <w:t>Logical channel configurations</w:t>
      </w:r>
      <w:bookmarkEnd w:id="4764"/>
      <w:bookmarkEnd w:id="4765"/>
    </w:p>
    <w:p w14:paraId="77E8A067" w14:textId="77777777" w:rsidR="00394471" w:rsidRPr="00D27132" w:rsidRDefault="00394471" w:rsidP="00394471">
      <w:pPr>
        <w:pStyle w:val="Heading4"/>
      </w:pPr>
      <w:bookmarkStart w:id="4766" w:name="_Toc60777609"/>
      <w:bookmarkStart w:id="4767" w:name="_Toc90651484"/>
      <w:r w:rsidRPr="00D27132">
        <w:t>9.1.1.1</w:t>
      </w:r>
      <w:r w:rsidRPr="00D27132">
        <w:tab/>
        <w:t>BCCH configuration</w:t>
      </w:r>
      <w:bookmarkEnd w:id="4766"/>
      <w:bookmarkEnd w:id="476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768" w:name="_Toc60777610"/>
      <w:bookmarkStart w:id="4769" w:name="_Toc90651485"/>
      <w:r w:rsidRPr="00D27132">
        <w:lastRenderedPageBreak/>
        <w:t>9.1.1.2</w:t>
      </w:r>
      <w:r w:rsidRPr="00D27132">
        <w:tab/>
        <w:t>CCCH configuration</w:t>
      </w:r>
      <w:bookmarkEnd w:id="4768"/>
      <w:bookmarkEnd w:id="476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770" w:name="_Toc60777611"/>
      <w:bookmarkStart w:id="4771" w:name="_Toc90651486"/>
      <w:r w:rsidRPr="00D27132">
        <w:t>9.1.1.3</w:t>
      </w:r>
      <w:r w:rsidRPr="00D27132">
        <w:tab/>
        <w:t>PCCH configuration</w:t>
      </w:r>
      <w:bookmarkEnd w:id="4770"/>
      <w:bookmarkEnd w:id="477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772" w:name="_Toc60777612"/>
      <w:bookmarkStart w:id="4773" w:name="_Toc90651487"/>
      <w:r w:rsidRPr="00D27132">
        <w:t>9.1.1.4</w:t>
      </w:r>
      <w:r w:rsidRPr="00D27132">
        <w:tab/>
        <w:t>SCCH configuration</w:t>
      </w:r>
      <w:bookmarkEnd w:id="4772"/>
      <w:bookmarkEnd w:id="4773"/>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774" w:name="_Toc60777613"/>
      <w:bookmarkStart w:id="4775" w:name="_Toc90651488"/>
      <w:r w:rsidRPr="00D27132">
        <w:t>9.1.1.</w:t>
      </w:r>
      <w:r w:rsidRPr="00D27132">
        <w:rPr>
          <w:lang w:eastAsia="zh-CN"/>
        </w:rPr>
        <w:t>5</w:t>
      </w:r>
      <w:r w:rsidRPr="00D27132">
        <w:tab/>
        <w:t>STCH configuration</w:t>
      </w:r>
      <w:bookmarkEnd w:id="4774"/>
      <w:bookmarkEnd w:id="477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4776" w:name="_Toc60777614"/>
      <w:bookmarkStart w:id="4777" w:name="_Toc90651489"/>
      <w:r w:rsidRPr="00D27132">
        <w:t>9.1.2</w:t>
      </w:r>
      <w:r w:rsidRPr="00D27132">
        <w:tab/>
        <w:t>Void</w:t>
      </w:r>
      <w:bookmarkEnd w:id="4776"/>
      <w:bookmarkEnd w:id="4777"/>
    </w:p>
    <w:p w14:paraId="70E7A155" w14:textId="77777777" w:rsidR="00394471" w:rsidRPr="00D27132" w:rsidRDefault="00394471" w:rsidP="00394471">
      <w:pPr>
        <w:pStyle w:val="Heading2"/>
      </w:pPr>
      <w:bookmarkStart w:id="4778" w:name="_Toc60777615"/>
      <w:bookmarkStart w:id="4779" w:name="_Toc90651490"/>
      <w:r w:rsidRPr="00D27132">
        <w:t>9.2</w:t>
      </w:r>
      <w:r w:rsidRPr="00D27132">
        <w:tab/>
        <w:t>Default radio configurations</w:t>
      </w:r>
      <w:bookmarkEnd w:id="4778"/>
      <w:bookmarkEnd w:id="477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780" w:name="_Toc60777616"/>
      <w:bookmarkStart w:id="4781" w:name="_Toc90651491"/>
      <w:r w:rsidRPr="00D27132">
        <w:t>9.2.1</w:t>
      </w:r>
      <w:r w:rsidRPr="00D27132">
        <w:tab/>
        <w:t>Default SRB configurations</w:t>
      </w:r>
      <w:bookmarkEnd w:id="4780"/>
      <w:bookmarkEnd w:id="478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782" w:name="_Toc60777617"/>
      <w:bookmarkStart w:id="4783" w:name="_Toc90651492"/>
      <w:r w:rsidRPr="00D27132">
        <w:t>9.2.2</w:t>
      </w:r>
      <w:r w:rsidRPr="00D27132">
        <w:tab/>
        <w:t>Default MAC Cell Group configuration</w:t>
      </w:r>
      <w:bookmarkEnd w:id="4782"/>
      <w:bookmarkEnd w:id="478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784" w:name="_Toc60777618"/>
      <w:bookmarkStart w:id="4785" w:name="_Toc90651493"/>
      <w:r w:rsidRPr="00D27132">
        <w:t>9.2.3</w:t>
      </w:r>
      <w:r w:rsidRPr="00D27132">
        <w:tab/>
        <w:t>Default values timers and constants</w:t>
      </w:r>
      <w:bookmarkEnd w:id="4784"/>
      <w:bookmarkEnd w:id="478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786" w:name="_Toc60777619"/>
      <w:bookmarkStart w:id="4787" w:name="_Toc90651494"/>
      <w:r w:rsidRPr="00D27132">
        <w:lastRenderedPageBreak/>
        <w:t>9.3</w:t>
      </w:r>
      <w:r w:rsidRPr="00D27132">
        <w:tab/>
        <w:t>Sidelink pre-configured parameters</w:t>
      </w:r>
      <w:bookmarkEnd w:id="4786"/>
      <w:bookmarkEnd w:id="478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788" w:name="_Toc60777620"/>
      <w:bookmarkStart w:id="4789" w:name="_Toc90651495"/>
      <w:r w:rsidRPr="00D27132">
        <w:t>–</w:t>
      </w:r>
      <w:r w:rsidRPr="00D27132">
        <w:tab/>
      </w:r>
      <w:r w:rsidRPr="00D27132">
        <w:rPr>
          <w:i/>
          <w:iCs/>
        </w:rPr>
        <w:t>NR-Sidelink-Preconf</w:t>
      </w:r>
      <w:bookmarkEnd w:id="4788"/>
      <w:bookmarkEnd w:id="478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790" w:name="_Toc60777621"/>
      <w:bookmarkStart w:id="4791" w:name="_Toc90651496"/>
      <w:r w:rsidRPr="00D27132">
        <w:t>–</w:t>
      </w:r>
      <w:r w:rsidRPr="00D27132">
        <w:tab/>
      </w:r>
      <w:r w:rsidRPr="00D27132">
        <w:rPr>
          <w:i/>
          <w:iCs/>
        </w:rPr>
        <w:t>SL-PreconfigurationNR</w:t>
      </w:r>
      <w:bookmarkEnd w:id="4790"/>
      <w:bookmarkEnd w:id="479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792" w:name="_Toc60777622"/>
      <w:bookmarkStart w:id="4793" w:name="_Toc90651497"/>
      <w:r w:rsidRPr="00D27132">
        <w:rPr>
          <w:rFonts w:eastAsia="MS Mincho"/>
        </w:rPr>
        <w:t>–</w:t>
      </w:r>
      <w:r w:rsidRPr="00D27132">
        <w:rPr>
          <w:rFonts w:eastAsia="MS Mincho"/>
        </w:rPr>
        <w:tab/>
      </w:r>
      <w:r w:rsidRPr="00D27132">
        <w:rPr>
          <w:rFonts w:eastAsia="MS Mincho"/>
          <w:i/>
          <w:iCs/>
        </w:rPr>
        <w:t>End of NR-Sidelink-Preconf</w:t>
      </w:r>
      <w:bookmarkEnd w:id="4792"/>
      <w:bookmarkEnd w:id="479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794" w:name="_Toc60777623"/>
      <w:bookmarkStart w:id="4795" w:name="_Toc90651498"/>
      <w:r w:rsidRPr="00D27132">
        <w:lastRenderedPageBreak/>
        <w:t>10</w:t>
      </w:r>
      <w:r w:rsidRPr="00D27132">
        <w:tab/>
        <w:t>Generic error handling</w:t>
      </w:r>
      <w:bookmarkEnd w:id="4794"/>
      <w:bookmarkEnd w:id="4795"/>
    </w:p>
    <w:p w14:paraId="6264FA35" w14:textId="77777777" w:rsidR="00394471" w:rsidRPr="00D27132" w:rsidRDefault="00394471" w:rsidP="00394471">
      <w:pPr>
        <w:pStyle w:val="Heading2"/>
      </w:pPr>
      <w:bookmarkStart w:id="4796" w:name="_Toc60777624"/>
      <w:bookmarkStart w:id="4797" w:name="_Toc90651499"/>
      <w:r w:rsidRPr="00D27132">
        <w:t>10.1</w:t>
      </w:r>
      <w:r w:rsidRPr="00D27132">
        <w:tab/>
        <w:t>General</w:t>
      </w:r>
      <w:bookmarkEnd w:id="4796"/>
      <w:bookmarkEnd w:id="479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798" w:name="_Toc60777625"/>
      <w:bookmarkStart w:id="4799" w:name="_Toc90651500"/>
      <w:r w:rsidRPr="00D27132">
        <w:t>10.2</w:t>
      </w:r>
      <w:r w:rsidRPr="00D27132">
        <w:tab/>
        <w:t>ASN.1 violation or encoding error</w:t>
      </w:r>
      <w:bookmarkEnd w:id="4798"/>
      <w:bookmarkEnd w:id="479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800" w:name="_Toc60777626"/>
      <w:bookmarkStart w:id="4801" w:name="_Toc90651501"/>
      <w:r w:rsidRPr="00D27132">
        <w:t>10.3</w:t>
      </w:r>
      <w:r w:rsidRPr="00D27132">
        <w:tab/>
        <w:t>Field set to a not comprehended value</w:t>
      </w:r>
      <w:bookmarkEnd w:id="4800"/>
      <w:bookmarkEnd w:id="480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802" w:name="_Toc60777627"/>
      <w:bookmarkStart w:id="4803" w:name="_Toc90651502"/>
      <w:r w:rsidRPr="00D27132">
        <w:t>10.4</w:t>
      </w:r>
      <w:r w:rsidRPr="00D27132">
        <w:tab/>
        <w:t>Mandatory field missing</w:t>
      </w:r>
      <w:bookmarkEnd w:id="4802"/>
      <w:bookmarkEnd w:id="480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804" w:name="_Toc60777628"/>
      <w:bookmarkStart w:id="4805" w:name="_Toc90651503"/>
      <w:r w:rsidRPr="00D27132">
        <w:lastRenderedPageBreak/>
        <w:t>10.5</w:t>
      </w:r>
      <w:r w:rsidRPr="00D27132">
        <w:tab/>
        <w:t>Not comprehended field</w:t>
      </w:r>
      <w:bookmarkEnd w:id="4804"/>
      <w:bookmarkEnd w:id="480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806" w:name="_Toc60777629"/>
      <w:bookmarkStart w:id="4807" w:name="_Toc90651504"/>
      <w:r w:rsidRPr="00D27132">
        <w:lastRenderedPageBreak/>
        <w:t>11</w:t>
      </w:r>
      <w:r w:rsidRPr="00D27132">
        <w:tab/>
        <w:t>Radio information related interactions between network nodes</w:t>
      </w:r>
      <w:bookmarkEnd w:id="4806"/>
      <w:bookmarkEnd w:id="4807"/>
    </w:p>
    <w:p w14:paraId="598835CD" w14:textId="77777777" w:rsidR="00394471" w:rsidRPr="00D27132" w:rsidRDefault="00394471" w:rsidP="00394471">
      <w:pPr>
        <w:pStyle w:val="Heading2"/>
      </w:pPr>
      <w:bookmarkStart w:id="4808" w:name="_Toc60777630"/>
      <w:bookmarkStart w:id="4809" w:name="_Toc90651505"/>
      <w:r w:rsidRPr="00D27132">
        <w:t>11.1</w:t>
      </w:r>
      <w:r w:rsidRPr="00D27132">
        <w:tab/>
        <w:t>General</w:t>
      </w:r>
      <w:bookmarkEnd w:id="4808"/>
      <w:bookmarkEnd w:id="480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4810" w:name="_Toc60777631"/>
      <w:bookmarkStart w:id="4811" w:name="_Toc90651506"/>
      <w:r w:rsidRPr="00D27132">
        <w:t>11.2</w:t>
      </w:r>
      <w:r w:rsidRPr="00D27132">
        <w:tab/>
        <w:t>Inter-node RRC messages</w:t>
      </w:r>
      <w:bookmarkEnd w:id="4810"/>
      <w:bookmarkEnd w:id="4811"/>
    </w:p>
    <w:p w14:paraId="30406BDE" w14:textId="77777777" w:rsidR="00394471" w:rsidRPr="00D27132" w:rsidRDefault="00394471" w:rsidP="00394471">
      <w:pPr>
        <w:pStyle w:val="Heading3"/>
      </w:pPr>
      <w:bookmarkStart w:id="4812" w:name="_Toc60777632"/>
      <w:bookmarkStart w:id="4813" w:name="_Toc90651507"/>
      <w:r w:rsidRPr="00D27132">
        <w:t>11.2.1</w:t>
      </w:r>
      <w:r w:rsidRPr="00D27132">
        <w:tab/>
        <w:t>General</w:t>
      </w:r>
      <w:bookmarkEnd w:id="4812"/>
      <w:bookmarkEnd w:id="481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4814" w:name="_Toc60777633"/>
      <w:bookmarkStart w:id="4815" w:name="_Toc90651508"/>
      <w:r w:rsidRPr="00D27132">
        <w:t>11.2.2</w:t>
      </w:r>
      <w:r w:rsidRPr="00D27132">
        <w:tab/>
        <w:t>Message definitions</w:t>
      </w:r>
      <w:bookmarkEnd w:id="4814"/>
      <w:bookmarkEnd w:id="4815"/>
    </w:p>
    <w:p w14:paraId="719DC4FF" w14:textId="77777777" w:rsidR="00394471" w:rsidRPr="00D27132" w:rsidRDefault="00394471" w:rsidP="00394471">
      <w:pPr>
        <w:pStyle w:val="Heading4"/>
      </w:pPr>
      <w:bookmarkStart w:id="4816" w:name="_Toc60777634"/>
      <w:bookmarkStart w:id="4817" w:name="_Toc90651509"/>
      <w:r w:rsidRPr="00D27132">
        <w:t>–</w:t>
      </w:r>
      <w:r w:rsidRPr="00D27132">
        <w:tab/>
      </w:r>
      <w:r w:rsidRPr="00D27132">
        <w:rPr>
          <w:i/>
        </w:rPr>
        <w:t>HandoverCommand</w:t>
      </w:r>
      <w:bookmarkEnd w:id="4816"/>
      <w:bookmarkEnd w:id="481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4818" w:name="_Toc60777635"/>
      <w:bookmarkStart w:id="4819" w:name="_Toc90651510"/>
      <w:r w:rsidRPr="00D27132">
        <w:t>–</w:t>
      </w:r>
      <w:r w:rsidRPr="00D27132">
        <w:tab/>
      </w:r>
      <w:r w:rsidRPr="00D27132">
        <w:rPr>
          <w:i/>
        </w:rPr>
        <w:t>HandoverPreparationInformation</w:t>
      </w:r>
      <w:bookmarkEnd w:id="4818"/>
      <w:bookmarkEnd w:id="481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4820" w:name="_Toc60777636"/>
      <w:bookmarkStart w:id="4821" w:name="_Toc90651511"/>
      <w:r w:rsidRPr="00D27132">
        <w:t>–</w:t>
      </w:r>
      <w:r w:rsidRPr="00D27132">
        <w:tab/>
      </w:r>
      <w:r w:rsidRPr="00D27132">
        <w:rPr>
          <w:i/>
        </w:rPr>
        <w:t>CG-Config</w:t>
      </w:r>
      <w:bookmarkEnd w:id="4820"/>
      <w:bookmarkEnd w:id="482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4822" w:name="_Toc60777637"/>
      <w:bookmarkStart w:id="4823" w:name="_Toc90651512"/>
      <w:r w:rsidRPr="00D27132">
        <w:rPr>
          <w:i/>
        </w:rPr>
        <w:t>–</w:t>
      </w:r>
      <w:r w:rsidRPr="00D27132">
        <w:rPr>
          <w:i/>
        </w:rPr>
        <w:tab/>
        <w:t>CG-ConfigInfo</w:t>
      </w:r>
      <w:bookmarkEnd w:id="4822"/>
      <w:bookmarkEnd w:id="482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4824" w:name="_Toc60777638"/>
      <w:bookmarkStart w:id="4825" w:name="_Toc90651513"/>
      <w:r w:rsidRPr="00D27132">
        <w:t>–</w:t>
      </w:r>
      <w:r w:rsidRPr="00D27132">
        <w:tab/>
      </w:r>
      <w:r w:rsidRPr="00D27132">
        <w:rPr>
          <w:i/>
        </w:rPr>
        <w:t>MeasurementTimingConfiguration</w:t>
      </w:r>
      <w:bookmarkEnd w:id="4824"/>
      <w:bookmarkEnd w:id="482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4826" w:name="_Toc60777639"/>
      <w:bookmarkStart w:id="4827" w:name="_Toc90651514"/>
      <w:r w:rsidRPr="00D27132">
        <w:t>–</w:t>
      </w:r>
      <w:r w:rsidRPr="00D27132">
        <w:tab/>
      </w:r>
      <w:r w:rsidRPr="00D27132">
        <w:rPr>
          <w:i/>
        </w:rPr>
        <w:t>UERadioPagingInformation</w:t>
      </w:r>
      <w:bookmarkEnd w:id="4826"/>
      <w:bookmarkEnd w:id="482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4828" w:name="_Toc60777640"/>
      <w:bookmarkStart w:id="4829" w:name="_Toc90651515"/>
      <w:r w:rsidRPr="00D27132">
        <w:t>–</w:t>
      </w:r>
      <w:r w:rsidRPr="00D27132">
        <w:tab/>
      </w:r>
      <w:r w:rsidRPr="00D27132">
        <w:rPr>
          <w:i/>
        </w:rPr>
        <w:t>UERadioAccessCapabilityInformation</w:t>
      </w:r>
      <w:bookmarkEnd w:id="4828"/>
      <w:bookmarkEnd w:id="482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4830" w:name="_Toc60777641"/>
      <w:bookmarkStart w:id="4831" w:name="_Toc90651516"/>
      <w:r w:rsidRPr="00D27132">
        <w:rPr>
          <w:rFonts w:eastAsia="Yu Mincho"/>
        </w:rPr>
        <w:t>11.2.3</w:t>
      </w:r>
      <w:r w:rsidRPr="00D27132">
        <w:rPr>
          <w:rFonts w:eastAsia="Yu Mincho"/>
        </w:rPr>
        <w:tab/>
        <w:t>Mandatory information in inter-node RRC messages</w:t>
      </w:r>
      <w:bookmarkEnd w:id="4830"/>
      <w:bookmarkEnd w:id="483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83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4833" w:name="_Toc90651517"/>
      <w:r w:rsidRPr="00D27132">
        <w:rPr>
          <w:noProof/>
        </w:rPr>
        <w:t>11.3</w:t>
      </w:r>
      <w:r w:rsidRPr="00D27132">
        <w:rPr>
          <w:noProof/>
        </w:rPr>
        <w:tab/>
        <w:t>Inter-node RRC information element definitions</w:t>
      </w:r>
      <w:bookmarkEnd w:id="4832"/>
      <w:bookmarkEnd w:id="483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4834" w:name="_Toc60777643"/>
      <w:bookmarkStart w:id="4835" w:name="_Toc90651518"/>
      <w:r w:rsidRPr="00D27132">
        <w:rPr>
          <w:noProof/>
        </w:rPr>
        <w:lastRenderedPageBreak/>
        <w:t>11.4</w:t>
      </w:r>
      <w:r w:rsidRPr="00D27132">
        <w:rPr>
          <w:noProof/>
        </w:rPr>
        <w:tab/>
        <w:t>Inter-node RRC</w:t>
      </w:r>
      <w:r w:rsidRPr="00D27132">
        <w:t xml:space="preserve"> multiplicity and type constraint values</w:t>
      </w:r>
      <w:bookmarkEnd w:id="4834"/>
      <w:bookmarkEnd w:id="4835"/>
    </w:p>
    <w:p w14:paraId="1693894D" w14:textId="77777777" w:rsidR="00394471" w:rsidRPr="00D27132" w:rsidRDefault="00394471" w:rsidP="00394471">
      <w:pPr>
        <w:pStyle w:val="Heading4"/>
      </w:pPr>
      <w:bookmarkStart w:id="4836" w:name="_Toc60777644"/>
      <w:bookmarkStart w:id="4837" w:name="_Toc90651519"/>
      <w:r w:rsidRPr="00D27132">
        <w:t>–</w:t>
      </w:r>
      <w:r w:rsidRPr="00D27132">
        <w:tab/>
        <w:t>Multiplicity and type constraints definitions</w:t>
      </w:r>
      <w:bookmarkEnd w:id="4836"/>
      <w:bookmarkEnd w:id="483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4838" w:name="_Toc60777645"/>
      <w:bookmarkStart w:id="4839" w:name="_Toc90651520"/>
      <w:r w:rsidRPr="00D27132">
        <w:t>–</w:t>
      </w:r>
      <w:r w:rsidRPr="00D27132">
        <w:tab/>
      </w:r>
      <w:r w:rsidRPr="00D27132">
        <w:rPr>
          <w:i/>
        </w:rPr>
        <w:t xml:space="preserve">End of </w:t>
      </w:r>
      <w:r w:rsidRPr="00D27132">
        <w:rPr>
          <w:i/>
          <w:noProof/>
        </w:rPr>
        <w:t>NR-InterNodeDefinitions</w:t>
      </w:r>
      <w:bookmarkEnd w:id="4838"/>
      <w:bookmarkEnd w:id="483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4840" w:name="_Toc60777646"/>
      <w:bookmarkStart w:id="4841" w:name="_Toc90651521"/>
      <w:r w:rsidRPr="00D27132">
        <w:lastRenderedPageBreak/>
        <w:t>12</w:t>
      </w:r>
      <w:r w:rsidRPr="00D27132">
        <w:tab/>
      </w:r>
      <w:r w:rsidRPr="00D27132">
        <w:rPr>
          <w:szCs w:val="36"/>
        </w:rPr>
        <w:t>Processing delay requirements for RRC procedures</w:t>
      </w:r>
      <w:bookmarkEnd w:id="4840"/>
      <w:bookmarkEnd w:id="484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5pt" o:ole="">
            <v:imagedata r:id="rId124" o:title=""/>
          </v:shape>
          <o:OLEObject Type="Embed" ProgID="Visio.Drawing.11" ShapeID="_x0000_i1080" DrawAspect="Content" ObjectID="_1708342465"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4842" w:name="_Toc60777647"/>
      <w:bookmarkStart w:id="4843" w:name="_Toc90651522"/>
      <w:r w:rsidRPr="00D27132">
        <w:t>Annex A (informative):</w:t>
      </w:r>
      <w:r w:rsidRPr="00D27132">
        <w:tab/>
        <w:t>Guidelines, mainly on use of ASN.1</w:t>
      </w:r>
      <w:bookmarkEnd w:id="4842"/>
      <w:bookmarkEnd w:id="4843"/>
    </w:p>
    <w:p w14:paraId="488CAE7B" w14:textId="77777777" w:rsidR="00394471" w:rsidRPr="00D27132" w:rsidRDefault="00394471" w:rsidP="00394471">
      <w:pPr>
        <w:pStyle w:val="Heading1"/>
      </w:pPr>
      <w:bookmarkStart w:id="4844" w:name="_Toc60777648"/>
      <w:bookmarkStart w:id="4845" w:name="_Toc90651523"/>
      <w:r w:rsidRPr="00D27132">
        <w:t>A.1</w:t>
      </w:r>
      <w:r w:rsidRPr="00D27132">
        <w:tab/>
        <w:t>Introduction</w:t>
      </w:r>
      <w:bookmarkEnd w:id="4844"/>
      <w:bookmarkEnd w:id="484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4846" w:name="_Toc60777649"/>
      <w:bookmarkStart w:id="4847" w:name="_Toc90651524"/>
      <w:r w:rsidRPr="00D27132">
        <w:lastRenderedPageBreak/>
        <w:t>A.2</w:t>
      </w:r>
      <w:r w:rsidRPr="00D27132">
        <w:tab/>
        <w:t>Procedural specification</w:t>
      </w:r>
      <w:bookmarkEnd w:id="4846"/>
      <w:bookmarkEnd w:id="4847"/>
    </w:p>
    <w:p w14:paraId="59FEE4B5" w14:textId="77777777" w:rsidR="00394471" w:rsidRPr="00D27132" w:rsidRDefault="00394471" w:rsidP="00394471">
      <w:pPr>
        <w:pStyle w:val="Heading2"/>
      </w:pPr>
      <w:bookmarkStart w:id="4848" w:name="_Toc60777650"/>
      <w:bookmarkStart w:id="4849" w:name="_Toc90651525"/>
      <w:r w:rsidRPr="00D27132">
        <w:t>A.2.1</w:t>
      </w:r>
      <w:r w:rsidRPr="00D27132">
        <w:tab/>
        <w:t>General principles</w:t>
      </w:r>
      <w:bookmarkEnd w:id="4848"/>
      <w:bookmarkEnd w:id="484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4850" w:name="_Toc60777651"/>
      <w:bookmarkStart w:id="4851" w:name="_Toc90651526"/>
      <w:r w:rsidRPr="00D27132">
        <w:t>A.2.2</w:t>
      </w:r>
      <w:r w:rsidRPr="00D27132">
        <w:tab/>
        <w:t>More detailed aspects</w:t>
      </w:r>
      <w:bookmarkEnd w:id="4850"/>
      <w:bookmarkEnd w:id="485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4852" w:name="_Toc60777652"/>
      <w:bookmarkStart w:id="4853" w:name="_Toc90651527"/>
      <w:r w:rsidRPr="00D27132">
        <w:t>A.3</w:t>
      </w:r>
      <w:r w:rsidRPr="00D27132">
        <w:tab/>
        <w:t>PDU specification</w:t>
      </w:r>
      <w:bookmarkEnd w:id="4852"/>
      <w:bookmarkEnd w:id="4853"/>
    </w:p>
    <w:p w14:paraId="30975D08" w14:textId="77777777" w:rsidR="00394471" w:rsidRPr="00D27132" w:rsidRDefault="00394471" w:rsidP="00394471">
      <w:pPr>
        <w:pStyle w:val="Heading2"/>
      </w:pPr>
      <w:bookmarkStart w:id="4854" w:name="_Toc60777653"/>
      <w:bookmarkStart w:id="4855" w:name="_Toc90651528"/>
      <w:r w:rsidRPr="00D27132">
        <w:t>A.3.1</w:t>
      </w:r>
      <w:r w:rsidRPr="00D27132">
        <w:tab/>
        <w:t>General principles</w:t>
      </w:r>
      <w:bookmarkEnd w:id="4854"/>
      <w:bookmarkEnd w:id="4855"/>
    </w:p>
    <w:p w14:paraId="39D8D6B8" w14:textId="77777777" w:rsidR="00394471" w:rsidRPr="00D27132" w:rsidRDefault="00394471" w:rsidP="00394471">
      <w:pPr>
        <w:pStyle w:val="Heading3"/>
      </w:pPr>
      <w:bookmarkStart w:id="4856" w:name="_Toc60777654"/>
      <w:bookmarkStart w:id="4857" w:name="_Toc90651529"/>
      <w:r w:rsidRPr="00D27132">
        <w:t>A.3.1.1</w:t>
      </w:r>
      <w:r w:rsidRPr="00D27132">
        <w:tab/>
        <w:t>ASN.1 sections</w:t>
      </w:r>
      <w:bookmarkEnd w:id="4856"/>
      <w:bookmarkEnd w:id="485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4858" w:name="_Toc60777655"/>
      <w:bookmarkStart w:id="4859" w:name="_Toc90651530"/>
      <w:r w:rsidRPr="00D27132">
        <w:t>A.3.1.2</w:t>
      </w:r>
      <w:r w:rsidRPr="00D27132">
        <w:tab/>
        <w:t>ASN.1 identifier naming conventions</w:t>
      </w:r>
      <w:bookmarkEnd w:id="4858"/>
      <w:bookmarkEnd w:id="485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4860" w:name="_Toc60777656"/>
      <w:bookmarkStart w:id="4861" w:name="_Toc90651531"/>
      <w:r w:rsidRPr="00D27132">
        <w:t>A.3.1.3</w:t>
      </w:r>
      <w:r w:rsidRPr="00D27132">
        <w:tab/>
        <w:t>Text references using ASN.1 identifiers</w:t>
      </w:r>
      <w:bookmarkEnd w:id="4860"/>
      <w:bookmarkEnd w:id="486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4862" w:name="_Toc60777657"/>
      <w:bookmarkStart w:id="4863" w:name="_Toc90651532"/>
      <w:r w:rsidRPr="00D27132">
        <w:t>A.3.2</w:t>
      </w:r>
      <w:r w:rsidRPr="00D27132">
        <w:tab/>
        <w:t>High-level message structure</w:t>
      </w:r>
      <w:bookmarkEnd w:id="4862"/>
      <w:bookmarkEnd w:id="486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4864" w:name="_Toc60777658"/>
      <w:bookmarkStart w:id="4865" w:name="_Toc90651533"/>
      <w:r w:rsidRPr="00D27132">
        <w:t>A.3.3</w:t>
      </w:r>
      <w:r w:rsidRPr="00D27132">
        <w:tab/>
        <w:t>Message definition</w:t>
      </w:r>
      <w:bookmarkEnd w:id="4864"/>
      <w:bookmarkEnd w:id="486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4866" w:name="_Toc60777659"/>
      <w:bookmarkStart w:id="4867" w:name="_Toc90651534"/>
      <w:r w:rsidRPr="00D27132">
        <w:t>A.3.4</w:t>
      </w:r>
      <w:r w:rsidRPr="00D27132">
        <w:tab/>
        <w:t>Information elements</w:t>
      </w:r>
      <w:bookmarkEnd w:id="4866"/>
      <w:bookmarkEnd w:id="486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4868" w:name="_Toc60777660"/>
      <w:bookmarkStart w:id="4869" w:name="_Toc90651535"/>
      <w:r w:rsidRPr="00D27132">
        <w:t>A.3.5</w:t>
      </w:r>
      <w:r w:rsidRPr="00D27132">
        <w:tab/>
        <w:t>Fields with optional presence</w:t>
      </w:r>
      <w:bookmarkEnd w:id="4868"/>
      <w:bookmarkEnd w:id="486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4870" w:name="_Toc60777661"/>
      <w:bookmarkStart w:id="4871" w:name="_Toc90651536"/>
      <w:r w:rsidRPr="00D27132">
        <w:t>A.3.6</w:t>
      </w:r>
      <w:r w:rsidRPr="00D27132">
        <w:tab/>
        <w:t>Fields with conditional presence</w:t>
      </w:r>
      <w:bookmarkEnd w:id="4870"/>
      <w:bookmarkEnd w:id="487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4872" w:name="_Toc60777662"/>
      <w:bookmarkStart w:id="4873" w:name="_Toc90651537"/>
      <w:r w:rsidRPr="00D27132">
        <w:t>A.3.7</w:t>
      </w:r>
      <w:r w:rsidRPr="00D27132">
        <w:tab/>
        <w:t>Guidelines on use of lists with elements of SEQUENCE type</w:t>
      </w:r>
      <w:bookmarkEnd w:id="4872"/>
      <w:bookmarkEnd w:id="487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4874" w:name="_Toc60777663"/>
      <w:bookmarkStart w:id="4875" w:name="_Toc90651538"/>
      <w:r w:rsidRPr="00D27132">
        <w:rPr>
          <w:noProof/>
          <w:lang w:eastAsia="sv-SE"/>
        </w:rPr>
        <w:t>A.3.8</w:t>
      </w:r>
      <w:r w:rsidRPr="00D27132">
        <w:rPr>
          <w:noProof/>
          <w:lang w:eastAsia="sv-SE"/>
        </w:rPr>
        <w:tab/>
        <w:t>Guidelines on use of parameterised SetupRelease type</w:t>
      </w:r>
      <w:bookmarkEnd w:id="4874"/>
      <w:bookmarkEnd w:id="487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4876" w:name="_Toc60777664"/>
      <w:bookmarkStart w:id="4877" w:name="_Toc90651539"/>
      <w:bookmarkStart w:id="4878" w:name="_Hlk54240517"/>
      <w:r w:rsidRPr="00D27132">
        <w:t>A.3.9</w:t>
      </w:r>
      <w:r w:rsidRPr="00D27132">
        <w:tab/>
        <w:t>Guidelines on use of ToAddModList and ToReleaseList</w:t>
      </w:r>
      <w:bookmarkEnd w:id="4876"/>
      <w:bookmarkEnd w:id="487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4879" w:name="_Hlk56409330"/>
      <w:r w:rsidRPr="00D27132">
        <w:t>Note that the release of a field (a list element as well as any other field) releases all its sub-fields (sub-fields configured by elementsToAddModList and any other sub-field).</w:t>
      </w:r>
    </w:p>
    <w:bookmarkEnd w:id="487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4880" w:name="_Toc60777665"/>
      <w:bookmarkStart w:id="4881" w:name="_Toc90651540"/>
      <w:bookmarkEnd w:id="4878"/>
      <w:r w:rsidRPr="00D27132">
        <w:lastRenderedPageBreak/>
        <w:t>A.3.10</w:t>
      </w:r>
      <w:r w:rsidRPr="00D27132">
        <w:tab/>
        <w:t>Guidelines on use of lists (without ToAddModList and ToReleaseList)</w:t>
      </w:r>
      <w:bookmarkEnd w:id="4880"/>
      <w:bookmarkEnd w:id="488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4882" w:name="_Toc60777666"/>
      <w:bookmarkStart w:id="4883" w:name="_Toc90651541"/>
      <w:r w:rsidRPr="00D27132">
        <w:t>A.4</w:t>
      </w:r>
      <w:r w:rsidRPr="00D27132">
        <w:tab/>
        <w:t>Extension of the PDU specifications</w:t>
      </w:r>
      <w:bookmarkEnd w:id="4882"/>
      <w:bookmarkEnd w:id="4883"/>
    </w:p>
    <w:p w14:paraId="33350934" w14:textId="77777777" w:rsidR="00394471" w:rsidRPr="00D27132" w:rsidRDefault="00394471" w:rsidP="00394471">
      <w:pPr>
        <w:pStyle w:val="Heading2"/>
      </w:pPr>
      <w:bookmarkStart w:id="4884" w:name="_Toc60777667"/>
      <w:bookmarkStart w:id="4885" w:name="_Toc90651542"/>
      <w:r w:rsidRPr="00D27132">
        <w:t>A.4.1</w:t>
      </w:r>
      <w:r w:rsidRPr="00D27132">
        <w:tab/>
        <w:t>General principles to ensure compatibility</w:t>
      </w:r>
      <w:bookmarkEnd w:id="4884"/>
      <w:bookmarkEnd w:id="488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4886" w:name="_Toc60777668"/>
      <w:bookmarkStart w:id="4887" w:name="_Toc90651543"/>
      <w:r w:rsidRPr="00D27132">
        <w:t>A.4.2</w:t>
      </w:r>
      <w:r w:rsidRPr="00D27132">
        <w:tab/>
        <w:t>Critical extension of messages and fields</w:t>
      </w:r>
      <w:bookmarkEnd w:id="4886"/>
      <w:bookmarkEnd w:id="488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4888" w:name="_Toc60777669"/>
      <w:bookmarkStart w:id="4889" w:name="_Toc90651544"/>
      <w:r w:rsidRPr="00D27132">
        <w:lastRenderedPageBreak/>
        <w:t>A.4.3</w:t>
      </w:r>
      <w:r w:rsidRPr="00D27132">
        <w:tab/>
        <w:t>Non-critical extension of messages</w:t>
      </w:r>
      <w:bookmarkEnd w:id="4888"/>
      <w:bookmarkEnd w:id="4889"/>
    </w:p>
    <w:p w14:paraId="6206BBE4" w14:textId="77777777" w:rsidR="00394471" w:rsidRPr="00D27132" w:rsidRDefault="00394471" w:rsidP="00394471">
      <w:pPr>
        <w:pStyle w:val="Heading3"/>
      </w:pPr>
      <w:bookmarkStart w:id="4890" w:name="_Toc60777670"/>
      <w:bookmarkStart w:id="4891" w:name="_Toc90651545"/>
      <w:r w:rsidRPr="00D27132">
        <w:t>A.4.3.1</w:t>
      </w:r>
      <w:r w:rsidRPr="00D27132">
        <w:tab/>
        <w:t>General principles</w:t>
      </w:r>
      <w:bookmarkEnd w:id="4890"/>
      <w:bookmarkEnd w:id="489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4892" w:name="_Toc60777671"/>
      <w:bookmarkStart w:id="4893" w:name="_Toc90651546"/>
      <w:r w:rsidRPr="00D27132">
        <w:t>A.4.3.2</w:t>
      </w:r>
      <w:r w:rsidRPr="00D27132">
        <w:tab/>
        <w:t>Further guidelines</w:t>
      </w:r>
      <w:bookmarkEnd w:id="4892"/>
      <w:bookmarkEnd w:id="489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4894" w:name="_Toc60777672"/>
      <w:bookmarkStart w:id="4895" w:name="_Toc90651547"/>
      <w:r w:rsidRPr="00D27132">
        <w:t>A.4.3.3</w:t>
      </w:r>
      <w:r w:rsidRPr="00D27132">
        <w:tab/>
        <w:t>Typical example of evolution of IE with local extensions</w:t>
      </w:r>
      <w:bookmarkEnd w:id="4894"/>
      <w:bookmarkEnd w:id="489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4896" w:name="_Toc60777673"/>
      <w:bookmarkStart w:id="4897" w:name="_Toc90651548"/>
      <w:r w:rsidRPr="00D27132">
        <w:lastRenderedPageBreak/>
        <w:t>A.4.3.4</w:t>
      </w:r>
      <w:r w:rsidRPr="00D27132">
        <w:tab/>
        <w:t>Typical examples of non critical extension at the end of a message</w:t>
      </w:r>
      <w:bookmarkEnd w:id="4896"/>
      <w:bookmarkEnd w:id="489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4898" w:name="_Toc60777674"/>
      <w:bookmarkStart w:id="4899" w:name="_Toc90651549"/>
      <w:r w:rsidRPr="00D27132">
        <w:t>A.4.3.5</w:t>
      </w:r>
      <w:r w:rsidRPr="00D27132">
        <w:tab/>
        <w:t>Examples of non-critical extensions not placed at the default extension location</w:t>
      </w:r>
      <w:bookmarkEnd w:id="4898"/>
      <w:bookmarkEnd w:id="489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4900" w:name="_Toc60777675"/>
      <w:bookmarkStart w:id="4901" w:name="_Toc90651550"/>
      <w:r w:rsidRPr="00D27132">
        <w:t>–</w:t>
      </w:r>
      <w:r w:rsidRPr="00D27132">
        <w:tab/>
      </w:r>
      <w:r w:rsidRPr="00D27132">
        <w:rPr>
          <w:i/>
          <w:noProof/>
        </w:rPr>
        <w:t>ParentIE-WithEM</w:t>
      </w:r>
      <w:bookmarkEnd w:id="4900"/>
      <w:bookmarkEnd w:id="490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4902" w:name="_Toc60777676"/>
      <w:bookmarkStart w:id="4903" w:name="_Toc90651551"/>
      <w:r w:rsidRPr="00D27132">
        <w:rPr>
          <w:i/>
          <w:iCs/>
        </w:rPr>
        <w:t>–</w:t>
      </w:r>
      <w:r w:rsidRPr="00D27132">
        <w:rPr>
          <w:i/>
          <w:iCs/>
        </w:rPr>
        <w:tab/>
      </w:r>
      <w:r w:rsidRPr="00D27132">
        <w:rPr>
          <w:i/>
          <w:iCs/>
          <w:noProof/>
        </w:rPr>
        <w:t>ChildIE1-WithoutEM</w:t>
      </w:r>
      <w:bookmarkEnd w:id="4902"/>
      <w:bookmarkEnd w:id="490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4904" w:name="_Toc60777677"/>
      <w:bookmarkStart w:id="4905" w:name="_Toc90651552"/>
      <w:r w:rsidRPr="00D27132">
        <w:rPr>
          <w:i/>
          <w:iCs/>
        </w:rPr>
        <w:t>–</w:t>
      </w:r>
      <w:r w:rsidRPr="00D27132">
        <w:rPr>
          <w:i/>
          <w:iCs/>
        </w:rPr>
        <w:tab/>
      </w:r>
      <w:r w:rsidRPr="00D27132">
        <w:rPr>
          <w:i/>
          <w:iCs/>
          <w:noProof/>
        </w:rPr>
        <w:t>ChildIE2-WithoutEM</w:t>
      </w:r>
      <w:bookmarkEnd w:id="4904"/>
      <w:bookmarkEnd w:id="490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906" w:name="_Toc46440049"/>
      <w:bookmarkStart w:id="4907" w:name="_Toc46444886"/>
      <w:bookmarkStart w:id="4908" w:name="_Toc46487647"/>
      <w:bookmarkStart w:id="4909" w:name="_Toc52837525"/>
      <w:bookmarkStart w:id="4910" w:name="_Toc52838533"/>
      <w:bookmarkStart w:id="4911" w:name="_Toc53007173"/>
      <w:r w:rsidRPr="00D27132">
        <w:rPr>
          <w:rFonts w:ascii="Arial" w:hAnsi="Arial"/>
          <w:sz w:val="28"/>
        </w:rPr>
        <w:t>A.4.3.6</w:t>
      </w:r>
      <w:r w:rsidRPr="00D27132">
        <w:rPr>
          <w:rFonts w:ascii="Arial" w:hAnsi="Arial"/>
          <w:sz w:val="28"/>
        </w:rPr>
        <w:tab/>
      </w:r>
      <w:bookmarkEnd w:id="4906"/>
      <w:bookmarkEnd w:id="4907"/>
      <w:bookmarkEnd w:id="4908"/>
      <w:bookmarkEnd w:id="4909"/>
      <w:bookmarkEnd w:id="4910"/>
      <w:bookmarkEnd w:id="491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4912" w:name="_Toc60777678"/>
      <w:bookmarkStart w:id="4913" w:name="_Toc90651553"/>
      <w:r w:rsidRPr="00D27132">
        <w:t>A.5</w:t>
      </w:r>
      <w:r w:rsidRPr="00D27132">
        <w:tab/>
        <w:t>Guidelines regarding inclusion of transaction identifiers in RRC messages</w:t>
      </w:r>
      <w:bookmarkEnd w:id="4912"/>
      <w:bookmarkEnd w:id="491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4914" w:name="_Toc60777679"/>
      <w:bookmarkStart w:id="4915" w:name="_Toc90651554"/>
      <w:r w:rsidRPr="00D27132">
        <w:t>A.6</w:t>
      </w:r>
      <w:r w:rsidRPr="00D27132">
        <w:tab/>
        <w:t>Guidelines regarding use of need codes</w:t>
      </w:r>
      <w:bookmarkEnd w:id="4914"/>
      <w:bookmarkEnd w:id="491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4916" w:name="_Toc60777680"/>
      <w:bookmarkStart w:id="4917" w:name="_Toc90651555"/>
      <w:r w:rsidRPr="00D27132">
        <w:t>A.7</w:t>
      </w:r>
      <w:r w:rsidRPr="00D27132">
        <w:tab/>
        <w:t>Guidelines regarding use of conditions</w:t>
      </w:r>
      <w:bookmarkEnd w:id="4916"/>
      <w:bookmarkEnd w:id="491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4918" w:name="_Toc60777681"/>
      <w:bookmarkStart w:id="4919" w:name="_Toc90651556"/>
      <w:r w:rsidRPr="00D27132">
        <w:t>A.8</w:t>
      </w:r>
      <w:r w:rsidRPr="00D27132">
        <w:tab/>
        <w:t>Miscellaneous</w:t>
      </w:r>
      <w:bookmarkEnd w:id="4918"/>
      <w:bookmarkEnd w:id="491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4920" w:name="_Toc60777682"/>
      <w:bookmarkStart w:id="4921" w:name="_Toc90651557"/>
      <w:r w:rsidRPr="00D27132">
        <w:lastRenderedPageBreak/>
        <w:t>Annex B (informative):</w:t>
      </w:r>
      <w:r w:rsidRPr="00D27132">
        <w:tab/>
        <w:t>RRC Information</w:t>
      </w:r>
      <w:bookmarkEnd w:id="4920"/>
      <w:bookmarkEnd w:id="4921"/>
    </w:p>
    <w:p w14:paraId="13F4EAB3" w14:textId="77777777" w:rsidR="00394471" w:rsidRPr="00D27132" w:rsidRDefault="00394471" w:rsidP="00394471">
      <w:pPr>
        <w:pStyle w:val="Heading1"/>
      </w:pPr>
      <w:bookmarkStart w:id="4922" w:name="_Toc60777683"/>
      <w:bookmarkStart w:id="4923" w:name="_Toc90651558"/>
      <w:r w:rsidRPr="00D27132">
        <w:t>B.1</w:t>
      </w:r>
      <w:r w:rsidRPr="00D27132">
        <w:tab/>
        <w:t>Protection of RRC messages</w:t>
      </w:r>
      <w:bookmarkEnd w:id="4922"/>
      <w:bookmarkEnd w:id="492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4924" w:name="_Toc60777684"/>
      <w:bookmarkStart w:id="4925" w:name="_Toc90651559"/>
      <w:r w:rsidRPr="00D27132">
        <w:t>B.2</w:t>
      </w:r>
      <w:r w:rsidRPr="00D27132">
        <w:tab/>
        <w:t>Description of BWP configuration options</w:t>
      </w:r>
      <w:bookmarkEnd w:id="4924"/>
      <w:bookmarkEnd w:id="492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5pt" o:ole="">
            <v:imagedata r:id="rId126" o:title=""/>
          </v:shape>
          <o:OLEObject Type="Embed" ProgID="Visio.Drawing.15" ShapeID="_x0000_i1081" DrawAspect="Content" ObjectID="_1708342466"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5pt" o:ole="">
            <v:imagedata r:id="rId128" o:title=""/>
          </v:shape>
          <o:OLEObject Type="Embed" ProgID="Visio.Drawing.15" ShapeID="_x0000_i1082" DrawAspect="Content" ObjectID="_1708342467"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4926" w:name="_Toc60777685"/>
      <w:bookmarkStart w:id="4927" w:name="_Toc90651560"/>
      <w:r w:rsidRPr="00D27132">
        <w:lastRenderedPageBreak/>
        <w:t>Annex C (normative):</w:t>
      </w:r>
      <w:r w:rsidRPr="00D27132">
        <w:tab/>
        <w:t>List of CRs Containing Early Implementable Features and Corrections</w:t>
      </w:r>
      <w:bookmarkEnd w:id="4926"/>
      <w:bookmarkEnd w:id="492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4928" w:name="_Toc60777686"/>
      <w:bookmarkStart w:id="4929" w:name="_Toc90651561"/>
      <w:r w:rsidRPr="00D27132">
        <w:lastRenderedPageBreak/>
        <w:t>Annex D (normative):</w:t>
      </w:r>
      <w:r w:rsidRPr="00D27132">
        <w:tab/>
        <w:t>UE requirements on ASN.1 comprehension</w:t>
      </w:r>
      <w:bookmarkEnd w:id="4928"/>
      <w:bookmarkEnd w:id="492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930" w:name="_Toc60777687"/>
      <w:bookmarkStart w:id="4931" w:name="_Toc90651562"/>
      <w:r w:rsidRPr="00D27132">
        <w:lastRenderedPageBreak/>
        <w:t>Annex E (informative):</w:t>
      </w:r>
      <w:r w:rsidRPr="00D27132">
        <w:br/>
      </w:r>
      <w:bookmarkStart w:id="4932" w:name="historyclause"/>
      <w:r w:rsidRPr="00D27132">
        <w:t>Change history</w:t>
      </w:r>
      <w:bookmarkEnd w:id="4930"/>
      <w:bookmarkEnd w:id="4931"/>
    </w:p>
    <w:bookmarkEnd w:id="493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11" w:author="Huawei, HiSilicon" w:date="2022-03-09T14:17:00Z" w:initials="HW">
    <w:p w14:paraId="4033C23D" w14:textId="00EB5AFD" w:rsidR="007F52D3" w:rsidRDefault="007F52D3">
      <w:pPr>
        <w:pStyle w:val="CommentText"/>
      </w:pPr>
      <w:r>
        <w:rPr>
          <w:rStyle w:val="CommentReference"/>
        </w:rPr>
        <w:annotationRef/>
      </w:r>
      <w:r>
        <w:t>Shoud be made an IE since it is used in multiple places.</w:t>
      </w:r>
    </w:p>
  </w:comment>
  <w:comment w:id="1036" w:author="Huawei, HiSilicon" w:date="2022-03-09T14:15:00Z" w:initials="HW">
    <w:p w14:paraId="38FF6559" w14:textId="00C55B8A" w:rsidR="007F52D3" w:rsidRDefault="007F52D3">
      <w:pPr>
        <w:pStyle w:val="CommentText"/>
      </w:pPr>
      <w:r>
        <w:rPr>
          <w:rStyle w:val="CommentReference"/>
        </w:rPr>
        <w:annotationRef/>
      </w:r>
      <w:r>
        <w:t>Should be r16.</w:t>
      </w:r>
    </w:p>
  </w:comment>
  <w:comment w:id="1042" w:author="Huawei, HiSilicon" w:date="2022-03-09T14:15:00Z" w:initials="HW">
    <w:p w14:paraId="79F770D7" w14:textId="4E341C70" w:rsidR="007F52D3" w:rsidRDefault="007F52D3">
      <w:pPr>
        <w:pStyle w:val="CommentText"/>
      </w:pPr>
      <w:r>
        <w:rPr>
          <w:rStyle w:val="CommentReference"/>
        </w:rPr>
        <w:annotationRef/>
      </w:r>
      <w:r>
        <w:t>According to latest RAN1 agreement, we could add a PCI parameter applicable to List2 (only for elements for which the CHOICE is ssb.</w:t>
      </w:r>
    </w:p>
  </w:comment>
  <w:comment w:id="1052" w:author="Huawei, HiSilicon" w:date="2022-03-09T14:15:00Z" w:initials="HW">
    <w:p w14:paraId="12B1BB63" w14:textId="74995283" w:rsidR="007F52D3" w:rsidRDefault="007F52D3">
      <w:pPr>
        <w:pStyle w:val="CommentText"/>
      </w:pPr>
      <w:r>
        <w:rPr>
          <w:rStyle w:val="CommentReference"/>
        </w:rPr>
        <w:annotationRef/>
      </w:r>
      <w:r>
        <w:t>This is already defined, no reason to duplicate here.</w:t>
      </w:r>
    </w:p>
  </w:comment>
  <w:comment w:id="1090" w:author="Huawei, HiSilicon" w:date="2022-03-09T14:20:00Z" w:initials="HW">
    <w:p w14:paraId="1DE445A7" w14:textId="440EDB8E" w:rsidR="000D1E3C" w:rsidRDefault="000D1E3C">
      <w:pPr>
        <w:pStyle w:val="CommentText"/>
      </w:pPr>
      <w:r>
        <w:rPr>
          <w:rStyle w:val="CommentReference"/>
        </w:rPr>
        <w:annotationRef/>
      </w:r>
      <w:r>
        <w:t>To cover both cases.</w:t>
      </w:r>
    </w:p>
  </w:comment>
  <w:comment w:id="1098" w:author="Huawei, HiSilicon" w:date="2022-03-09T14:21:00Z" w:initials="HW">
    <w:p w14:paraId="1EC4AD9D" w14:textId="49AAFC00" w:rsidR="000D1E3C" w:rsidRDefault="000D1E3C">
      <w:pPr>
        <w:pStyle w:val="CommentText"/>
      </w:pPr>
      <w:r>
        <w:rPr>
          <w:rStyle w:val="CommentReference"/>
        </w:rPr>
        <w:annotationRef/>
      </w:r>
      <w:r>
        <w:t>This is the new IE name.</w:t>
      </w:r>
    </w:p>
  </w:comment>
  <w:comment w:id="1249" w:author="OPPO(Zhongda)" w:date="2022-03-08T10:20:00Z" w:initials="OP">
    <w:p w14:paraId="1B9BB76A" w14:textId="37B41A54"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2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221ED" w14:textId="54E9D05E" w:rsidR="007F52D3" w:rsidRDefault="007F52D3">
      <w:pPr>
        <w:pStyle w:val="CommentText"/>
      </w:pPr>
      <w:r>
        <w:rPr>
          <w:b/>
        </w:rPr>
        <w:t>[Description]</w:t>
      </w:r>
      <w:r>
        <w:t>: this IE should be also applied for joint TCI state (ul part)</w:t>
      </w:r>
    </w:p>
    <w:p w14:paraId="62F8AB36" w14:textId="3E1F089B" w:rsidR="007F52D3" w:rsidRPr="00FE598C" w:rsidRDefault="007F52D3">
      <w:pPr>
        <w:pStyle w:val="CommentText"/>
        <w:rPr>
          <w:b/>
        </w:rPr>
      </w:pPr>
      <w:r>
        <w:rPr>
          <w:b/>
        </w:rPr>
        <w:t>[Proposed Change] to add joint TCI state in the field description</w:t>
      </w:r>
    </w:p>
  </w:comment>
  <w:comment w:id="1827" w:author="Intel_yh" w:date="2022-03-08T15:35:00Z" w:initials="HYH">
    <w:p w14:paraId="6EE00A40" w14:textId="1A60BCA7" w:rsidR="007F52D3" w:rsidRDefault="007F52D3" w:rsidP="004E6046">
      <w:pPr>
        <w:pStyle w:val="CommentText"/>
        <w:rPr>
          <w:color w:val="FF0000"/>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I001 </w:t>
      </w:r>
      <w:r>
        <w:rPr>
          <w:b/>
        </w:rPr>
        <w:t>[Delegate]</w:t>
      </w:r>
      <w:r>
        <w:t xml:space="preserve">: Intel (You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0008E" w14:textId="736EC4BD" w:rsidR="007F52D3" w:rsidRDefault="007F52D3" w:rsidP="004E6046">
      <w:pPr>
        <w:pStyle w:val="CommentText"/>
      </w:pPr>
      <w:r>
        <w:rPr>
          <w:b/>
        </w:rPr>
        <w:t>[Description]</w:t>
      </w:r>
      <w:r>
        <w:t xml:space="preserve">: Need to updated. It is not wrong. However, </w:t>
      </w:r>
      <w:r w:rsidRPr="00E539D6">
        <w:t>csi-SSB-ResourceSet</w:t>
      </w:r>
      <w:r>
        <w:rPr>
          <w:rStyle w:val="CommentReference"/>
        </w:rPr>
        <w:annotationRef/>
      </w:r>
      <w:r>
        <w:t xml:space="preserve"> is mandatory parameter in </w:t>
      </w:r>
      <w:r w:rsidRPr="00031BB6">
        <w:t>resourcesForChannel</w:t>
      </w:r>
      <w:r>
        <w:t xml:space="preserve"> i.e. cannot skip it.</w:t>
      </w:r>
      <w:r>
        <w:rPr>
          <w:b/>
        </w:rPr>
        <w:t xml:space="preserve"> [Proposed Change]</w:t>
      </w:r>
      <w:r>
        <w:t xml:space="preserve">: </w:t>
      </w:r>
      <w:r w:rsidRPr="004E6046">
        <w:t>If this is present,</w:t>
      </w:r>
      <w:r>
        <w:t xml:space="preserve"> network configures </w:t>
      </w:r>
      <w:r w:rsidRPr="00E539D6">
        <w:t>csi-SSB-ResourceSetExt</w:t>
      </w:r>
      <w:r>
        <w:t xml:space="preserve"> and the UE ignores </w:t>
      </w:r>
      <w:r w:rsidRPr="00E539D6">
        <w:t>csi-SSB-ResourceSet</w:t>
      </w:r>
      <w:r>
        <w:rPr>
          <w:rStyle w:val="CommentReference"/>
        </w:rPr>
        <w:annotationRef/>
      </w:r>
      <w:r>
        <w:t xml:space="preserve"> in </w:t>
      </w:r>
      <w:r w:rsidRPr="00031BB6">
        <w:t>resourcesForChannel</w:t>
      </w:r>
      <w:r>
        <w:t xml:space="preserve">. </w:t>
      </w:r>
    </w:p>
    <w:p w14:paraId="1D2E0A31" w14:textId="12FCA3C9" w:rsidR="007F52D3" w:rsidRDefault="007F52D3" w:rsidP="004E6046">
      <w:pPr>
        <w:pStyle w:val="CommentText"/>
      </w:pPr>
      <w:r>
        <w:rPr>
          <w:b/>
        </w:rPr>
        <w:t>[Comments]</w:t>
      </w:r>
      <w:r>
        <w:t xml:space="preserve">: </w:t>
      </w:r>
    </w:p>
  </w:comment>
  <w:comment w:id="1838" w:author="Huawei, HiSilicon" w:date="2022-03-09T14:40:00Z" w:initials="HW">
    <w:p w14:paraId="087CA9BB" w14:textId="6DB99306" w:rsidR="00905E89" w:rsidRDefault="00905E89">
      <w:pPr>
        <w:pStyle w:val="CommentText"/>
      </w:pPr>
      <w:r>
        <w:rPr>
          <w:rStyle w:val="CommentReference"/>
        </w:rPr>
        <w:annotationRef/>
      </w:r>
      <w:r>
        <w:t>RAN1 agreed that mTRP uses the R16 TCI framework.</w:t>
      </w:r>
    </w:p>
  </w:comment>
  <w:comment w:id="1840" w:author="OPPO(Zhongda)" w:date="2022-03-08T10:42:00Z" w:initials="OP">
    <w:p w14:paraId="579FBBB2" w14:textId="1D99DF07"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3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1FCF1" w14:textId="18AD7C8F" w:rsidR="007F52D3" w:rsidRDefault="007F52D3">
      <w:pPr>
        <w:pStyle w:val="CommentText"/>
      </w:pPr>
      <w:r>
        <w:rPr>
          <w:b/>
        </w:rPr>
        <w:t>[Description]</w:t>
      </w:r>
      <w:r>
        <w:t>: this is now only true for Rel16 TCI state framework since the absence is used to indicate to follow QCL in DCI for Rel17 TCI state framework</w:t>
      </w:r>
    </w:p>
    <w:p w14:paraId="508A0128" w14:textId="72E8932C" w:rsidR="007F52D3" w:rsidRDefault="007F52D3">
      <w:pPr>
        <w:pStyle w:val="CommentText"/>
      </w:pPr>
      <w:r>
        <w:rPr>
          <w:b/>
        </w:rPr>
        <w:t>[Proposed Change]</w:t>
      </w:r>
      <w:r>
        <w:t>: to clarify this condition is true only for Rel16 TCI state frame work</w:t>
      </w:r>
    </w:p>
    <w:p w14:paraId="0710EC57" w14:textId="77777777" w:rsidR="007F52D3" w:rsidRDefault="007F52D3">
      <w:pPr>
        <w:pStyle w:val="CommentText"/>
      </w:pPr>
      <w:r>
        <w:rPr>
          <w:b/>
        </w:rPr>
        <w:t>[Comments]</w:t>
      </w:r>
      <w:r>
        <w:t xml:space="preserve">: </w:t>
      </w:r>
    </w:p>
    <w:p w14:paraId="61EE41B8" w14:textId="1E824800" w:rsidR="007F52D3" w:rsidRPr="009D0CFF" w:rsidRDefault="007F52D3">
      <w:pPr>
        <w:pStyle w:val="CommentText"/>
      </w:pPr>
    </w:p>
  </w:comment>
  <w:comment w:id="1841" w:author="Huawei, HiSilicon" w:date="2022-03-09T14:40:00Z" w:initials="HW">
    <w:p w14:paraId="116987D2" w14:textId="4E3028FE" w:rsidR="00905E89" w:rsidRDefault="00905E89">
      <w:pPr>
        <w:pStyle w:val="CommentText"/>
      </w:pPr>
      <w:r>
        <w:rPr>
          <w:rStyle w:val="CommentReference"/>
        </w:rPr>
        <w:annotationRef/>
      </w:r>
      <w:r>
        <w:t>See the proposed solution.</w:t>
      </w:r>
    </w:p>
  </w:comment>
  <w:comment w:id="2016" w:author="OPPO(Zhongda)" w:date="2022-03-08T10:47:00Z" w:initials="OP">
    <w:p w14:paraId="656F75E3" w14:textId="6708D314"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4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FCF87" w14:textId="5C13EDDE" w:rsidR="007F52D3" w:rsidRDefault="007F52D3">
      <w:pPr>
        <w:pStyle w:val="CommentText"/>
      </w:pPr>
      <w:r>
        <w:rPr>
          <w:b/>
        </w:rPr>
        <w:t>[Description]</w:t>
      </w:r>
      <w:r>
        <w:t xml:space="preserve">: this IE and </w:t>
      </w:r>
      <w:r w:rsidRPr="003779B0">
        <w:t>csi-SSB-ResourceSetList</w:t>
      </w:r>
      <w:r>
        <w:t xml:space="preserve"> will be referred as same list in another IE. But it is not clear here they are taken as one list</w:t>
      </w:r>
    </w:p>
    <w:p w14:paraId="7A5E7465" w14:textId="3D38D8FE" w:rsidR="007F52D3" w:rsidRDefault="007F52D3">
      <w:pPr>
        <w:pStyle w:val="CommentText"/>
      </w:pPr>
      <w:r>
        <w:rPr>
          <w:b/>
        </w:rPr>
        <w:t>[Proposed Change]</w:t>
      </w:r>
      <w:r>
        <w:t xml:space="preserve">: to clarify this IE and </w:t>
      </w:r>
      <w:r w:rsidRPr="003779B0">
        <w:t>csi-SSB-ResourceSetList</w:t>
      </w:r>
      <w:r>
        <w:t xml:space="preserve"> is taken as one list so that it can be referred correctly in other place</w:t>
      </w:r>
    </w:p>
    <w:p w14:paraId="34D2EFAD" w14:textId="77777777" w:rsidR="007F52D3" w:rsidRDefault="007F52D3">
      <w:pPr>
        <w:pStyle w:val="CommentText"/>
      </w:pPr>
      <w:r>
        <w:rPr>
          <w:b/>
        </w:rPr>
        <w:t>[Comments]</w:t>
      </w:r>
      <w:r>
        <w:t xml:space="preserve">: </w:t>
      </w:r>
    </w:p>
    <w:p w14:paraId="525755AD" w14:textId="7E0F87A0" w:rsidR="007F52D3" w:rsidRPr="003779B0" w:rsidRDefault="007F52D3">
      <w:pPr>
        <w:pStyle w:val="CommentText"/>
      </w:pPr>
    </w:p>
  </w:comment>
  <w:comment w:id="2331" w:author="OPPO(Zhongda)" w:date="2022-03-08T10:52:00Z" w:initials="OP">
    <w:p w14:paraId="361BB419" w14:textId="45B87496"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5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BAF448" w14:textId="5BAF2861" w:rsidR="007F52D3" w:rsidRDefault="007F52D3">
      <w:pPr>
        <w:pStyle w:val="CommentText"/>
      </w:pPr>
      <w:r>
        <w:rPr>
          <w:b/>
        </w:rPr>
        <w:t>[Description]</w:t>
      </w:r>
      <w:r>
        <w:t>: we understand the removal of new IE is because the legacy IE i.e. TCI-StateId will be reused also for unified TCI state. but it is missed in the field description</w:t>
      </w:r>
    </w:p>
    <w:p w14:paraId="7EFD2894" w14:textId="39889C8D" w:rsidR="007F52D3" w:rsidRDefault="007F52D3">
      <w:pPr>
        <w:pStyle w:val="CommentText"/>
      </w:pPr>
      <w:r>
        <w:rPr>
          <w:b/>
        </w:rPr>
        <w:t>[Proposed Change]</w:t>
      </w:r>
      <w:r>
        <w:t xml:space="preserve">: to clarify in the field description that this qcl is also applicable for unified TCI state </w:t>
      </w:r>
    </w:p>
    <w:p w14:paraId="34980F0D" w14:textId="77777777" w:rsidR="007F52D3" w:rsidRDefault="007F52D3">
      <w:pPr>
        <w:pStyle w:val="CommentText"/>
      </w:pPr>
      <w:r>
        <w:rPr>
          <w:b/>
        </w:rPr>
        <w:t>[Comments]</w:t>
      </w:r>
      <w:r>
        <w:t xml:space="preserve">: </w:t>
      </w:r>
    </w:p>
    <w:p w14:paraId="1BFA79DC" w14:textId="23BA13D8" w:rsidR="007F52D3" w:rsidRPr="008C2E4A" w:rsidRDefault="007F52D3">
      <w:pPr>
        <w:pStyle w:val="CommentText"/>
      </w:pPr>
    </w:p>
  </w:comment>
  <w:comment w:id="2673" w:author="OPPO(Zhongda)" w:date="2022-03-08T10:57:00Z" w:initials="OP">
    <w:p w14:paraId="5903E034" w14:textId="6B325898"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6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E48A" w14:textId="43E3CE10" w:rsidR="007F52D3" w:rsidRDefault="007F52D3">
      <w:pPr>
        <w:pStyle w:val="CommentText"/>
      </w:pPr>
      <w:r>
        <w:rPr>
          <w:b/>
        </w:rPr>
        <w:t>[Description]</w:t>
      </w:r>
      <w:r>
        <w:t>: now 4 list of serving cell are introduced. The BAT should be same across the CCs within same list. The wording “configured with the common TCI state ID” is kind of vague</w:t>
      </w:r>
    </w:p>
    <w:p w14:paraId="257A2FC5" w14:textId="1ECD11ED" w:rsidR="007F52D3" w:rsidRDefault="007F52D3">
      <w:pPr>
        <w:pStyle w:val="CommentText"/>
      </w:pPr>
      <w:r>
        <w:rPr>
          <w:b/>
        </w:rPr>
        <w:t>[Proposed Change]</w:t>
      </w:r>
      <w:r>
        <w:t>: to make it clear that BAT should be the same across CCs in any one of the newly introduced serving cell list for Rel17 common TCI state update</w:t>
      </w:r>
    </w:p>
    <w:p w14:paraId="3A89207F" w14:textId="77777777" w:rsidR="007F52D3" w:rsidRDefault="007F52D3">
      <w:pPr>
        <w:pStyle w:val="CommentText"/>
      </w:pPr>
      <w:r>
        <w:rPr>
          <w:b/>
        </w:rPr>
        <w:t>[Comments]</w:t>
      </w:r>
      <w:r>
        <w:t xml:space="preserve">: </w:t>
      </w:r>
    </w:p>
    <w:p w14:paraId="107BF83B" w14:textId="711B2C8D" w:rsidR="007F52D3" w:rsidRPr="002E67B6" w:rsidRDefault="007F52D3">
      <w:pPr>
        <w:pStyle w:val="CommentText"/>
      </w:pPr>
    </w:p>
  </w:comment>
  <w:comment w:id="2685" w:author="OPPO(Zhongda)" w:date="2022-03-08T10:15:00Z" w:initials="OP">
    <w:p w14:paraId="02068C20" w14:textId="3C66F170"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1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0B812" w14:textId="6D4ED62A" w:rsidR="007F52D3" w:rsidRDefault="007F52D3">
      <w:pPr>
        <w:pStyle w:val="CommentText"/>
      </w:pPr>
      <w:r>
        <w:rPr>
          <w:b/>
        </w:rPr>
        <w:t>[Description]</w:t>
      </w:r>
      <w:r>
        <w:t>: this IE should be also applied for UL TCI state</w:t>
      </w:r>
    </w:p>
    <w:p w14:paraId="6FB55E1F" w14:textId="30F6731F" w:rsidR="007F52D3" w:rsidRDefault="007F52D3">
      <w:pPr>
        <w:pStyle w:val="CommentText"/>
      </w:pPr>
      <w:r>
        <w:rPr>
          <w:b/>
        </w:rPr>
        <w:t>[Proposed Change]</w:t>
      </w:r>
      <w:r>
        <w:t>: to add UL TCI state here</w:t>
      </w:r>
    </w:p>
    <w:p w14:paraId="250E8779" w14:textId="77777777" w:rsidR="007F52D3" w:rsidRDefault="007F52D3">
      <w:pPr>
        <w:pStyle w:val="CommentText"/>
      </w:pPr>
      <w:r>
        <w:rPr>
          <w:b/>
        </w:rPr>
        <w:t>[Comments]</w:t>
      </w:r>
      <w:r>
        <w:t xml:space="preserve">: </w:t>
      </w:r>
    </w:p>
    <w:p w14:paraId="31EF74A1" w14:textId="4CAD07BC" w:rsidR="007F52D3" w:rsidRPr="00001A9B" w:rsidRDefault="007F52D3">
      <w:pPr>
        <w:pStyle w:val="CommentText"/>
      </w:pPr>
    </w:p>
  </w:comment>
  <w:comment w:id="2753" w:author="Intel_yh" w:date="2022-03-08T16:02:00Z" w:initials="HYH">
    <w:p w14:paraId="0156387D" w14:textId="6849D46C" w:rsidR="007F52D3" w:rsidRDefault="007F52D3" w:rsidP="007F009F">
      <w:pPr>
        <w:pStyle w:val="CommentText"/>
      </w:pPr>
      <w:r>
        <w:rPr>
          <w:rStyle w:val="CommentReference"/>
        </w:rPr>
        <w:annotationRef/>
      </w:r>
      <w:r>
        <w:t xml:space="preserve">[RIL]: I008 [Delegate]: Intel (Youn)  [WI]: [Class]: [Status]: ToDo [TDoc]: None [Proposed Conclusion]: </w:t>
      </w:r>
    </w:p>
    <w:p w14:paraId="1EC294BC" w14:textId="77777777" w:rsidR="007F52D3" w:rsidRDefault="007F52D3" w:rsidP="00B502CD">
      <w:pPr>
        <w:pStyle w:val="TAC"/>
        <w:spacing w:before="20" w:after="20"/>
        <w:ind w:right="57"/>
        <w:jc w:val="left"/>
        <w:rPr>
          <w:rFonts w:eastAsia="宋体"/>
          <w:lang w:eastAsia="zh-CN"/>
        </w:rPr>
      </w:pPr>
      <w:r>
        <w:t xml:space="preserve">[Description]: . [Proposed Change]: it should be per BWP/per CC. </w:t>
      </w:r>
      <w:r>
        <w:rPr>
          <w:rFonts w:eastAsia="宋体"/>
          <w:lang w:eastAsia="zh-CN"/>
        </w:rPr>
        <w:t xml:space="preserve">(i.e. moved to PUSCH config). </w:t>
      </w:r>
    </w:p>
    <w:p w14:paraId="1CFEC374" w14:textId="1D539FFD" w:rsidR="007F52D3" w:rsidRDefault="007F52D3" w:rsidP="007F009F">
      <w:pPr>
        <w:pStyle w:val="CommentText"/>
      </w:pPr>
      <w:r>
        <w:t>[Comments]:</w:t>
      </w:r>
    </w:p>
  </w:comment>
  <w:comment w:id="3558" w:author="Intel_yh" w:date="2022-03-08T15:46:00Z" w:initials="HYH">
    <w:p w14:paraId="77751B2C" w14:textId="77777777" w:rsidR="007F52D3" w:rsidRDefault="007F52D3" w:rsidP="001D00F1">
      <w:pPr>
        <w:pStyle w:val="CommentText"/>
      </w:pPr>
      <w:r>
        <w:rPr>
          <w:rStyle w:val="CommentReference"/>
        </w:rPr>
        <w:annotationRef/>
      </w:r>
    </w:p>
    <w:p w14:paraId="62A05F51" w14:textId="01F7AC95" w:rsidR="007F52D3" w:rsidRDefault="007F52D3" w:rsidP="001D00F1">
      <w:pPr>
        <w:pStyle w:val="CommentText"/>
      </w:pPr>
      <w:r>
        <w:t xml:space="preserve">[RIL]: I002 [Delegate]: Intel (Youn)  [WI]: [Class]: [Status]: ToDo [TDoc]: None: </w:t>
      </w:r>
    </w:p>
    <w:p w14:paraId="3D759BD7" w14:textId="77777777" w:rsidR="007F52D3" w:rsidRDefault="007F52D3" w:rsidP="001D00F1">
      <w:pPr>
        <w:pStyle w:val="CommentText"/>
      </w:pPr>
      <w:r>
        <w:t xml:space="preserve">[Description]: . [Proposed Change]: </w:t>
      </w:r>
    </w:p>
    <w:p w14:paraId="7B6D278B" w14:textId="77777777" w:rsidR="007F52D3" w:rsidRDefault="007F52D3" w:rsidP="001D00F1">
      <w:pPr>
        <w:pStyle w:val="CommentText"/>
      </w:pPr>
      <w:r>
        <w:t xml:space="preserve">[Comments]: </w:t>
      </w:r>
    </w:p>
    <w:p w14:paraId="67EBC225" w14:textId="2592FA01" w:rsidR="007F52D3" w:rsidRDefault="007F52D3" w:rsidP="001D00F1">
      <w:pPr>
        <w:pStyle w:val="CommentText"/>
      </w:pPr>
      <w:r>
        <w:t>I don’t have any suggestion but it seems this is a missing information from RAN1. However, given that RAN1 doesn’t prefer adding it per TCI state, it might be also reasonable assumption that the maximum number of PC set is different from the maximum number of UL TCI states.</w:t>
      </w:r>
    </w:p>
  </w:comment>
  <w:comment w:id="3553" w:author="Intel_yh" w:date="2022-03-08T16:06:00Z" w:initials="HYH">
    <w:p w14:paraId="688FEAEE" w14:textId="23731107" w:rsidR="007F52D3" w:rsidRDefault="007F52D3" w:rsidP="00B2557A">
      <w:pPr>
        <w:pStyle w:val="CommentText"/>
      </w:pPr>
      <w:r>
        <w:rPr>
          <w:rStyle w:val="CommentReference"/>
        </w:rPr>
        <w:annotationRef/>
      </w:r>
      <w:r>
        <w:t xml:space="preserve">[RIL]: I009 [Delegate]: Intel (Youn)  [WI]: [Class]: [Status]: ToDo [TDoc]: None [Proposed Conclusion]: </w:t>
      </w:r>
    </w:p>
    <w:p w14:paraId="7434937C" w14:textId="50A89B3C" w:rsidR="007F52D3" w:rsidRDefault="007F52D3" w:rsidP="00B2557A">
      <w:pPr>
        <w:pStyle w:val="CommentText"/>
      </w:pPr>
      <w:r>
        <w:t>[Description]: . [Proposed Change]: this should be per BWP/per CC</w:t>
      </w:r>
    </w:p>
    <w:p w14:paraId="17DE6736" w14:textId="200AF2E3" w:rsidR="007F52D3" w:rsidRDefault="007F52D3" w:rsidP="00B2557A">
      <w:pPr>
        <w:pStyle w:val="CommentText"/>
      </w:pPr>
      <w:r>
        <w:t>[Comments]:</w:t>
      </w:r>
    </w:p>
  </w:comment>
  <w:comment w:id="3565" w:author="Intel_yh" w:date="2022-03-08T15:47:00Z" w:initials="HYH">
    <w:p w14:paraId="7B4E7019" w14:textId="77777777" w:rsidR="007F52D3" w:rsidRDefault="007F52D3" w:rsidP="007769B5">
      <w:pPr>
        <w:pStyle w:val="CommentText"/>
      </w:pPr>
      <w:r>
        <w:rPr>
          <w:rStyle w:val="CommentReference"/>
        </w:rPr>
        <w:annotationRef/>
      </w:r>
    </w:p>
    <w:p w14:paraId="0B2F780E" w14:textId="368CBD89" w:rsidR="007F52D3" w:rsidRDefault="007F52D3" w:rsidP="007769B5">
      <w:pPr>
        <w:pStyle w:val="CommentText"/>
      </w:pPr>
      <w:r>
        <w:t xml:space="preserve">[RIL]: I003 [Delegate]: Intel (Youn)  [WI]: [Class]: [Status]: ToDo [TDoc]: None [Proposed Conclusion]: </w:t>
      </w:r>
    </w:p>
    <w:p w14:paraId="371D6610" w14:textId="78173909" w:rsidR="007F52D3" w:rsidRDefault="007F52D3" w:rsidP="007769B5">
      <w:pPr>
        <w:pStyle w:val="CommentText"/>
      </w:pPr>
      <w:r>
        <w:t>[Description]: Uplink-powerControl and UL-PowerControlID names are not consistent.  [Proposed Change]: We could have consistent parameter name between Uplink-powerControl-r17 and UL-powerControlId-r17</w:t>
      </w:r>
      <w:r>
        <w:rPr>
          <w:rStyle w:val="CommentReference"/>
        </w:rPr>
        <w:t xml:space="preserve">? Either uplink or UL for both parameters. </w:t>
      </w:r>
      <w:r>
        <w:t xml:space="preserve">         </w:t>
      </w:r>
    </w:p>
    <w:p w14:paraId="247AB8BF" w14:textId="515D0B83" w:rsidR="007F52D3" w:rsidRDefault="007F52D3" w:rsidP="007769B5">
      <w:pPr>
        <w:pStyle w:val="CommentText"/>
      </w:pPr>
      <w:r>
        <w:t xml:space="preserve">[Comments]: </w:t>
      </w:r>
    </w:p>
  </w:comment>
  <w:comment w:id="3611" w:author="Intel_yh" w:date="2022-03-08T15:49:00Z" w:initials="HYH">
    <w:p w14:paraId="0B2CC954" w14:textId="304CD17D" w:rsidR="007F52D3" w:rsidRDefault="007F52D3" w:rsidP="00AE56A6">
      <w:pPr>
        <w:pStyle w:val="CommentText"/>
      </w:pPr>
      <w:r>
        <w:rPr>
          <w:rStyle w:val="CommentReference"/>
        </w:rPr>
        <w:annotationRef/>
      </w:r>
      <w:r>
        <w:t>[RIL]: I004 [Delegate]: Intel (Youn)  [WI]: [Class]: [Status]: ToDo [TDoc]: None (Question)</w:t>
      </w:r>
    </w:p>
    <w:p w14:paraId="50346159" w14:textId="77777777" w:rsidR="007F52D3" w:rsidRDefault="007F52D3" w:rsidP="00AE56A6">
      <w:pPr>
        <w:pStyle w:val="CommentText"/>
      </w:pPr>
      <w:r>
        <w:t xml:space="preserve">[Description]: . [Proposed Change]: </w:t>
      </w:r>
    </w:p>
    <w:p w14:paraId="48B45A4D" w14:textId="04877844" w:rsidR="007F52D3" w:rsidRDefault="007F52D3" w:rsidP="00AE56A6">
      <w:pPr>
        <w:pStyle w:val="CommentText"/>
      </w:pPr>
      <w:r>
        <w:t>[Comments]: It is not clear what uplink power control is referred here.</w:t>
      </w:r>
    </w:p>
  </w:comment>
  <w:comment w:id="3670" w:author="Intel_yh" w:date="2022-03-08T15:55:00Z" w:initials="HYH">
    <w:p w14:paraId="325D912B" w14:textId="2FA4A099" w:rsidR="007F52D3" w:rsidRDefault="007F52D3" w:rsidP="00AA6AE2">
      <w:pPr>
        <w:pStyle w:val="CommentText"/>
      </w:pPr>
      <w:r>
        <w:rPr>
          <w:rStyle w:val="CommentReference"/>
        </w:rPr>
        <w:annotationRef/>
      </w:r>
      <w:r>
        <w:t xml:space="preserve">[RIL]: I006 [Delegate]: Intel (Youn)  [WI]: [Class]: [Status]: ToDo [TDoc]: None [Proposed Conclusion]: </w:t>
      </w:r>
    </w:p>
    <w:p w14:paraId="4A96EAAC" w14:textId="63A0BCB2" w:rsidR="007F52D3" w:rsidRDefault="007F52D3" w:rsidP="00AA6AE2">
      <w:pPr>
        <w:pStyle w:val="CommentText"/>
      </w:pPr>
      <w:r>
        <w:t xml:space="preserve">[Description]: parameter name is confused as it is used in different place [Proposed Change]: change to </w:t>
      </w:r>
      <w:r>
        <w:rPr>
          <w:rFonts w:eastAsia="宋体"/>
          <w:lang w:eastAsia="zh-CN"/>
        </w:rPr>
        <w:t>followUnifiedTCIstateSRS-r17</w:t>
      </w:r>
    </w:p>
    <w:p w14:paraId="2E782DAD" w14:textId="1AB5B056" w:rsidR="007F52D3" w:rsidRDefault="007F52D3" w:rsidP="00AA6AE2">
      <w:pPr>
        <w:pStyle w:val="CommentText"/>
      </w:pPr>
      <w:r>
        <w:t>[Comments]:</w:t>
      </w:r>
    </w:p>
  </w:comment>
  <w:comment w:id="3920" w:author="OPPO(Zhongda)" w:date="2022-03-08T11:04:00Z" w:initials="OP">
    <w:p w14:paraId="3AFC1484" w14:textId="2D93FE00"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7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06F570" w14:textId="6144D8E5" w:rsidR="007F52D3" w:rsidRDefault="007F52D3">
      <w:pPr>
        <w:pStyle w:val="CommentText"/>
      </w:pPr>
      <w:r>
        <w:rPr>
          <w:b/>
        </w:rPr>
        <w:t>[Description]</w:t>
      </w:r>
      <w:r>
        <w:t>: more input from RAN1 is expected</w:t>
      </w:r>
    </w:p>
    <w:p w14:paraId="0C90194D" w14:textId="1D7EE918" w:rsidR="007F52D3" w:rsidRDefault="007F52D3">
      <w:pPr>
        <w:pStyle w:val="CommentText"/>
      </w:pPr>
      <w:r>
        <w:rPr>
          <w:b/>
        </w:rPr>
        <w:t>[Proposed Change]</w:t>
      </w:r>
      <w:r>
        <w:t>: one editor note is needed to capture maybe more input from RAN1 will come</w:t>
      </w:r>
    </w:p>
    <w:p w14:paraId="7E674896" w14:textId="77777777" w:rsidR="007F52D3" w:rsidRDefault="007F52D3">
      <w:pPr>
        <w:pStyle w:val="CommentText"/>
      </w:pPr>
      <w:r>
        <w:rPr>
          <w:b/>
        </w:rPr>
        <w:t>[Comments]</w:t>
      </w:r>
      <w:r>
        <w:t xml:space="preserve">: </w:t>
      </w:r>
    </w:p>
    <w:p w14:paraId="06C9134A" w14:textId="732570DA" w:rsidR="007F52D3" w:rsidRPr="00700680" w:rsidRDefault="007F52D3">
      <w:pPr>
        <w:pStyle w:val="CommentText"/>
      </w:pPr>
    </w:p>
  </w:comment>
  <w:comment w:id="4281" w:author="Intel_yh" w:date="2022-03-08T15:50:00Z" w:initials="HYH">
    <w:p w14:paraId="68492269" w14:textId="0E60034C" w:rsidR="007F52D3" w:rsidRDefault="007F52D3" w:rsidP="0017239E">
      <w:pPr>
        <w:pStyle w:val="CommentText"/>
      </w:pPr>
      <w:r>
        <w:rPr>
          <w:rStyle w:val="CommentReference"/>
        </w:rPr>
        <w:annotationRef/>
      </w:r>
      <w:r>
        <w:rPr>
          <w:rStyle w:val="CommentReference"/>
        </w:rPr>
        <w:annotationRef/>
      </w:r>
      <w:r>
        <w:t xml:space="preserve">[RIL]: I005 [Delegate]: Intel (Youn)  [WI]: [Class]: [Status]: ToDo [TDoc]: None [Proposed Conclusion]: </w:t>
      </w:r>
    </w:p>
    <w:p w14:paraId="58BA03C3" w14:textId="77777777" w:rsidR="007F52D3" w:rsidRDefault="007F52D3" w:rsidP="0017239E">
      <w:pPr>
        <w:pStyle w:val="CommentText"/>
      </w:pPr>
      <w:r>
        <w:t xml:space="preserve">[Description]: . [Proposed Change]: </w:t>
      </w:r>
    </w:p>
    <w:p w14:paraId="223C0445" w14:textId="77A038DD" w:rsidR="007F52D3" w:rsidRDefault="007F52D3" w:rsidP="0017239E">
      <w:pPr>
        <w:pStyle w:val="CommentText"/>
      </w:pPr>
      <w:r>
        <w:t>[Comments]: It sould not be only “pusch”. We suggest to remove “pusch”</w:t>
      </w:r>
    </w:p>
    <w:p w14:paraId="14C93BC4" w14:textId="737C8D73" w:rsidR="007F52D3" w:rsidRDefault="007F52D3">
      <w:pPr>
        <w:pStyle w:val="CommentText"/>
      </w:pPr>
    </w:p>
  </w:comment>
  <w:comment w:id="4664" w:author="Intel_yh" w:date="2022-03-08T16:01:00Z" w:initials="HYH">
    <w:p w14:paraId="17A5429C" w14:textId="77777777" w:rsidR="007F52D3" w:rsidRPr="00D6631A" w:rsidRDefault="007F52D3" w:rsidP="00F11B52">
      <w:pPr>
        <w:pStyle w:val="CommentText"/>
        <w:rPr>
          <w:rFonts w:eastAsia="宋体"/>
          <w:lang w:eastAsia="zh-CN"/>
        </w:rPr>
      </w:pPr>
      <w:r>
        <w:rPr>
          <w:rStyle w:val="CommentReference"/>
        </w:rPr>
        <w:annotationRef/>
      </w:r>
      <w:r w:rsidRPr="00D6631A">
        <w:rPr>
          <w:rFonts w:eastAsia="宋体"/>
          <w:lang w:eastAsia="zh-CN"/>
        </w:rPr>
        <w:t>[RIL]: I00</w:t>
      </w:r>
      <w:r>
        <w:rPr>
          <w:rFonts w:eastAsia="宋体"/>
          <w:lang w:eastAsia="zh-CN"/>
        </w:rPr>
        <w:t>7</w:t>
      </w:r>
      <w:r w:rsidRPr="00D6631A">
        <w:rPr>
          <w:rFonts w:eastAsia="宋体"/>
          <w:lang w:eastAsia="zh-CN"/>
        </w:rPr>
        <w:t xml:space="preserve"> [Delegate]: Intel (Youn)  [WI]: [Class]: [Status]: ToDo [TDoc]: None [Proposed Conclusion]: </w:t>
      </w:r>
    </w:p>
    <w:p w14:paraId="39F91592" w14:textId="77777777" w:rsidR="007F52D3" w:rsidRPr="00D6631A" w:rsidRDefault="007F52D3" w:rsidP="00F11B52">
      <w:pPr>
        <w:pStyle w:val="CommentText"/>
        <w:rPr>
          <w:rFonts w:eastAsia="宋体"/>
          <w:lang w:eastAsia="zh-CN"/>
        </w:rPr>
      </w:pPr>
      <w:r w:rsidRPr="00D6631A">
        <w:rPr>
          <w:rFonts w:eastAsia="宋体"/>
          <w:lang w:eastAsia="zh-CN"/>
        </w:rPr>
        <w:t xml:space="preserve">[Description]: . [Proposed Change]: </w:t>
      </w:r>
      <w:r>
        <w:rPr>
          <w:rFonts w:eastAsia="宋体"/>
          <w:lang w:eastAsia="zh-CN"/>
        </w:rPr>
        <w:t xml:space="preserve">It can be included up to 64 per mpe resource pool i.e. </w:t>
      </w:r>
      <w:r w:rsidRPr="00641870">
        <w:rPr>
          <w:rFonts w:cs="Arial"/>
          <w:bCs/>
        </w:rPr>
        <w:t>the maximum number of resources</w:t>
      </w:r>
      <w:r>
        <w:rPr>
          <w:rFonts w:cs="Arial"/>
          <w:bCs/>
        </w:rPr>
        <w:t xml:space="preserve"> in mpe-ResourcePool-r17 per BWP per CC is 64.</w:t>
      </w:r>
    </w:p>
    <w:p w14:paraId="07F2A4B4" w14:textId="23BD43AE" w:rsidR="007F52D3" w:rsidRDefault="007F52D3" w:rsidP="00F11B52">
      <w:pPr>
        <w:pStyle w:val="CommentText"/>
      </w:pPr>
      <w:r w:rsidRPr="00D6631A">
        <w:rPr>
          <w:rFonts w:eastAsia="宋体"/>
          <w:lang w:eastAsia="zh-CN"/>
        </w:rPr>
        <w:t>[Com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33C23D" w15:done="0"/>
  <w15:commentEx w15:paraId="38FF6559" w15:done="0"/>
  <w15:commentEx w15:paraId="79F770D7" w15:done="0"/>
  <w15:commentEx w15:paraId="12B1BB63" w15:done="0"/>
  <w15:commentEx w15:paraId="1DE445A7" w15:done="0"/>
  <w15:commentEx w15:paraId="1EC4AD9D" w15:done="0"/>
  <w15:commentEx w15:paraId="62F8AB36" w15:done="0"/>
  <w15:commentEx w15:paraId="1D2E0A31" w15:done="0"/>
  <w15:commentEx w15:paraId="087CA9BB" w15:done="0"/>
  <w15:commentEx w15:paraId="61EE41B8" w15:done="0"/>
  <w15:commentEx w15:paraId="116987D2" w15:paraIdParent="61EE41B8" w15:done="0"/>
  <w15:commentEx w15:paraId="525755AD" w15:done="0"/>
  <w15:commentEx w15:paraId="1BFA79DC" w15:done="0"/>
  <w15:commentEx w15:paraId="107BF83B" w15:done="0"/>
  <w15:commentEx w15:paraId="31EF74A1" w15:done="0"/>
  <w15:commentEx w15:paraId="1CFEC374" w15:done="0"/>
  <w15:commentEx w15:paraId="67EBC225" w15:done="0"/>
  <w15:commentEx w15:paraId="17DE6736" w15:done="0"/>
  <w15:commentEx w15:paraId="247AB8BF" w15:done="0"/>
  <w15:commentEx w15:paraId="48B45A4D" w15:done="0"/>
  <w15:commentEx w15:paraId="2E782DAD" w15:done="0"/>
  <w15:commentEx w15:paraId="06C9134A" w15:done="0"/>
  <w15:commentEx w15:paraId="14C93BC4" w15:done="0"/>
  <w15:commentEx w15:paraId="07F2A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F635" w16cex:dateUtc="2022-03-08T23:35:00Z"/>
  <w16cex:commentExtensible w16cex:durableId="25D1FC8A" w16cex:dateUtc="2022-03-09T00:02:00Z"/>
  <w16cex:commentExtensible w16cex:durableId="25D1F8C9" w16cex:dateUtc="2022-03-08T23:46:00Z"/>
  <w16cex:commentExtensible w16cex:durableId="25D1FD9D" w16cex:dateUtc="2022-03-09T00:06:00Z"/>
  <w16cex:commentExtensible w16cex:durableId="25D1F90A" w16cex:dateUtc="2022-03-08T23:47:00Z"/>
  <w16cex:commentExtensible w16cex:durableId="25D1F96E" w16cex:dateUtc="2022-03-08T23:49:00Z"/>
  <w16cex:commentExtensible w16cex:durableId="25D1FAEC" w16cex:dateUtc="2022-03-08T23:55:00Z"/>
  <w16cex:commentExtensible w16cex:durableId="25D1F9C0" w16cex:dateUtc="2022-03-08T23:50:00Z"/>
  <w16cex:commentExtensible w16cex:durableId="25D1FC64" w16cex:dateUtc="2022-03-09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F8AB36" w16cid:durableId="25D1F484"/>
  <w16cid:commentId w16cid:paraId="1D2E0A31" w16cid:durableId="25D1F635"/>
  <w16cid:commentId w16cid:paraId="61EE41B8" w16cid:durableId="25D1F485"/>
  <w16cid:commentId w16cid:paraId="525755AD" w16cid:durableId="25D1F486"/>
  <w16cid:commentId w16cid:paraId="1BFA79DC" w16cid:durableId="25D1F487"/>
  <w16cid:commentId w16cid:paraId="107BF83B" w16cid:durableId="25D1F488"/>
  <w16cid:commentId w16cid:paraId="31EF74A1" w16cid:durableId="25D1F489"/>
  <w16cid:commentId w16cid:paraId="1CFEC374" w16cid:durableId="25D1FC8A"/>
  <w16cid:commentId w16cid:paraId="67EBC225" w16cid:durableId="25D1F8C9"/>
  <w16cid:commentId w16cid:paraId="17DE6736" w16cid:durableId="25D1FD9D"/>
  <w16cid:commentId w16cid:paraId="247AB8BF" w16cid:durableId="25D1F90A"/>
  <w16cid:commentId w16cid:paraId="48B45A4D" w16cid:durableId="25D1F96E"/>
  <w16cid:commentId w16cid:paraId="2E782DAD" w16cid:durableId="25D1FAEC"/>
  <w16cid:commentId w16cid:paraId="06C9134A" w16cid:durableId="25D1F48A"/>
  <w16cid:commentId w16cid:paraId="14C93BC4" w16cid:durableId="25D1F9C0"/>
  <w16cid:commentId w16cid:paraId="07F2A4B4" w16cid:durableId="25D1FC6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BB87F7" w14:textId="77777777" w:rsidR="00952818" w:rsidRDefault="00952818">
      <w:pPr>
        <w:spacing w:after="0"/>
      </w:pPr>
      <w:r>
        <w:separator/>
      </w:r>
    </w:p>
  </w:endnote>
  <w:endnote w:type="continuationSeparator" w:id="0">
    <w:p w14:paraId="02AE1DF3" w14:textId="77777777" w:rsidR="00952818" w:rsidRDefault="00952818">
      <w:pPr>
        <w:spacing w:after="0"/>
      </w:pPr>
      <w:r>
        <w:continuationSeparator/>
      </w:r>
    </w:p>
  </w:endnote>
  <w:endnote w:type="continuationNotice" w:id="1">
    <w:p w14:paraId="0D8D0163" w14:textId="77777777" w:rsidR="00952818" w:rsidRDefault="009528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等线">
    <w:altName w:val="µÈÏß"/>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61440CA4" w:rsidR="007F52D3" w:rsidRDefault="007F52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071D0F" w14:textId="77777777" w:rsidR="00952818" w:rsidRDefault="00952818">
      <w:pPr>
        <w:spacing w:after="0"/>
      </w:pPr>
      <w:r>
        <w:separator/>
      </w:r>
    </w:p>
  </w:footnote>
  <w:footnote w:type="continuationSeparator" w:id="0">
    <w:p w14:paraId="65FD8363" w14:textId="77777777" w:rsidR="00952818" w:rsidRDefault="00952818">
      <w:pPr>
        <w:spacing w:after="0"/>
      </w:pPr>
      <w:r>
        <w:continuationSeparator/>
      </w:r>
    </w:p>
  </w:footnote>
  <w:footnote w:type="continuationNotice" w:id="1">
    <w:p w14:paraId="0B89B7EA" w14:textId="77777777" w:rsidR="00952818" w:rsidRDefault="0095281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7F52D3" w:rsidRDefault="007F52D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BBCD6" w14:textId="77777777" w:rsidR="007F52D3" w:rsidRDefault="007F52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
    <w15:presenceInfo w15:providerId="None" w15:userId="RAN2#117"/>
  </w15:person>
  <w15:person w15:author="Huawei, HiSilicon">
    <w15:presenceInfo w15:providerId="None" w15:userId="Huawei, HiSilicon"/>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Intel_yh">
    <w15:presenceInfo w15:providerId="None" w15:userId="Intel_yh"/>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1E3C"/>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40D"/>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39E"/>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701"/>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C7D0A"/>
    <w:rsid w:val="001D00F1"/>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29B"/>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6E6D"/>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0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9B5"/>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282"/>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0EC"/>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09F"/>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2D3"/>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89"/>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818"/>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A7D"/>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18B"/>
    <w:rsid w:val="009B1C10"/>
    <w:rsid w:val="009B2407"/>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AE2"/>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6A6"/>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57A"/>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CD"/>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3F5"/>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182"/>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2D2F"/>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5C72"/>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31A"/>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032"/>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6F4"/>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1B52"/>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259"/>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comments" Target="comments.xml"/><Relationship Id="rId134" Type="http://schemas.openxmlformats.org/officeDocument/2006/relationships/theme" Target="theme/theme1.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package" Target="embeddings/Microsoft_Visio_Drawing24.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microsoft.com/office/2011/relationships/commentsExtended" Target="commentsExtended.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1.doc"/><Relationship Id="rId86" Type="http://schemas.openxmlformats.org/officeDocument/2006/relationships/image" Target="media/image36.emf"/><Relationship Id="rId130" Type="http://schemas.openxmlformats.org/officeDocument/2006/relationships/header" Target="header2.xml"/><Relationship Id="rId135"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image" Target="media/image51.wmf"/><Relationship Id="rId125" Type="http://schemas.openxmlformats.org/officeDocument/2006/relationships/oleObject" Target="embeddings/Microsoft_Visio_2003-2010_Drawing2.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oter" Target="footer1.xml"/><Relationship Id="rId136" Type="http://schemas.microsoft.com/office/2016/09/relationships/commentsIds" Target="commentsIds.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902CD60-9E21-4384-B326-A261E01BB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970</Pages>
  <Words>368815</Words>
  <Characters>2102248</Characters>
  <Application>Microsoft Office Word</Application>
  <DocSecurity>0</DocSecurity>
  <Lines>17518</Lines>
  <Paragraphs>49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613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HiSilicon</cp:lastModifiedBy>
  <cp:revision>5</cp:revision>
  <cp:lastPrinted>2017-05-08T10:55:00Z</cp:lastPrinted>
  <dcterms:created xsi:type="dcterms:W3CDTF">2022-03-09T12:57:00Z</dcterms:created>
  <dcterms:modified xsi:type="dcterms:W3CDTF">2022-03-09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830558</vt:lpwstr>
  </property>
</Properties>
</file>